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4524" w:rsidRPr="002D4EF9" w:rsidRDefault="00184524" w:rsidP="002921C3">
      <w:pPr>
        <w:pStyle w:val="Body"/>
        <w:rPr>
          <w:rFonts w:ascii="Calibri" w:eastAsia="宋体" w:hAnsi="Calibri" w:cs="Arial"/>
          <w:lang w:eastAsia="zh-CN"/>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2365C0" w:rsidP="001A3982">
      <w:pPr>
        <w:rPr>
          <w:rFonts w:ascii="Calibri" w:eastAsia="宋体" w:hAnsi="Calibri" w:cs="Arial"/>
          <w:color w:val="auto"/>
          <w:sz w:val="28"/>
          <w:szCs w:val="28"/>
          <w:lang w:eastAsia="zh-CN"/>
        </w:rPr>
      </w:pPr>
      <w:r w:rsidRPr="002D4EF9">
        <w:rPr>
          <w:rFonts w:ascii="Calibri" w:eastAsia="宋体" w:hAnsi="Calibri" w:cs="Arial"/>
          <w:color w:val="auto"/>
          <w:sz w:val="28"/>
          <w:szCs w:val="28"/>
          <w:lang w:eastAsia="zh-CN"/>
        </w:rPr>
        <w:t>USB Modem</w:t>
      </w:r>
      <w:r w:rsidR="001A3982" w:rsidRPr="002D4EF9">
        <w:rPr>
          <w:rFonts w:ascii="Calibri" w:eastAsia="宋体" w:hAnsi="Calibri" w:cs="Arial"/>
          <w:color w:val="auto"/>
          <w:sz w:val="28"/>
          <w:szCs w:val="28"/>
          <w:lang w:eastAsia="zh-CN"/>
        </w:rPr>
        <w:t xml:space="preserve"> Test Case</w:t>
      </w:r>
    </w:p>
    <w:p w:rsidR="001A3982" w:rsidRPr="002D4EF9" w:rsidRDefault="001A3982" w:rsidP="001A3982">
      <w:pPr>
        <w:rPr>
          <w:rFonts w:ascii="Calibri" w:eastAsia="宋体" w:hAnsi="Calibri" w:cs="Arial"/>
          <w:color w:val="auto"/>
          <w:lang w:eastAsia="zh-CN"/>
        </w:rPr>
      </w:pPr>
    </w:p>
    <w:p w:rsidR="001A3982" w:rsidRPr="002D4EF9" w:rsidRDefault="001A3982" w:rsidP="001A3982">
      <w:pPr>
        <w:rPr>
          <w:rStyle w:val="DocumentTitle"/>
          <w:rFonts w:ascii="Calibri" w:eastAsia="宋体" w:hAnsi="Calibri" w:cs="Arial"/>
          <w:color w:val="auto"/>
          <w:lang w:eastAsia="zh-CN"/>
        </w:rPr>
        <w:sectPr w:rsidR="001A3982" w:rsidRPr="002D4EF9">
          <w:headerReference w:type="default" r:id="rId10"/>
          <w:footerReference w:type="default" r:id="rId11"/>
          <w:pgSz w:w="12240" w:h="15840"/>
          <w:pgMar w:top="2520" w:right="1080" w:bottom="1800" w:left="1080" w:header="720" w:footer="720" w:gutter="0"/>
          <w:cols w:space="720"/>
        </w:sect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184524" w:rsidRPr="002D4EF9" w:rsidRDefault="00184524" w:rsidP="002921C3">
      <w:pPr>
        <w:pStyle w:val="Body"/>
        <w:rPr>
          <w:rFonts w:ascii="Calibri" w:hAnsi="Calibri" w:cs="Arial"/>
        </w:rPr>
      </w:pPr>
    </w:p>
    <w:p w:rsidR="00631CCA" w:rsidRPr="002D4EF9" w:rsidRDefault="00631CCA" w:rsidP="002921C3">
      <w:pPr>
        <w:pStyle w:val="Header"/>
        <w:rPr>
          <w:rFonts w:ascii="Calibri" w:hAnsi="Calibri" w:cs="Arial"/>
          <w:color w:val="auto"/>
        </w:rPr>
      </w:pPr>
      <w:r w:rsidRPr="002D4EF9">
        <w:rPr>
          <w:rFonts w:ascii="Calibri" w:hAnsi="Calibri" w:cs="Arial"/>
          <w:color w:val="auto"/>
        </w:rPr>
        <w:t>Revision History</w:t>
      </w:r>
    </w:p>
    <w:tbl>
      <w:tblPr>
        <w:tblW w:w="103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188"/>
        <w:gridCol w:w="1440"/>
        <w:gridCol w:w="2340"/>
        <w:gridCol w:w="5346"/>
      </w:tblGrid>
      <w:tr w:rsidR="00631CCA" w:rsidRPr="002D4EF9" w:rsidTr="00731D03">
        <w:tc>
          <w:tcPr>
            <w:tcW w:w="1188" w:type="dxa"/>
            <w:shd w:val="solid" w:color="000000" w:fill="FFFFFF"/>
          </w:tcPr>
          <w:p w:rsidR="00631CCA" w:rsidRPr="002D4EF9" w:rsidRDefault="00631CCA" w:rsidP="00920388">
            <w:pPr>
              <w:rPr>
                <w:rFonts w:ascii="Calibri" w:hAnsi="Calibri" w:cs="Arial"/>
                <w:b w:val="0"/>
                <w:bCs/>
                <w:color w:val="auto"/>
              </w:rPr>
            </w:pPr>
            <w:r w:rsidRPr="002D4EF9">
              <w:rPr>
                <w:rFonts w:ascii="Calibri" w:hAnsi="Calibri" w:cs="Arial"/>
                <w:b w:val="0"/>
                <w:bCs/>
                <w:color w:val="auto"/>
              </w:rPr>
              <w:t>Version</w:t>
            </w:r>
          </w:p>
        </w:tc>
        <w:tc>
          <w:tcPr>
            <w:tcW w:w="1440" w:type="dxa"/>
            <w:shd w:val="solid" w:color="000000" w:fill="FFFFFF"/>
          </w:tcPr>
          <w:p w:rsidR="00631CCA" w:rsidRPr="002D4EF9" w:rsidRDefault="00631CCA" w:rsidP="00920388">
            <w:pPr>
              <w:rPr>
                <w:rFonts w:ascii="Calibri" w:hAnsi="Calibri" w:cs="Arial"/>
                <w:b w:val="0"/>
                <w:bCs/>
                <w:color w:val="auto"/>
              </w:rPr>
            </w:pPr>
            <w:r w:rsidRPr="002D4EF9">
              <w:rPr>
                <w:rFonts w:ascii="Calibri" w:hAnsi="Calibri" w:cs="Arial"/>
                <w:b w:val="0"/>
                <w:bCs/>
                <w:color w:val="auto"/>
              </w:rPr>
              <w:t>Date</w:t>
            </w:r>
          </w:p>
        </w:tc>
        <w:tc>
          <w:tcPr>
            <w:tcW w:w="2340" w:type="dxa"/>
            <w:shd w:val="solid" w:color="000000" w:fill="FFFFFF"/>
          </w:tcPr>
          <w:p w:rsidR="00631CCA" w:rsidRPr="002D4EF9" w:rsidRDefault="00631CCA" w:rsidP="00920388">
            <w:pPr>
              <w:rPr>
                <w:rFonts w:ascii="Calibri" w:hAnsi="Calibri" w:cs="Arial"/>
                <w:b w:val="0"/>
                <w:bCs/>
                <w:color w:val="auto"/>
              </w:rPr>
            </w:pPr>
            <w:r w:rsidRPr="002D4EF9">
              <w:rPr>
                <w:rFonts w:ascii="Calibri" w:hAnsi="Calibri" w:cs="Arial"/>
                <w:b w:val="0"/>
                <w:bCs/>
                <w:color w:val="auto"/>
              </w:rPr>
              <w:t>Author</w:t>
            </w:r>
          </w:p>
        </w:tc>
        <w:tc>
          <w:tcPr>
            <w:tcW w:w="5346" w:type="dxa"/>
            <w:shd w:val="solid" w:color="000000" w:fill="FFFFFF"/>
          </w:tcPr>
          <w:p w:rsidR="00631CCA" w:rsidRPr="002D4EF9" w:rsidRDefault="00631CCA" w:rsidP="00920388">
            <w:pPr>
              <w:rPr>
                <w:rFonts w:ascii="Calibri" w:hAnsi="Calibri" w:cs="Arial"/>
                <w:b w:val="0"/>
                <w:bCs/>
                <w:color w:val="auto"/>
              </w:rPr>
            </w:pPr>
            <w:r w:rsidRPr="002D4EF9">
              <w:rPr>
                <w:rFonts w:ascii="Calibri" w:hAnsi="Calibri" w:cs="Arial"/>
                <w:b w:val="0"/>
                <w:bCs/>
                <w:color w:val="auto"/>
              </w:rPr>
              <w:t>Description</w:t>
            </w:r>
            <w:r w:rsidR="00B75E30" w:rsidRPr="002D4EF9">
              <w:rPr>
                <w:rFonts w:ascii="Calibri" w:hAnsi="Calibri" w:cs="Arial"/>
                <w:b w:val="0"/>
                <w:bCs/>
                <w:color w:val="auto"/>
              </w:rPr>
              <w:tab/>
            </w:r>
          </w:p>
        </w:tc>
      </w:tr>
      <w:tr w:rsidR="00B065CB" w:rsidRPr="002D4EF9" w:rsidTr="00731D03">
        <w:tc>
          <w:tcPr>
            <w:tcW w:w="1188" w:type="dxa"/>
            <w:shd w:val="clear" w:color="auto" w:fill="auto"/>
          </w:tcPr>
          <w:p w:rsidR="00B065CB" w:rsidRPr="002D4EF9" w:rsidRDefault="001A3982" w:rsidP="000C75F2">
            <w:pPr>
              <w:rPr>
                <w:rFonts w:ascii="Calibri" w:eastAsia="宋体" w:hAnsi="Calibri" w:cs="Arial"/>
                <w:b w:val="0"/>
                <w:color w:val="auto"/>
                <w:lang w:eastAsia="zh-CN"/>
              </w:rPr>
            </w:pPr>
            <w:r w:rsidRPr="002D4EF9">
              <w:rPr>
                <w:rFonts w:ascii="Calibri" w:eastAsia="宋体" w:hAnsi="Calibri" w:cs="Arial"/>
                <w:b w:val="0"/>
                <w:color w:val="auto"/>
                <w:lang w:eastAsia="zh-CN"/>
              </w:rPr>
              <w:t>0.1</w:t>
            </w:r>
          </w:p>
        </w:tc>
        <w:tc>
          <w:tcPr>
            <w:tcW w:w="1440" w:type="dxa"/>
            <w:shd w:val="clear" w:color="auto" w:fill="auto"/>
          </w:tcPr>
          <w:p w:rsidR="00B065CB" w:rsidRPr="002D4EF9" w:rsidRDefault="00D76D6B" w:rsidP="000C75F2">
            <w:pPr>
              <w:rPr>
                <w:rFonts w:ascii="Calibri" w:eastAsia="宋体" w:hAnsi="Calibri" w:cs="Arial"/>
                <w:b w:val="0"/>
                <w:color w:val="auto"/>
                <w:lang w:eastAsia="zh-CN"/>
              </w:rPr>
            </w:pPr>
            <w:r w:rsidRPr="002D4EF9">
              <w:rPr>
                <w:rFonts w:ascii="Calibri" w:eastAsia="宋体" w:hAnsi="Calibri" w:cs="Arial"/>
                <w:b w:val="0"/>
                <w:color w:val="auto"/>
                <w:lang w:eastAsia="zh-CN"/>
              </w:rPr>
              <w:t>03/22</w:t>
            </w:r>
            <w:r w:rsidR="001A3982" w:rsidRPr="002D4EF9">
              <w:rPr>
                <w:rFonts w:ascii="Calibri" w:eastAsia="宋体" w:hAnsi="Calibri" w:cs="Arial"/>
                <w:b w:val="0"/>
                <w:color w:val="auto"/>
                <w:lang w:eastAsia="zh-CN"/>
              </w:rPr>
              <w:t>/201</w:t>
            </w:r>
            <w:r w:rsidRPr="002D4EF9">
              <w:rPr>
                <w:rFonts w:ascii="Calibri" w:eastAsia="宋体" w:hAnsi="Calibri" w:cs="Arial"/>
                <w:b w:val="0"/>
                <w:color w:val="auto"/>
                <w:lang w:eastAsia="zh-CN"/>
              </w:rPr>
              <w:t>2</w:t>
            </w:r>
          </w:p>
        </w:tc>
        <w:tc>
          <w:tcPr>
            <w:tcW w:w="2340" w:type="dxa"/>
            <w:shd w:val="clear" w:color="auto" w:fill="auto"/>
          </w:tcPr>
          <w:p w:rsidR="00B065CB" w:rsidRPr="002D4EF9" w:rsidRDefault="00D76D6B" w:rsidP="000C75F2">
            <w:pPr>
              <w:rPr>
                <w:rFonts w:ascii="Calibri" w:eastAsia="宋体" w:hAnsi="Calibri" w:cs="Arial"/>
                <w:b w:val="0"/>
                <w:color w:val="auto"/>
                <w:lang w:eastAsia="zh-CN"/>
              </w:rPr>
            </w:pPr>
            <w:r w:rsidRPr="002D4EF9">
              <w:rPr>
                <w:rFonts w:ascii="Calibri" w:eastAsia="宋体" w:hAnsi="Calibri" w:cs="Arial"/>
                <w:b w:val="0"/>
                <w:color w:val="auto"/>
                <w:lang w:eastAsia="zh-CN"/>
              </w:rPr>
              <w:t>Zhonghua Xu</w:t>
            </w:r>
          </w:p>
        </w:tc>
        <w:tc>
          <w:tcPr>
            <w:tcW w:w="5346" w:type="dxa"/>
            <w:shd w:val="clear" w:color="auto" w:fill="auto"/>
          </w:tcPr>
          <w:p w:rsidR="00B065CB" w:rsidRPr="002D4EF9" w:rsidRDefault="001A3982" w:rsidP="00D76D6B">
            <w:pPr>
              <w:rPr>
                <w:rFonts w:ascii="Calibri" w:eastAsia="宋体" w:hAnsi="Calibri" w:cs="Arial"/>
                <w:b w:val="0"/>
                <w:color w:val="auto"/>
                <w:lang w:eastAsia="zh-CN"/>
              </w:rPr>
            </w:pPr>
            <w:r w:rsidRPr="002D4EF9">
              <w:rPr>
                <w:rFonts w:ascii="Calibri" w:eastAsia="宋体" w:hAnsi="Calibri" w:cs="Arial"/>
                <w:b w:val="0"/>
                <w:color w:val="auto"/>
                <w:lang w:eastAsia="zh-CN"/>
              </w:rPr>
              <w:t xml:space="preserve">Initial </w:t>
            </w:r>
            <w:r w:rsidR="00D76D6B" w:rsidRPr="002D4EF9">
              <w:rPr>
                <w:rFonts w:ascii="Calibri" w:eastAsia="宋体" w:hAnsi="Calibri" w:cs="Arial"/>
                <w:b w:val="0"/>
                <w:color w:val="auto"/>
                <w:lang w:eastAsia="zh-CN"/>
              </w:rPr>
              <w:t>draft</w:t>
            </w:r>
          </w:p>
        </w:tc>
      </w:tr>
      <w:tr w:rsidR="00870B28" w:rsidRPr="002D4EF9" w:rsidTr="00731D03">
        <w:tc>
          <w:tcPr>
            <w:tcW w:w="1188" w:type="dxa"/>
            <w:shd w:val="clear" w:color="auto" w:fill="auto"/>
          </w:tcPr>
          <w:p w:rsidR="00870B28" w:rsidRPr="002D4EF9" w:rsidRDefault="00870B28" w:rsidP="00A85FD6">
            <w:pPr>
              <w:pStyle w:val="Body"/>
              <w:rPr>
                <w:rFonts w:ascii="Calibri" w:eastAsia="宋体" w:hAnsi="Calibri" w:cs="Arial"/>
                <w:lang w:eastAsia="zh-CN"/>
              </w:rPr>
            </w:pPr>
            <w:r w:rsidRPr="002D4EF9">
              <w:rPr>
                <w:rFonts w:ascii="Calibri" w:eastAsia="宋体" w:hAnsi="Calibri" w:cs="Arial"/>
                <w:lang w:eastAsia="zh-CN"/>
              </w:rPr>
              <w:t>0.2</w:t>
            </w:r>
          </w:p>
        </w:tc>
        <w:tc>
          <w:tcPr>
            <w:tcW w:w="1440" w:type="dxa"/>
            <w:shd w:val="clear" w:color="auto" w:fill="auto"/>
          </w:tcPr>
          <w:p w:rsidR="00870B28" w:rsidRPr="002D4EF9" w:rsidRDefault="00870B28" w:rsidP="00870B28">
            <w:pPr>
              <w:rPr>
                <w:rFonts w:ascii="Calibri" w:eastAsia="宋体" w:hAnsi="Calibri" w:cs="Arial"/>
                <w:b w:val="0"/>
                <w:color w:val="auto"/>
                <w:lang w:eastAsia="zh-CN"/>
              </w:rPr>
            </w:pPr>
            <w:r w:rsidRPr="002D4EF9">
              <w:rPr>
                <w:rFonts w:ascii="Calibri" w:eastAsia="宋体" w:hAnsi="Calibri" w:cs="Arial"/>
                <w:b w:val="0"/>
                <w:color w:val="auto"/>
                <w:lang w:eastAsia="zh-CN"/>
              </w:rPr>
              <w:t>03/23/2012</w:t>
            </w:r>
          </w:p>
        </w:tc>
        <w:tc>
          <w:tcPr>
            <w:tcW w:w="2340" w:type="dxa"/>
            <w:shd w:val="clear" w:color="auto" w:fill="auto"/>
          </w:tcPr>
          <w:p w:rsidR="00870B28" w:rsidRPr="002D4EF9" w:rsidRDefault="00870B28" w:rsidP="00AC02DE">
            <w:pPr>
              <w:rPr>
                <w:rFonts w:ascii="Calibri" w:eastAsia="宋体" w:hAnsi="Calibri" w:cs="Arial"/>
                <w:b w:val="0"/>
                <w:color w:val="auto"/>
                <w:lang w:eastAsia="zh-CN"/>
              </w:rPr>
            </w:pPr>
            <w:r w:rsidRPr="002D4EF9">
              <w:rPr>
                <w:rFonts w:ascii="Calibri" w:eastAsia="宋体" w:hAnsi="Calibri" w:cs="Arial"/>
                <w:b w:val="0"/>
                <w:color w:val="auto"/>
                <w:lang w:eastAsia="zh-CN"/>
              </w:rPr>
              <w:t>Zhonghua Xu</w:t>
            </w:r>
          </w:p>
        </w:tc>
        <w:tc>
          <w:tcPr>
            <w:tcW w:w="5346" w:type="dxa"/>
            <w:shd w:val="clear" w:color="auto" w:fill="auto"/>
          </w:tcPr>
          <w:p w:rsidR="00870B28" w:rsidRPr="002D4EF9" w:rsidRDefault="00870B28" w:rsidP="001E7FBA">
            <w:pPr>
              <w:pStyle w:val="Body"/>
              <w:rPr>
                <w:rFonts w:ascii="Calibri" w:eastAsia="宋体" w:hAnsi="Calibri" w:cs="Arial"/>
                <w:lang w:eastAsia="zh-CN"/>
              </w:rPr>
            </w:pPr>
            <w:r w:rsidRPr="002D4EF9">
              <w:rPr>
                <w:rFonts w:ascii="Calibri" w:eastAsia="宋体" w:hAnsi="Calibri" w:cs="Arial"/>
                <w:lang w:eastAsia="zh-CN"/>
              </w:rPr>
              <w:t>Add HM cases</w:t>
            </w:r>
            <w:r w:rsidR="004B1662" w:rsidRPr="002D4EF9">
              <w:rPr>
                <w:rFonts w:ascii="Calibri" w:eastAsia="宋体" w:hAnsi="Calibri" w:cs="Arial"/>
                <w:lang w:eastAsia="zh-CN"/>
              </w:rPr>
              <w:t>, Chapter 6.9</w:t>
            </w:r>
          </w:p>
        </w:tc>
      </w:tr>
      <w:tr w:rsidR="004E5B56" w:rsidRPr="002D4EF9" w:rsidTr="00731D03">
        <w:tc>
          <w:tcPr>
            <w:tcW w:w="1188" w:type="dxa"/>
            <w:shd w:val="clear" w:color="auto" w:fill="auto"/>
          </w:tcPr>
          <w:p w:rsidR="004E5B56" w:rsidRPr="002D4EF9" w:rsidRDefault="004E5B56" w:rsidP="00A85FD6">
            <w:pPr>
              <w:pStyle w:val="Body"/>
              <w:rPr>
                <w:rFonts w:ascii="Calibri" w:eastAsia="宋体" w:hAnsi="Calibri" w:cs="Arial"/>
                <w:lang w:eastAsia="zh-CN"/>
              </w:rPr>
            </w:pPr>
            <w:r w:rsidRPr="002D4EF9">
              <w:rPr>
                <w:rFonts w:ascii="Calibri" w:eastAsia="宋体" w:hAnsi="Calibri" w:cs="Arial"/>
                <w:lang w:eastAsia="zh-CN"/>
              </w:rPr>
              <w:t>0.3</w:t>
            </w:r>
          </w:p>
        </w:tc>
        <w:tc>
          <w:tcPr>
            <w:tcW w:w="1440" w:type="dxa"/>
            <w:shd w:val="clear" w:color="auto" w:fill="auto"/>
          </w:tcPr>
          <w:p w:rsidR="004E5B56" w:rsidRPr="002D4EF9" w:rsidRDefault="004E5B56" w:rsidP="004E5B56">
            <w:pPr>
              <w:rPr>
                <w:rFonts w:ascii="Calibri" w:eastAsia="宋体" w:hAnsi="Calibri" w:cs="Arial"/>
                <w:b w:val="0"/>
                <w:color w:val="auto"/>
                <w:lang w:eastAsia="zh-CN"/>
              </w:rPr>
            </w:pPr>
            <w:r w:rsidRPr="002D4EF9">
              <w:rPr>
                <w:rFonts w:ascii="Calibri" w:eastAsia="宋体" w:hAnsi="Calibri" w:cs="Arial"/>
                <w:b w:val="0"/>
                <w:color w:val="auto"/>
                <w:lang w:eastAsia="zh-CN"/>
              </w:rPr>
              <w:t>03/27/2012</w:t>
            </w:r>
          </w:p>
        </w:tc>
        <w:tc>
          <w:tcPr>
            <w:tcW w:w="2340" w:type="dxa"/>
            <w:shd w:val="clear" w:color="auto" w:fill="auto"/>
          </w:tcPr>
          <w:p w:rsidR="004E5B56" w:rsidRPr="002D4EF9" w:rsidRDefault="004E5B56" w:rsidP="00947BFA">
            <w:pPr>
              <w:rPr>
                <w:rFonts w:ascii="Calibri" w:eastAsia="宋体" w:hAnsi="Calibri" w:cs="Arial"/>
                <w:b w:val="0"/>
                <w:color w:val="auto"/>
                <w:lang w:eastAsia="zh-CN"/>
              </w:rPr>
            </w:pPr>
            <w:r w:rsidRPr="002D4EF9">
              <w:rPr>
                <w:rFonts w:ascii="Calibri" w:eastAsia="宋体" w:hAnsi="Calibri" w:cs="Arial"/>
                <w:b w:val="0"/>
                <w:color w:val="auto"/>
                <w:lang w:eastAsia="zh-CN"/>
              </w:rPr>
              <w:t>Zhonghua Xu</w:t>
            </w:r>
          </w:p>
        </w:tc>
        <w:tc>
          <w:tcPr>
            <w:tcW w:w="5346" w:type="dxa"/>
            <w:shd w:val="clear" w:color="auto" w:fill="auto"/>
          </w:tcPr>
          <w:p w:rsidR="004E5B56" w:rsidRPr="002D4EF9" w:rsidRDefault="004E5B56" w:rsidP="001E7FBA">
            <w:pPr>
              <w:pStyle w:val="Body"/>
              <w:rPr>
                <w:rFonts w:ascii="Calibri" w:eastAsia="宋体" w:hAnsi="Calibri" w:cs="Arial"/>
                <w:lang w:eastAsia="zh-CN"/>
              </w:rPr>
            </w:pPr>
            <w:r w:rsidRPr="002D4EF9">
              <w:rPr>
                <w:rFonts w:ascii="Calibri" w:eastAsia="宋体" w:hAnsi="Calibri" w:cs="Arial"/>
                <w:lang w:eastAsia="zh-CN"/>
              </w:rPr>
              <w:t>Add browser related HM cases;</w:t>
            </w:r>
          </w:p>
          <w:p w:rsidR="004E5B56" w:rsidRPr="002D4EF9" w:rsidRDefault="004E5B56" w:rsidP="004E5B56">
            <w:pPr>
              <w:pStyle w:val="Body"/>
              <w:rPr>
                <w:rFonts w:ascii="Calibri" w:eastAsia="宋体" w:hAnsi="Calibri" w:cs="Arial"/>
                <w:lang w:eastAsia="zh-CN"/>
              </w:rPr>
            </w:pPr>
            <w:r w:rsidRPr="002D4EF9">
              <w:rPr>
                <w:rFonts w:ascii="Calibri" w:eastAsia="宋体" w:hAnsi="Calibri" w:cs="Arial"/>
                <w:lang w:eastAsia="zh-CN"/>
              </w:rPr>
              <w:t>Add usbmode</w:t>
            </w:r>
            <w:r w:rsidR="00A75AE2" w:rsidRPr="002D4EF9">
              <w:rPr>
                <w:rFonts w:ascii="Calibri" w:eastAsia="宋体" w:hAnsi="Calibri" w:cs="Arial"/>
                <w:lang w:eastAsia="zh-CN"/>
              </w:rPr>
              <w:t>m</w:t>
            </w:r>
            <w:r w:rsidRPr="002D4EF9">
              <w:rPr>
                <w:rFonts w:ascii="Calibri" w:eastAsia="宋体" w:hAnsi="Calibri" w:cs="Arial"/>
                <w:lang w:eastAsia="zh-CN"/>
              </w:rPr>
              <w:t xml:space="preserve"> mode delta switch cases</w:t>
            </w:r>
          </w:p>
        </w:tc>
      </w:tr>
      <w:tr w:rsidR="00A75AE2" w:rsidRPr="002D4EF9" w:rsidTr="00731D03">
        <w:tc>
          <w:tcPr>
            <w:tcW w:w="1188" w:type="dxa"/>
            <w:shd w:val="clear" w:color="auto" w:fill="auto"/>
          </w:tcPr>
          <w:p w:rsidR="00A75AE2" w:rsidRPr="002D4EF9" w:rsidRDefault="00A75AE2" w:rsidP="00A85FD6">
            <w:pPr>
              <w:pStyle w:val="Body"/>
              <w:rPr>
                <w:rFonts w:ascii="Calibri" w:hAnsi="Calibri" w:cs="Arial"/>
              </w:rPr>
            </w:pPr>
            <w:r w:rsidRPr="002D4EF9">
              <w:rPr>
                <w:rFonts w:ascii="Calibri" w:hAnsi="Calibri" w:cs="Arial"/>
              </w:rPr>
              <w:t>0.4</w:t>
            </w:r>
          </w:p>
        </w:tc>
        <w:tc>
          <w:tcPr>
            <w:tcW w:w="1440" w:type="dxa"/>
            <w:shd w:val="clear" w:color="auto" w:fill="auto"/>
          </w:tcPr>
          <w:p w:rsidR="00A75AE2" w:rsidRPr="002D4EF9" w:rsidRDefault="00A75AE2" w:rsidP="00947BFA">
            <w:pPr>
              <w:rPr>
                <w:rFonts w:ascii="Calibri" w:eastAsia="宋体" w:hAnsi="Calibri" w:cs="Arial"/>
                <w:b w:val="0"/>
                <w:color w:val="auto"/>
                <w:lang w:eastAsia="zh-CN"/>
              </w:rPr>
            </w:pPr>
            <w:r w:rsidRPr="002D4EF9">
              <w:rPr>
                <w:rFonts w:ascii="Calibri" w:eastAsia="宋体" w:hAnsi="Calibri" w:cs="Arial"/>
                <w:b w:val="0"/>
                <w:color w:val="auto"/>
                <w:lang w:eastAsia="zh-CN"/>
              </w:rPr>
              <w:t>03/28/2012</w:t>
            </w:r>
          </w:p>
        </w:tc>
        <w:tc>
          <w:tcPr>
            <w:tcW w:w="2340" w:type="dxa"/>
            <w:shd w:val="clear" w:color="auto" w:fill="auto"/>
          </w:tcPr>
          <w:p w:rsidR="00A75AE2" w:rsidRPr="002D4EF9" w:rsidRDefault="00A75AE2" w:rsidP="00947BFA">
            <w:pPr>
              <w:rPr>
                <w:rFonts w:ascii="Calibri" w:eastAsia="宋体" w:hAnsi="Calibri" w:cs="Arial"/>
                <w:b w:val="0"/>
                <w:color w:val="auto"/>
                <w:lang w:eastAsia="zh-CN"/>
              </w:rPr>
            </w:pPr>
            <w:r w:rsidRPr="002D4EF9">
              <w:rPr>
                <w:rFonts w:ascii="Calibri" w:eastAsia="宋体" w:hAnsi="Calibri" w:cs="Arial"/>
                <w:b w:val="0"/>
                <w:color w:val="auto"/>
                <w:lang w:eastAsia="zh-CN"/>
              </w:rPr>
              <w:t>Zhonghua Xu</w:t>
            </w:r>
          </w:p>
        </w:tc>
        <w:tc>
          <w:tcPr>
            <w:tcW w:w="5346" w:type="dxa"/>
            <w:shd w:val="clear" w:color="auto" w:fill="auto"/>
          </w:tcPr>
          <w:p w:rsidR="00A75AE2" w:rsidRPr="002D4EF9" w:rsidRDefault="00A75AE2" w:rsidP="00000C0C">
            <w:pPr>
              <w:pStyle w:val="Body"/>
              <w:rPr>
                <w:rFonts w:ascii="Calibri" w:hAnsi="Calibri" w:cs="Arial"/>
              </w:rPr>
            </w:pPr>
            <w:r w:rsidRPr="002D4EF9">
              <w:rPr>
                <w:rFonts w:ascii="Calibri" w:hAnsi="Calibri" w:cs="Arial"/>
              </w:rPr>
              <w:t>Add negative cases to check CLI config after usbmodem process crash;</w:t>
            </w:r>
          </w:p>
          <w:p w:rsidR="00A75AE2" w:rsidRPr="002D4EF9" w:rsidRDefault="00A75AE2" w:rsidP="00000C0C">
            <w:pPr>
              <w:pStyle w:val="Body"/>
              <w:rPr>
                <w:rFonts w:ascii="Calibri" w:hAnsi="Calibri" w:cs="Arial"/>
              </w:rPr>
            </w:pPr>
            <w:r w:rsidRPr="002D4EF9">
              <w:rPr>
                <w:rFonts w:ascii="Calibri" w:hAnsi="Calibri" w:cs="Arial"/>
              </w:rPr>
              <w:t>Add HM cases about Config/ Auto Provision page</w:t>
            </w:r>
            <w:r w:rsidR="00CE0F4B" w:rsidRPr="002D4EF9">
              <w:rPr>
                <w:rFonts w:ascii="Calibri" w:hAnsi="Calibri" w:cs="Arial"/>
              </w:rPr>
              <w:t>s</w:t>
            </w:r>
          </w:p>
        </w:tc>
      </w:tr>
      <w:tr w:rsidR="00A75AE2" w:rsidRPr="002D4EF9" w:rsidTr="00731D03">
        <w:tc>
          <w:tcPr>
            <w:tcW w:w="1188" w:type="dxa"/>
            <w:shd w:val="clear" w:color="auto" w:fill="auto"/>
          </w:tcPr>
          <w:p w:rsidR="00A75AE2" w:rsidRPr="002D4EF9" w:rsidRDefault="006D749E" w:rsidP="00A85FD6">
            <w:pPr>
              <w:pStyle w:val="Body"/>
              <w:rPr>
                <w:rFonts w:ascii="Calibri" w:hAnsi="Calibri" w:cs="Arial"/>
              </w:rPr>
            </w:pPr>
            <w:r w:rsidRPr="002D4EF9">
              <w:rPr>
                <w:rFonts w:ascii="Calibri" w:hAnsi="Calibri" w:cs="Arial"/>
              </w:rPr>
              <w:t>0.5</w:t>
            </w:r>
          </w:p>
        </w:tc>
        <w:tc>
          <w:tcPr>
            <w:tcW w:w="1440" w:type="dxa"/>
            <w:shd w:val="clear" w:color="auto" w:fill="auto"/>
          </w:tcPr>
          <w:p w:rsidR="00A75AE2" w:rsidRPr="002D4EF9" w:rsidRDefault="006D749E" w:rsidP="006D749E">
            <w:pPr>
              <w:pStyle w:val="Body"/>
              <w:rPr>
                <w:rFonts w:ascii="Calibri" w:hAnsi="Calibri" w:cs="Arial"/>
              </w:rPr>
            </w:pPr>
            <w:r w:rsidRPr="002D4EF9">
              <w:rPr>
                <w:rFonts w:ascii="Calibri" w:eastAsia="宋体" w:hAnsi="Calibri" w:cs="Arial"/>
                <w:lang w:eastAsia="zh-CN"/>
              </w:rPr>
              <w:t>04/06/2012</w:t>
            </w:r>
          </w:p>
        </w:tc>
        <w:tc>
          <w:tcPr>
            <w:tcW w:w="2340" w:type="dxa"/>
            <w:shd w:val="clear" w:color="auto" w:fill="auto"/>
          </w:tcPr>
          <w:p w:rsidR="00A75AE2" w:rsidRPr="002D4EF9" w:rsidRDefault="006D749E" w:rsidP="00A85FD6">
            <w:pPr>
              <w:pStyle w:val="Body"/>
              <w:rPr>
                <w:rFonts w:ascii="Calibri" w:hAnsi="Calibri" w:cs="Arial"/>
              </w:rPr>
            </w:pPr>
            <w:r w:rsidRPr="002D4EF9">
              <w:rPr>
                <w:rFonts w:ascii="Calibri" w:eastAsia="宋体" w:hAnsi="Calibri" w:cs="Arial"/>
                <w:lang w:eastAsia="zh-CN"/>
              </w:rPr>
              <w:t>Zhonghua Xu</w:t>
            </w:r>
          </w:p>
        </w:tc>
        <w:tc>
          <w:tcPr>
            <w:tcW w:w="5346" w:type="dxa"/>
            <w:shd w:val="clear" w:color="auto" w:fill="auto"/>
          </w:tcPr>
          <w:p w:rsidR="00A75AE2" w:rsidRPr="002D4EF9" w:rsidRDefault="006D749E" w:rsidP="00A85FD6">
            <w:pPr>
              <w:pStyle w:val="Body"/>
              <w:rPr>
                <w:rFonts w:ascii="Calibri" w:hAnsi="Calibri" w:cs="Arial"/>
              </w:rPr>
            </w:pPr>
            <w:r w:rsidRPr="002D4EF9">
              <w:rPr>
                <w:rFonts w:ascii="Calibri" w:hAnsi="Calibri" w:cs="Arial"/>
              </w:rPr>
              <w:t>Complete HiveOS test</w:t>
            </w:r>
          </w:p>
        </w:tc>
      </w:tr>
      <w:tr w:rsidR="00A75AE2" w:rsidRPr="002D4EF9" w:rsidTr="00731D03">
        <w:tc>
          <w:tcPr>
            <w:tcW w:w="1188" w:type="dxa"/>
            <w:shd w:val="clear" w:color="auto" w:fill="auto"/>
          </w:tcPr>
          <w:p w:rsidR="00A75AE2" w:rsidRPr="002D4EF9" w:rsidRDefault="00335347" w:rsidP="00A85FD6">
            <w:pPr>
              <w:pStyle w:val="Body"/>
              <w:rPr>
                <w:rFonts w:ascii="Calibri" w:eastAsiaTheme="minorEastAsia" w:hAnsi="Calibri" w:cs="Arial"/>
                <w:lang w:eastAsia="zh-CN"/>
              </w:rPr>
            </w:pPr>
            <w:r w:rsidRPr="002D4EF9">
              <w:rPr>
                <w:rFonts w:ascii="Calibri" w:eastAsiaTheme="minorEastAsia" w:hAnsi="Calibri" w:cs="Arial"/>
                <w:lang w:eastAsia="zh-CN"/>
              </w:rPr>
              <w:t>0.6</w:t>
            </w:r>
          </w:p>
        </w:tc>
        <w:tc>
          <w:tcPr>
            <w:tcW w:w="1440" w:type="dxa"/>
            <w:shd w:val="clear" w:color="auto" w:fill="auto"/>
          </w:tcPr>
          <w:p w:rsidR="00A75AE2" w:rsidRPr="002D4EF9" w:rsidRDefault="00335347" w:rsidP="00A85FD6">
            <w:pPr>
              <w:pStyle w:val="Body"/>
              <w:rPr>
                <w:rFonts w:ascii="Calibri" w:hAnsi="Calibri" w:cs="Arial"/>
              </w:rPr>
            </w:pPr>
            <w:r w:rsidRPr="002D4EF9">
              <w:rPr>
                <w:rFonts w:ascii="Calibri" w:eastAsia="宋体" w:hAnsi="Calibri" w:cs="Arial"/>
                <w:lang w:eastAsia="zh-CN"/>
              </w:rPr>
              <w:t>04/11/2012</w:t>
            </w:r>
          </w:p>
        </w:tc>
        <w:tc>
          <w:tcPr>
            <w:tcW w:w="2340" w:type="dxa"/>
            <w:shd w:val="clear" w:color="auto" w:fill="auto"/>
          </w:tcPr>
          <w:p w:rsidR="00A75AE2" w:rsidRPr="002D4EF9" w:rsidRDefault="00335347" w:rsidP="00A85FD6">
            <w:pPr>
              <w:pStyle w:val="Body"/>
              <w:rPr>
                <w:rFonts w:ascii="Calibri" w:hAnsi="Calibri" w:cs="Arial"/>
              </w:rPr>
            </w:pPr>
            <w:r w:rsidRPr="002D4EF9">
              <w:rPr>
                <w:rFonts w:ascii="Calibri" w:eastAsia="宋体" w:hAnsi="Calibri" w:cs="Arial"/>
                <w:lang w:eastAsia="zh-CN"/>
              </w:rPr>
              <w:t>Zhonghua Xu</w:t>
            </w:r>
          </w:p>
        </w:tc>
        <w:tc>
          <w:tcPr>
            <w:tcW w:w="5346" w:type="dxa"/>
            <w:shd w:val="clear" w:color="auto" w:fill="auto"/>
          </w:tcPr>
          <w:p w:rsidR="00335347" w:rsidRPr="002D4EF9" w:rsidRDefault="00335347" w:rsidP="00335347">
            <w:pPr>
              <w:pStyle w:val="Body"/>
              <w:rPr>
                <w:rFonts w:ascii="Calibri" w:eastAsiaTheme="minorEastAsia" w:hAnsi="Calibri" w:cs="Arial"/>
                <w:lang w:eastAsia="zh-CN"/>
              </w:rPr>
            </w:pPr>
            <w:r w:rsidRPr="002D4EF9">
              <w:rPr>
                <w:rFonts w:ascii="Calibri" w:eastAsiaTheme="minorEastAsia" w:hAnsi="Calibri" w:cs="Arial"/>
                <w:lang w:eastAsia="zh-CN"/>
              </w:rPr>
              <w:t>Delete HM related cases;</w:t>
            </w:r>
          </w:p>
          <w:p w:rsidR="00A75AE2" w:rsidRPr="002D4EF9" w:rsidRDefault="00335347" w:rsidP="00335347">
            <w:pPr>
              <w:pStyle w:val="Body"/>
              <w:rPr>
                <w:rFonts w:ascii="Calibri" w:eastAsiaTheme="minorEastAsia" w:hAnsi="Calibri" w:cs="Arial"/>
                <w:lang w:eastAsia="zh-CN"/>
              </w:rPr>
            </w:pPr>
            <w:r w:rsidRPr="002D4EF9">
              <w:rPr>
                <w:rFonts w:ascii="Calibri" w:eastAsiaTheme="minorEastAsia" w:hAnsi="Calibri" w:cs="Arial"/>
                <w:lang w:eastAsia="zh-CN"/>
              </w:rPr>
              <w:t>Refer to the standard HM cases on test link</w:t>
            </w:r>
            <w:r w:rsidR="00A90D2B" w:rsidRPr="002D4EF9">
              <w:rPr>
                <w:rFonts w:ascii="Calibri" w:eastAsiaTheme="minorEastAsia" w:hAnsi="Calibri" w:cs="Arial"/>
                <w:lang w:eastAsia="zh-CN"/>
              </w:rPr>
              <w:t xml:space="preserve"> and case execution record from the progress excel</w:t>
            </w:r>
          </w:p>
        </w:tc>
      </w:tr>
      <w:tr w:rsidR="00507931" w:rsidRPr="002D4EF9" w:rsidTr="00731D03">
        <w:tc>
          <w:tcPr>
            <w:tcW w:w="1188" w:type="dxa"/>
            <w:shd w:val="clear" w:color="auto" w:fill="auto"/>
          </w:tcPr>
          <w:p w:rsidR="00507931" w:rsidRPr="002D4EF9" w:rsidRDefault="00507931" w:rsidP="00A0526A">
            <w:pPr>
              <w:pStyle w:val="Body"/>
              <w:rPr>
                <w:rFonts w:ascii="Calibri" w:hAnsi="Calibri" w:cs="Arial"/>
              </w:rPr>
            </w:pPr>
            <w:r w:rsidRPr="002D4EF9">
              <w:rPr>
                <w:rFonts w:ascii="Calibri" w:hAnsi="Calibri" w:cs="Arial"/>
              </w:rPr>
              <w:t>0.7</w:t>
            </w:r>
          </w:p>
        </w:tc>
        <w:tc>
          <w:tcPr>
            <w:tcW w:w="1440" w:type="dxa"/>
            <w:shd w:val="clear" w:color="auto" w:fill="auto"/>
          </w:tcPr>
          <w:p w:rsidR="00507931" w:rsidRPr="002D4EF9" w:rsidRDefault="00507931" w:rsidP="00A0526A">
            <w:pPr>
              <w:pStyle w:val="Body"/>
              <w:rPr>
                <w:rFonts w:ascii="Calibri" w:hAnsi="Calibri" w:cs="Arial"/>
              </w:rPr>
            </w:pPr>
            <w:r w:rsidRPr="002D4EF9">
              <w:rPr>
                <w:rFonts w:ascii="Calibri" w:eastAsia="宋体" w:hAnsi="Calibri" w:cs="Arial"/>
                <w:lang w:eastAsia="zh-CN"/>
              </w:rPr>
              <w:t>04/16/2012</w:t>
            </w:r>
          </w:p>
        </w:tc>
        <w:tc>
          <w:tcPr>
            <w:tcW w:w="2340" w:type="dxa"/>
            <w:shd w:val="clear" w:color="auto" w:fill="auto"/>
          </w:tcPr>
          <w:p w:rsidR="00507931" w:rsidRPr="002D4EF9" w:rsidRDefault="00507931" w:rsidP="00A0526A">
            <w:pPr>
              <w:pStyle w:val="Body"/>
              <w:rPr>
                <w:rFonts w:ascii="Calibri" w:hAnsi="Calibri" w:cs="Arial"/>
              </w:rPr>
            </w:pPr>
            <w:r w:rsidRPr="002D4EF9">
              <w:rPr>
                <w:rFonts w:ascii="Calibri" w:eastAsia="宋体" w:hAnsi="Calibri" w:cs="Arial"/>
                <w:lang w:eastAsia="zh-CN"/>
              </w:rPr>
              <w:t>Zhonghua Xu</w:t>
            </w:r>
          </w:p>
        </w:tc>
        <w:tc>
          <w:tcPr>
            <w:tcW w:w="5346" w:type="dxa"/>
            <w:shd w:val="clear" w:color="auto" w:fill="auto"/>
          </w:tcPr>
          <w:p w:rsidR="00507931" w:rsidRPr="002D4EF9" w:rsidRDefault="00507931" w:rsidP="00A0526A">
            <w:pPr>
              <w:pStyle w:val="Body"/>
              <w:rPr>
                <w:rFonts w:ascii="Calibri" w:hAnsi="Calibri" w:cs="Arial"/>
              </w:rPr>
            </w:pPr>
            <w:r w:rsidRPr="002D4EF9">
              <w:rPr>
                <w:rFonts w:ascii="Calibri" w:hAnsi="Calibri" w:cs="Arial"/>
              </w:rPr>
              <w:t>Add cases for eth0 with pppoe</w:t>
            </w:r>
          </w:p>
        </w:tc>
      </w:tr>
      <w:tr w:rsidR="00507931" w:rsidRPr="002D4EF9" w:rsidTr="00A0526A">
        <w:tc>
          <w:tcPr>
            <w:tcW w:w="1188" w:type="dxa"/>
            <w:shd w:val="clear" w:color="auto" w:fill="auto"/>
          </w:tcPr>
          <w:p w:rsidR="00507931" w:rsidRPr="002D4EF9" w:rsidRDefault="00507931" w:rsidP="00A0526A">
            <w:pPr>
              <w:pStyle w:val="Body"/>
              <w:rPr>
                <w:rFonts w:ascii="Calibri" w:hAnsi="Calibri" w:cs="Arial"/>
              </w:rPr>
            </w:pPr>
            <w:r w:rsidRPr="002D4EF9">
              <w:rPr>
                <w:rFonts w:ascii="Calibri" w:hAnsi="Calibri" w:cs="Arial"/>
              </w:rPr>
              <w:t>0.8</w:t>
            </w:r>
          </w:p>
        </w:tc>
        <w:tc>
          <w:tcPr>
            <w:tcW w:w="1440" w:type="dxa"/>
            <w:shd w:val="clear" w:color="auto" w:fill="auto"/>
          </w:tcPr>
          <w:p w:rsidR="00507931" w:rsidRPr="002D4EF9" w:rsidRDefault="00507931" w:rsidP="00A0526A">
            <w:pPr>
              <w:pStyle w:val="Body"/>
              <w:rPr>
                <w:rFonts w:ascii="Calibri" w:hAnsi="Calibri" w:cs="Arial"/>
              </w:rPr>
            </w:pPr>
            <w:r w:rsidRPr="002D4EF9">
              <w:rPr>
                <w:rFonts w:ascii="Calibri" w:eastAsia="宋体" w:hAnsi="Calibri" w:cs="Arial"/>
                <w:lang w:eastAsia="zh-CN"/>
              </w:rPr>
              <w:t>04/17/2012</w:t>
            </w:r>
          </w:p>
        </w:tc>
        <w:tc>
          <w:tcPr>
            <w:tcW w:w="2340" w:type="dxa"/>
            <w:shd w:val="clear" w:color="auto" w:fill="auto"/>
          </w:tcPr>
          <w:p w:rsidR="00507931" w:rsidRPr="002D4EF9" w:rsidRDefault="00507931" w:rsidP="00A0526A">
            <w:pPr>
              <w:pStyle w:val="Body"/>
              <w:rPr>
                <w:rFonts w:ascii="Calibri" w:hAnsi="Calibri" w:cs="Arial"/>
              </w:rPr>
            </w:pPr>
            <w:r w:rsidRPr="002D4EF9">
              <w:rPr>
                <w:rFonts w:ascii="Calibri" w:eastAsia="宋体" w:hAnsi="Calibri" w:cs="Arial"/>
                <w:lang w:eastAsia="zh-CN"/>
              </w:rPr>
              <w:t>Zhonghua Xu</w:t>
            </w:r>
          </w:p>
        </w:tc>
        <w:tc>
          <w:tcPr>
            <w:tcW w:w="5346" w:type="dxa"/>
            <w:shd w:val="clear" w:color="auto" w:fill="auto"/>
          </w:tcPr>
          <w:p w:rsidR="00507931" w:rsidRPr="002D4EF9" w:rsidRDefault="00507931" w:rsidP="00507931">
            <w:pPr>
              <w:pStyle w:val="Body"/>
              <w:rPr>
                <w:rFonts w:ascii="Calibri" w:hAnsi="Calibri" w:cs="Arial"/>
              </w:rPr>
            </w:pPr>
            <w:r w:rsidRPr="002D4EF9">
              <w:rPr>
                <w:rFonts w:ascii="Calibri" w:hAnsi="Calibri" w:cs="Arial"/>
              </w:rPr>
              <w:t>Add cases for LED state, considering capwap connection</w:t>
            </w:r>
          </w:p>
        </w:tc>
      </w:tr>
      <w:tr w:rsidR="00505259" w:rsidRPr="002D4EF9" w:rsidTr="00731D03">
        <w:tc>
          <w:tcPr>
            <w:tcW w:w="1188" w:type="dxa"/>
            <w:shd w:val="clear" w:color="auto" w:fill="auto"/>
          </w:tcPr>
          <w:p w:rsidR="00505259" w:rsidRPr="002D4EF9" w:rsidRDefault="00505259" w:rsidP="00A85FD6">
            <w:pPr>
              <w:pStyle w:val="Body"/>
              <w:rPr>
                <w:rFonts w:ascii="Calibri" w:eastAsiaTheme="minorEastAsia" w:hAnsi="Calibri" w:cs="Arial"/>
                <w:lang w:eastAsia="zh-CN"/>
              </w:rPr>
            </w:pPr>
            <w:r w:rsidRPr="002D4EF9">
              <w:rPr>
                <w:rFonts w:ascii="Calibri" w:eastAsiaTheme="minorEastAsia" w:hAnsi="Calibri" w:cs="Arial"/>
                <w:lang w:eastAsia="zh-CN"/>
              </w:rPr>
              <w:t>0.9</w:t>
            </w:r>
          </w:p>
        </w:tc>
        <w:tc>
          <w:tcPr>
            <w:tcW w:w="1440" w:type="dxa"/>
            <w:shd w:val="clear" w:color="auto" w:fill="auto"/>
          </w:tcPr>
          <w:p w:rsidR="00505259" w:rsidRPr="002D4EF9" w:rsidRDefault="00505259" w:rsidP="00591067">
            <w:pPr>
              <w:pStyle w:val="Body"/>
              <w:rPr>
                <w:rFonts w:ascii="Calibri" w:hAnsi="Calibri" w:cs="Arial"/>
              </w:rPr>
            </w:pPr>
            <w:r w:rsidRPr="002D4EF9">
              <w:rPr>
                <w:rFonts w:ascii="Calibri" w:eastAsia="宋体" w:hAnsi="Calibri" w:cs="Arial"/>
                <w:lang w:eastAsia="zh-CN"/>
              </w:rPr>
              <w:t>04/26/2012</w:t>
            </w:r>
          </w:p>
        </w:tc>
        <w:tc>
          <w:tcPr>
            <w:tcW w:w="2340" w:type="dxa"/>
            <w:shd w:val="clear" w:color="auto" w:fill="auto"/>
          </w:tcPr>
          <w:p w:rsidR="00505259" w:rsidRPr="002D4EF9" w:rsidRDefault="00505259" w:rsidP="00591067">
            <w:pPr>
              <w:pStyle w:val="Body"/>
              <w:rPr>
                <w:rFonts w:ascii="Calibri" w:hAnsi="Calibri" w:cs="Arial"/>
              </w:rPr>
            </w:pPr>
            <w:r w:rsidRPr="002D4EF9">
              <w:rPr>
                <w:rFonts w:ascii="Calibri" w:eastAsia="宋体" w:hAnsi="Calibri" w:cs="Arial"/>
                <w:lang w:eastAsia="zh-CN"/>
              </w:rPr>
              <w:t>Zhonghua Xu</w:t>
            </w:r>
          </w:p>
        </w:tc>
        <w:tc>
          <w:tcPr>
            <w:tcW w:w="5346" w:type="dxa"/>
            <w:shd w:val="clear" w:color="auto" w:fill="auto"/>
          </w:tcPr>
          <w:p w:rsidR="00505259" w:rsidRPr="002D4EF9" w:rsidRDefault="00505259" w:rsidP="00E854C4">
            <w:pPr>
              <w:pStyle w:val="Body"/>
              <w:rPr>
                <w:rFonts w:ascii="Calibri" w:eastAsiaTheme="minorEastAsia" w:hAnsi="Calibri" w:cs="Arial"/>
                <w:lang w:eastAsia="zh-CN"/>
              </w:rPr>
            </w:pPr>
            <w:r w:rsidRPr="002D4EF9">
              <w:rPr>
                <w:rFonts w:ascii="Calibri" w:eastAsiaTheme="minorEastAsia" w:hAnsi="Calibri" w:cs="Arial"/>
                <w:lang w:eastAsia="zh-CN"/>
              </w:rPr>
              <w:t>Update test result for 6.9.</w:t>
            </w:r>
            <w:r w:rsidR="00BC1D31" w:rsidRPr="002D4EF9">
              <w:rPr>
                <w:rFonts w:ascii="Calibri" w:eastAsiaTheme="minorEastAsia" w:hAnsi="Calibri" w:cs="Arial"/>
                <w:lang w:eastAsia="zh-CN"/>
              </w:rPr>
              <w:t>3</w:t>
            </w:r>
          </w:p>
        </w:tc>
      </w:tr>
      <w:tr w:rsidR="008F44AE" w:rsidRPr="002D4EF9" w:rsidTr="008F44A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8F44AE" w:rsidRPr="002D4EF9" w:rsidRDefault="008F44AE" w:rsidP="00591067">
            <w:pPr>
              <w:pStyle w:val="Body"/>
              <w:rPr>
                <w:rFonts w:ascii="Calibri" w:eastAsiaTheme="minorEastAsia" w:hAnsi="Calibri" w:cs="Arial"/>
                <w:lang w:eastAsia="zh-CN"/>
              </w:rPr>
            </w:pPr>
            <w:r w:rsidRPr="002D4EF9">
              <w:rPr>
                <w:rFonts w:ascii="Calibri" w:eastAsiaTheme="minorEastAsia" w:hAnsi="Calibri" w:cs="Arial"/>
                <w:lang w:eastAsia="zh-CN"/>
              </w:rPr>
              <w:t>1.0</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8F44AE" w:rsidRPr="002D4EF9" w:rsidRDefault="008F44AE" w:rsidP="00591067">
            <w:pPr>
              <w:pStyle w:val="Body"/>
              <w:rPr>
                <w:rFonts w:ascii="Calibri" w:eastAsia="宋体" w:hAnsi="Calibri" w:cs="Arial"/>
                <w:lang w:eastAsia="zh-CN"/>
              </w:rPr>
            </w:pPr>
            <w:r w:rsidRPr="002D4EF9">
              <w:rPr>
                <w:rFonts w:ascii="Calibri" w:eastAsia="宋体" w:hAnsi="Calibri" w:cs="Arial"/>
                <w:lang w:eastAsia="zh-CN"/>
              </w:rPr>
              <w:t>04/26/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8F44AE" w:rsidRPr="002D4EF9" w:rsidRDefault="008F44AE" w:rsidP="00591067">
            <w:pPr>
              <w:pStyle w:val="Body"/>
              <w:rPr>
                <w:rFonts w:ascii="Calibri" w:eastAsia="宋体" w:hAnsi="Calibri" w:cs="Arial"/>
                <w:lang w:eastAsia="zh-CN"/>
              </w:rPr>
            </w:pPr>
            <w:r w:rsidRPr="002D4EF9">
              <w:rPr>
                <w:rFonts w:ascii="Calibri" w:eastAsia="宋体" w:hAnsi="Calibri"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8F44AE" w:rsidRPr="002D4EF9" w:rsidRDefault="008F44AE" w:rsidP="008F44AE">
            <w:pPr>
              <w:pStyle w:val="Body"/>
              <w:rPr>
                <w:rFonts w:ascii="Calibri" w:eastAsiaTheme="minorEastAsia" w:hAnsi="Calibri" w:cs="Arial"/>
                <w:lang w:eastAsia="zh-CN"/>
              </w:rPr>
            </w:pPr>
            <w:r w:rsidRPr="002D4EF9">
              <w:rPr>
                <w:rFonts w:ascii="Calibri" w:eastAsiaTheme="minorEastAsia" w:hAnsi="Calibri" w:cs="Arial"/>
                <w:lang w:eastAsia="zh-CN"/>
              </w:rPr>
              <w:t>Correct the case id of UsbModem_PrimaryWan_2</w:t>
            </w:r>
          </w:p>
        </w:tc>
      </w:tr>
      <w:tr w:rsidR="00C811D6" w:rsidRPr="002D4EF9" w:rsidTr="008F44A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C811D6" w:rsidRPr="002D4EF9" w:rsidRDefault="00C811D6" w:rsidP="0097462D">
            <w:pPr>
              <w:pStyle w:val="Body"/>
              <w:rPr>
                <w:rFonts w:ascii="Calibri" w:eastAsiaTheme="minorEastAsia" w:hAnsi="Calibri" w:cs="Arial"/>
                <w:lang w:eastAsia="zh-CN"/>
              </w:rPr>
            </w:pPr>
            <w:r w:rsidRPr="002D4EF9">
              <w:rPr>
                <w:rFonts w:ascii="Calibri" w:eastAsiaTheme="minorEastAsia" w:hAnsi="Calibri" w:cs="Arial"/>
                <w:lang w:eastAsia="zh-CN"/>
              </w:rPr>
              <w:t>1.1</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C811D6" w:rsidRPr="002D4EF9" w:rsidRDefault="00C811D6" w:rsidP="0097462D">
            <w:pPr>
              <w:pStyle w:val="Body"/>
              <w:rPr>
                <w:rFonts w:ascii="Calibri" w:eastAsia="宋体" w:hAnsi="Calibri" w:cs="Arial"/>
                <w:lang w:eastAsia="zh-CN"/>
              </w:rPr>
            </w:pPr>
            <w:r w:rsidRPr="002D4EF9">
              <w:rPr>
                <w:rFonts w:ascii="Calibri" w:eastAsia="宋体" w:hAnsi="Calibri" w:cs="Arial"/>
                <w:lang w:eastAsia="zh-CN"/>
              </w:rPr>
              <w:t>06/14/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C811D6" w:rsidRPr="002D4EF9" w:rsidRDefault="00C811D6" w:rsidP="0097462D">
            <w:pPr>
              <w:pStyle w:val="Body"/>
              <w:rPr>
                <w:rFonts w:ascii="Calibri" w:eastAsia="宋体" w:hAnsi="Calibri" w:cs="Arial"/>
                <w:lang w:eastAsia="zh-CN"/>
              </w:rPr>
            </w:pPr>
            <w:r w:rsidRPr="002D4EF9">
              <w:rPr>
                <w:rFonts w:ascii="Calibri" w:eastAsia="宋体" w:hAnsi="Calibri"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A41FAB" w:rsidRPr="002D4EF9" w:rsidRDefault="00C811D6" w:rsidP="00502C94">
            <w:pPr>
              <w:pStyle w:val="Body"/>
              <w:rPr>
                <w:rFonts w:ascii="Calibri" w:eastAsiaTheme="minorEastAsia" w:hAnsi="Calibri" w:cs="Arial"/>
                <w:lang w:eastAsia="zh-CN"/>
              </w:rPr>
            </w:pPr>
            <w:r w:rsidRPr="002D4EF9">
              <w:rPr>
                <w:rFonts w:ascii="Calibri" w:eastAsiaTheme="minorEastAsia" w:hAnsi="Calibri" w:cs="Arial"/>
                <w:lang w:eastAsia="zh-CN"/>
              </w:rPr>
              <w:t>Add check for DNS switch before/ after failover/ failback</w:t>
            </w:r>
            <w:r w:rsidR="001042AD" w:rsidRPr="002D4EF9">
              <w:rPr>
                <w:rFonts w:ascii="Calibri" w:eastAsiaTheme="minorEastAsia" w:hAnsi="Calibri" w:cs="Arial"/>
                <w:lang w:eastAsia="zh-CN"/>
              </w:rPr>
              <w:t xml:space="preserve">, </w:t>
            </w:r>
            <w:r w:rsidR="00502C94" w:rsidRPr="002D4EF9">
              <w:rPr>
                <w:rFonts w:ascii="Calibri" w:eastAsiaTheme="minorEastAsia" w:hAnsi="Calibri" w:cs="Arial"/>
                <w:lang w:eastAsia="zh-CN"/>
              </w:rPr>
              <w:t>for</w:t>
            </w:r>
            <w:r w:rsidR="001042AD" w:rsidRPr="002D4EF9">
              <w:rPr>
                <w:rFonts w:ascii="Calibri" w:eastAsiaTheme="minorEastAsia" w:hAnsi="Calibri" w:cs="Arial"/>
                <w:lang w:eastAsia="zh-CN"/>
              </w:rPr>
              <w:t xml:space="preserve"> case</w:t>
            </w:r>
            <w:r w:rsidR="00A41FAB" w:rsidRPr="002D4EF9">
              <w:rPr>
                <w:rFonts w:ascii="Calibri" w:eastAsiaTheme="minorEastAsia" w:hAnsi="Calibri" w:cs="Arial"/>
                <w:lang w:eastAsia="zh-CN"/>
              </w:rPr>
              <w:t>s,</w:t>
            </w:r>
          </w:p>
          <w:p w:rsidR="00A41FAB" w:rsidRPr="002D4EF9" w:rsidRDefault="001042AD" w:rsidP="00A41FAB">
            <w:pPr>
              <w:pStyle w:val="Body"/>
              <w:ind w:leftChars="100" w:left="201"/>
              <w:rPr>
                <w:rFonts w:ascii="Calibri" w:eastAsia="宋体" w:hAnsi="Calibri" w:cs="Arial"/>
                <w:lang w:eastAsia="zh-CN"/>
              </w:rPr>
            </w:pPr>
            <w:r w:rsidRPr="002D4EF9">
              <w:rPr>
                <w:rFonts w:ascii="Calibri" w:eastAsia="宋体" w:hAnsi="Calibri" w:cs="Arial"/>
                <w:lang w:eastAsia="zh-CN"/>
              </w:rPr>
              <w:t>UsbModem_OnDemand_2</w:t>
            </w:r>
          </w:p>
          <w:p w:rsidR="00A41FAB" w:rsidRPr="002D4EF9" w:rsidRDefault="001042AD" w:rsidP="00A41FAB">
            <w:pPr>
              <w:pStyle w:val="Body"/>
              <w:ind w:leftChars="100" w:left="201"/>
              <w:rPr>
                <w:rFonts w:ascii="Calibri" w:eastAsia="宋体" w:hAnsi="Calibri" w:cs="Arial"/>
                <w:lang w:eastAsia="zh-CN"/>
              </w:rPr>
            </w:pPr>
            <w:r w:rsidRPr="002D4EF9">
              <w:rPr>
                <w:rFonts w:ascii="Calibri" w:eastAsia="宋体" w:hAnsi="Calibri" w:cs="Arial"/>
                <w:lang w:eastAsia="zh-CN"/>
              </w:rPr>
              <w:t>UsbModem_ AlwaysConnected_2</w:t>
            </w:r>
          </w:p>
          <w:p w:rsidR="00C811D6" w:rsidRPr="002D4EF9" w:rsidRDefault="001042AD" w:rsidP="00A41FAB">
            <w:pPr>
              <w:pStyle w:val="Body"/>
              <w:ind w:leftChars="100" w:left="201"/>
              <w:rPr>
                <w:rFonts w:ascii="Calibri" w:eastAsiaTheme="minorEastAsia" w:hAnsi="Calibri" w:cs="Arial"/>
                <w:lang w:eastAsia="zh-CN"/>
              </w:rPr>
            </w:pPr>
            <w:r w:rsidRPr="002D4EF9">
              <w:rPr>
                <w:rFonts w:ascii="Calibri" w:eastAsia="宋体" w:hAnsi="Calibri" w:cs="Arial"/>
                <w:lang w:eastAsia="zh-CN"/>
              </w:rPr>
              <w:t>UsbModem_PrimaryWan_2</w:t>
            </w:r>
          </w:p>
        </w:tc>
      </w:tr>
      <w:tr w:rsidR="00E4010A" w:rsidRPr="002D4EF9" w:rsidTr="008F44A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E4010A" w:rsidRPr="002D4EF9" w:rsidRDefault="00E4010A" w:rsidP="00591067">
            <w:pPr>
              <w:pStyle w:val="Body"/>
              <w:rPr>
                <w:rFonts w:ascii="Calibri" w:eastAsiaTheme="minorEastAsia" w:hAnsi="Calibri" w:cs="Arial"/>
                <w:lang w:eastAsia="zh-CN"/>
              </w:rPr>
            </w:pPr>
            <w:r w:rsidRPr="002D4EF9">
              <w:rPr>
                <w:rFonts w:ascii="Calibri" w:eastAsiaTheme="minorEastAsia" w:hAnsi="Calibri" w:cs="Arial"/>
                <w:lang w:eastAsia="zh-CN"/>
              </w:rPr>
              <w:t>1.2</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E4010A" w:rsidRPr="002D4EF9" w:rsidRDefault="00E4010A" w:rsidP="0097462D">
            <w:pPr>
              <w:pStyle w:val="Body"/>
              <w:rPr>
                <w:rFonts w:ascii="Calibri" w:eastAsia="宋体" w:hAnsi="Calibri" w:cs="Arial"/>
                <w:lang w:eastAsia="zh-CN"/>
              </w:rPr>
            </w:pPr>
            <w:r w:rsidRPr="002D4EF9">
              <w:rPr>
                <w:rFonts w:ascii="Calibri" w:eastAsia="宋体" w:hAnsi="Calibri" w:cs="Arial"/>
                <w:lang w:eastAsia="zh-CN"/>
              </w:rPr>
              <w:t>06/20/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E4010A" w:rsidRPr="002D4EF9" w:rsidRDefault="00E4010A" w:rsidP="0097462D">
            <w:pPr>
              <w:pStyle w:val="Body"/>
              <w:rPr>
                <w:rFonts w:ascii="Calibri" w:eastAsia="宋体" w:hAnsi="Calibri" w:cs="Arial"/>
                <w:lang w:eastAsia="zh-CN"/>
              </w:rPr>
            </w:pPr>
            <w:r w:rsidRPr="002D4EF9">
              <w:rPr>
                <w:rFonts w:ascii="Calibri" w:eastAsia="宋体" w:hAnsi="Calibri"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E4010A" w:rsidRPr="002D4EF9" w:rsidRDefault="00E4010A" w:rsidP="008F44AE">
            <w:pPr>
              <w:pStyle w:val="Body"/>
              <w:rPr>
                <w:rFonts w:ascii="Calibri" w:eastAsiaTheme="minorEastAsia" w:hAnsi="Calibri" w:cs="Arial"/>
                <w:lang w:eastAsia="zh-CN"/>
              </w:rPr>
            </w:pPr>
            <w:r w:rsidRPr="002D4EF9">
              <w:rPr>
                <w:rFonts w:ascii="Calibri" w:eastAsiaTheme="minorEastAsia" w:hAnsi="Calibri" w:cs="Arial"/>
                <w:lang w:eastAsia="zh-CN"/>
              </w:rPr>
              <w:t>Correct the typo, “modem is PPPoE required”</w:t>
            </w:r>
          </w:p>
        </w:tc>
      </w:tr>
      <w:tr w:rsidR="00354704" w:rsidRPr="002D4EF9" w:rsidTr="00354704">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354704" w:rsidRPr="002D4EF9" w:rsidRDefault="00354704" w:rsidP="00A96411">
            <w:pPr>
              <w:pStyle w:val="Body"/>
              <w:rPr>
                <w:rFonts w:ascii="Calibri" w:eastAsiaTheme="minorEastAsia" w:hAnsi="Calibri" w:cs="Arial"/>
                <w:lang w:eastAsia="zh-CN"/>
              </w:rPr>
            </w:pPr>
            <w:r w:rsidRPr="002D4EF9">
              <w:rPr>
                <w:rFonts w:ascii="Calibri" w:eastAsiaTheme="minorEastAsia" w:hAnsi="Calibri" w:cs="Arial"/>
                <w:lang w:eastAsia="zh-CN"/>
              </w:rPr>
              <w:t>1.3</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354704" w:rsidRPr="002D4EF9" w:rsidRDefault="00354704" w:rsidP="00A96411">
            <w:pPr>
              <w:pStyle w:val="Body"/>
              <w:rPr>
                <w:rFonts w:ascii="Calibri" w:eastAsia="宋体" w:hAnsi="Calibri" w:cs="Arial"/>
                <w:lang w:eastAsia="zh-CN"/>
              </w:rPr>
            </w:pPr>
            <w:r w:rsidRPr="002D4EF9">
              <w:rPr>
                <w:rFonts w:ascii="Calibri" w:eastAsia="宋体" w:hAnsi="Calibri" w:cs="Arial"/>
                <w:lang w:eastAsia="zh-CN"/>
              </w:rPr>
              <w:t>09/18/2012</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354704" w:rsidRPr="002D4EF9" w:rsidRDefault="00354704" w:rsidP="00A96411">
            <w:pPr>
              <w:pStyle w:val="Body"/>
              <w:rPr>
                <w:rFonts w:ascii="Calibri" w:eastAsia="宋体" w:hAnsi="Calibri" w:cs="Arial"/>
                <w:lang w:eastAsia="zh-CN"/>
              </w:rPr>
            </w:pPr>
            <w:r w:rsidRPr="002D4EF9">
              <w:rPr>
                <w:rFonts w:ascii="Calibri" w:eastAsia="宋体" w:hAnsi="Calibri"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354704" w:rsidRPr="002D4EF9" w:rsidRDefault="00354704" w:rsidP="00A96411">
            <w:pPr>
              <w:pStyle w:val="Body"/>
              <w:rPr>
                <w:rFonts w:ascii="Calibri" w:eastAsiaTheme="minorEastAsia" w:hAnsi="Calibri" w:cs="Arial"/>
                <w:lang w:eastAsia="zh-CN"/>
              </w:rPr>
            </w:pPr>
            <w:r w:rsidRPr="002D4EF9">
              <w:rPr>
                <w:rFonts w:ascii="Calibri" w:eastAsiaTheme="minorEastAsia" w:hAnsi="Calibri" w:cs="Arial"/>
                <w:lang w:eastAsia="zh-CN"/>
              </w:rPr>
              <w:t>Add case “</w:t>
            </w:r>
            <w:r w:rsidRPr="002D4EF9">
              <w:rPr>
                <w:rFonts w:ascii="Calibri" w:hAnsi="Calibri" w:cs="Arial"/>
                <w:lang w:eastAsia="zh-CN"/>
              </w:rPr>
              <w:t>UsbModem_TypicalIssue_1</w:t>
            </w:r>
            <w:r w:rsidRPr="002D4EF9">
              <w:rPr>
                <w:rFonts w:ascii="Calibri" w:eastAsiaTheme="minorEastAsia" w:hAnsi="Calibri" w:cs="Arial"/>
                <w:lang w:eastAsia="zh-CN"/>
              </w:rPr>
              <w:t>” for bug 18369</w:t>
            </w:r>
          </w:p>
        </w:tc>
      </w:tr>
      <w:tr w:rsidR="005148CE" w:rsidRPr="002D4EF9" w:rsidTr="005148CE">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5148CE" w:rsidRPr="002D4EF9" w:rsidRDefault="005148CE" w:rsidP="00A96411">
            <w:pPr>
              <w:pStyle w:val="Body"/>
              <w:rPr>
                <w:rFonts w:ascii="Calibri" w:eastAsiaTheme="minorEastAsia" w:hAnsi="Calibri" w:cs="Arial"/>
                <w:lang w:eastAsia="zh-CN"/>
              </w:rPr>
            </w:pPr>
            <w:r w:rsidRPr="002D4EF9">
              <w:rPr>
                <w:rFonts w:ascii="Calibri" w:eastAsiaTheme="minorEastAsia" w:hAnsi="Calibri" w:cs="Arial"/>
                <w:lang w:eastAsia="zh-CN"/>
              </w:rPr>
              <w:t>1.4</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5148CE" w:rsidRPr="002D4EF9" w:rsidRDefault="005148CE" w:rsidP="00A96411">
            <w:pPr>
              <w:pStyle w:val="Body"/>
              <w:rPr>
                <w:rFonts w:ascii="Calibri" w:eastAsia="宋体" w:hAnsi="Calibri" w:cs="Arial"/>
                <w:lang w:eastAsia="zh-CN"/>
              </w:rPr>
            </w:pPr>
            <w:r w:rsidRPr="002D4EF9">
              <w:rPr>
                <w:rFonts w:ascii="Calibri" w:eastAsia="宋体" w:hAnsi="Calibri" w:cs="Arial"/>
                <w:lang w:eastAsia="zh-CN"/>
              </w:rPr>
              <w:t>01/10/2013</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5148CE" w:rsidRPr="002D4EF9" w:rsidRDefault="005148CE" w:rsidP="00A96411">
            <w:pPr>
              <w:pStyle w:val="Body"/>
              <w:rPr>
                <w:rFonts w:ascii="Calibri" w:eastAsia="宋体" w:hAnsi="Calibri" w:cs="Arial"/>
                <w:lang w:eastAsia="zh-CN"/>
              </w:rPr>
            </w:pPr>
            <w:r w:rsidRPr="002D4EF9">
              <w:rPr>
                <w:rFonts w:ascii="Calibri" w:eastAsia="宋体" w:hAnsi="Calibri"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5148CE" w:rsidRPr="002D4EF9" w:rsidRDefault="005148CE" w:rsidP="00A96411">
            <w:pPr>
              <w:pStyle w:val="Body"/>
              <w:rPr>
                <w:rFonts w:ascii="Calibri" w:eastAsiaTheme="minorEastAsia" w:hAnsi="Calibri" w:cs="Arial"/>
                <w:lang w:eastAsia="zh-CN"/>
              </w:rPr>
            </w:pPr>
            <w:r w:rsidRPr="002D4EF9">
              <w:rPr>
                <w:rFonts w:ascii="Calibri" w:eastAsiaTheme="minorEastAsia" w:hAnsi="Calibri" w:cs="Arial"/>
                <w:lang w:eastAsia="zh-CN"/>
              </w:rPr>
              <w:t>Update auto flag</w:t>
            </w:r>
          </w:p>
        </w:tc>
      </w:tr>
      <w:tr w:rsidR="00175B7D" w:rsidRPr="002D4EF9" w:rsidTr="00175B7D">
        <w:tc>
          <w:tcPr>
            <w:tcW w:w="1188" w:type="dxa"/>
            <w:tcBorders>
              <w:top w:val="single" w:sz="6" w:space="0" w:color="000000"/>
              <w:left w:val="single" w:sz="6" w:space="0" w:color="000000"/>
              <w:bottom w:val="single" w:sz="6" w:space="0" w:color="000000"/>
              <w:right w:val="single" w:sz="6" w:space="0" w:color="000000"/>
            </w:tcBorders>
            <w:shd w:val="clear" w:color="auto" w:fill="auto"/>
          </w:tcPr>
          <w:p w:rsidR="00175B7D" w:rsidRPr="002D4EF9" w:rsidRDefault="00175B7D" w:rsidP="00175B7D">
            <w:pPr>
              <w:pStyle w:val="Body"/>
              <w:rPr>
                <w:rFonts w:ascii="Calibri" w:eastAsiaTheme="minorEastAsia" w:hAnsi="Calibri" w:cs="Arial"/>
                <w:lang w:eastAsia="zh-CN"/>
              </w:rPr>
            </w:pPr>
            <w:r w:rsidRPr="002D4EF9">
              <w:rPr>
                <w:rFonts w:ascii="Calibri" w:eastAsiaTheme="minorEastAsia" w:hAnsi="Calibri" w:cs="Arial"/>
                <w:lang w:eastAsia="zh-CN"/>
              </w:rPr>
              <w:t>1.5</w:t>
            </w:r>
          </w:p>
        </w:tc>
        <w:tc>
          <w:tcPr>
            <w:tcW w:w="1440" w:type="dxa"/>
            <w:tcBorders>
              <w:top w:val="single" w:sz="6" w:space="0" w:color="000000"/>
              <w:left w:val="single" w:sz="6" w:space="0" w:color="000000"/>
              <w:bottom w:val="single" w:sz="6" w:space="0" w:color="000000"/>
              <w:right w:val="single" w:sz="6" w:space="0" w:color="000000"/>
            </w:tcBorders>
            <w:shd w:val="clear" w:color="auto" w:fill="auto"/>
          </w:tcPr>
          <w:p w:rsidR="00175B7D" w:rsidRPr="002D4EF9" w:rsidRDefault="00175B7D" w:rsidP="00175B7D">
            <w:pPr>
              <w:pStyle w:val="Body"/>
              <w:rPr>
                <w:rFonts w:ascii="Calibri" w:eastAsia="宋体" w:hAnsi="Calibri" w:cs="Arial"/>
                <w:lang w:eastAsia="zh-CN"/>
              </w:rPr>
            </w:pPr>
            <w:r w:rsidRPr="002D4EF9">
              <w:rPr>
                <w:rFonts w:ascii="Calibri" w:eastAsia="宋体" w:hAnsi="Calibri" w:cs="Arial"/>
                <w:lang w:eastAsia="zh-CN"/>
              </w:rPr>
              <w:t>03/20/2013</w:t>
            </w:r>
          </w:p>
        </w:tc>
        <w:tc>
          <w:tcPr>
            <w:tcW w:w="2340" w:type="dxa"/>
            <w:tcBorders>
              <w:top w:val="single" w:sz="6" w:space="0" w:color="000000"/>
              <w:left w:val="single" w:sz="6" w:space="0" w:color="000000"/>
              <w:bottom w:val="single" w:sz="6" w:space="0" w:color="000000"/>
              <w:right w:val="single" w:sz="6" w:space="0" w:color="000000"/>
            </w:tcBorders>
            <w:shd w:val="clear" w:color="auto" w:fill="auto"/>
          </w:tcPr>
          <w:p w:rsidR="00175B7D" w:rsidRPr="002D4EF9" w:rsidRDefault="00175B7D" w:rsidP="00175B7D">
            <w:pPr>
              <w:pStyle w:val="Body"/>
              <w:rPr>
                <w:rFonts w:ascii="Calibri" w:eastAsia="宋体" w:hAnsi="Calibri" w:cs="Arial"/>
                <w:lang w:eastAsia="zh-CN"/>
              </w:rPr>
            </w:pPr>
            <w:r w:rsidRPr="002D4EF9">
              <w:rPr>
                <w:rFonts w:ascii="Calibri" w:eastAsia="宋体" w:hAnsi="Calibri" w:cs="Arial"/>
                <w:lang w:eastAsia="zh-CN"/>
              </w:rPr>
              <w:t>Zhonghua Xu</w:t>
            </w:r>
          </w:p>
        </w:tc>
        <w:tc>
          <w:tcPr>
            <w:tcW w:w="5346" w:type="dxa"/>
            <w:tcBorders>
              <w:top w:val="single" w:sz="6" w:space="0" w:color="000000"/>
              <w:left w:val="single" w:sz="6" w:space="0" w:color="000000"/>
              <w:bottom w:val="single" w:sz="6" w:space="0" w:color="000000"/>
              <w:right w:val="single" w:sz="6" w:space="0" w:color="000000"/>
            </w:tcBorders>
            <w:shd w:val="clear" w:color="auto" w:fill="auto"/>
          </w:tcPr>
          <w:p w:rsidR="00175B7D" w:rsidRPr="002D4EF9" w:rsidRDefault="00175B7D" w:rsidP="00175B7D">
            <w:pPr>
              <w:pStyle w:val="Body"/>
              <w:rPr>
                <w:rFonts w:ascii="Calibri" w:eastAsiaTheme="minorEastAsia" w:hAnsi="Calibri" w:cs="Arial"/>
                <w:lang w:eastAsia="zh-CN"/>
              </w:rPr>
            </w:pPr>
            <w:r w:rsidRPr="002D4EF9">
              <w:rPr>
                <w:rFonts w:ascii="Calibri" w:eastAsiaTheme="minorEastAsia" w:hAnsi="Calibri" w:cs="Arial"/>
                <w:lang w:eastAsia="zh-CN"/>
              </w:rPr>
              <w:t>Update cli/ log with Firenze</w:t>
            </w:r>
            <w:r w:rsidR="00822CA3" w:rsidRPr="002D4EF9">
              <w:rPr>
                <w:rFonts w:ascii="Calibri" w:eastAsiaTheme="minorEastAsia" w:hAnsi="Calibri" w:cs="Arial"/>
                <w:lang w:eastAsia="zh-CN"/>
              </w:rPr>
              <w:t xml:space="preserve"> release</w:t>
            </w:r>
          </w:p>
        </w:tc>
      </w:tr>
    </w:tbl>
    <w:p w:rsidR="002921C3" w:rsidRPr="002D4EF9" w:rsidRDefault="002921C3" w:rsidP="002921C3">
      <w:pPr>
        <w:pStyle w:val="Body"/>
        <w:rPr>
          <w:rFonts w:ascii="Calibri" w:hAnsi="Calibri" w:cs="Arial"/>
        </w:rPr>
      </w:pPr>
    </w:p>
    <w:p w:rsidR="00184524" w:rsidRPr="002D4EF9" w:rsidRDefault="00184524" w:rsidP="002921C3">
      <w:pPr>
        <w:pStyle w:val="Body"/>
        <w:rPr>
          <w:rFonts w:ascii="Calibri" w:hAnsi="Calibri" w:cs="Arial"/>
        </w:rPr>
        <w:sectPr w:rsidR="00184524" w:rsidRPr="002D4EF9" w:rsidSect="00184524">
          <w:headerReference w:type="default" r:id="rId12"/>
          <w:type w:val="continuous"/>
          <w:pgSz w:w="12240" w:h="15840"/>
          <w:pgMar w:top="2520" w:right="1080" w:bottom="1800" w:left="1080" w:header="720" w:footer="720" w:gutter="0"/>
          <w:cols w:space="720"/>
        </w:sectPr>
      </w:pPr>
      <w:r w:rsidRPr="002D4EF9">
        <w:rPr>
          <w:rFonts w:ascii="Calibri" w:hAnsi="Calibri" w:cs="Arial"/>
        </w:rPr>
        <w:br w:type="page"/>
      </w:r>
    </w:p>
    <w:p w:rsidR="00FF4355" w:rsidRPr="002D4EF9" w:rsidRDefault="00FF4355" w:rsidP="00920388">
      <w:pPr>
        <w:pStyle w:val="Title"/>
        <w:rPr>
          <w:rFonts w:ascii="Calibri" w:hAnsi="Calibri"/>
          <w:color w:val="auto"/>
        </w:rPr>
      </w:pPr>
      <w:bookmarkStart w:id="0" w:name="_Toc197745554"/>
      <w:r w:rsidRPr="002D4EF9">
        <w:rPr>
          <w:rFonts w:ascii="Calibri" w:hAnsi="Calibri"/>
          <w:color w:val="auto"/>
        </w:rPr>
        <w:lastRenderedPageBreak/>
        <w:t>Table of Contents</w:t>
      </w:r>
      <w:bookmarkEnd w:id="0"/>
    </w:p>
    <w:p w:rsidR="004C1AC5" w:rsidRPr="002D4EF9" w:rsidRDefault="00295EF7" w:rsidP="00694092">
      <w:pPr>
        <w:pStyle w:val="Title"/>
        <w:rPr>
          <w:rFonts w:ascii="Calibri" w:hAnsi="Calibri"/>
          <w:color w:val="auto"/>
        </w:rPr>
      </w:pPr>
      <w:r w:rsidRPr="002D4EF9">
        <w:rPr>
          <w:rFonts w:ascii="Calibri" w:hAnsi="Calibri"/>
          <w:color w:val="auto"/>
        </w:rPr>
        <w:br w:type="page"/>
      </w:r>
      <w:r w:rsidR="004C1AC5" w:rsidRPr="002D4EF9">
        <w:rPr>
          <w:rFonts w:ascii="Calibri" w:hAnsi="Calibri"/>
          <w:color w:val="auto"/>
        </w:rPr>
        <w:lastRenderedPageBreak/>
        <w:t>Glossary and Abbreviations</w:t>
      </w:r>
    </w:p>
    <w:p w:rsidR="001D547E" w:rsidRPr="002D4EF9" w:rsidRDefault="001D547E" w:rsidP="004C1AC5">
      <w:pPr>
        <w:pStyle w:val="Header"/>
        <w:rPr>
          <w:rFonts w:ascii="Calibri" w:hAnsi="Calibri" w:cs="Arial"/>
          <w:color w:val="auto"/>
          <w:sz w:val="28"/>
          <w:szCs w:val="28"/>
        </w:rPr>
      </w:pPr>
    </w:p>
    <w:p w:rsidR="007A5971" w:rsidRPr="002D4EF9" w:rsidRDefault="004C1AC5" w:rsidP="00BF73FA">
      <w:pPr>
        <w:pStyle w:val="Body"/>
        <w:rPr>
          <w:rFonts w:ascii="Calibri" w:hAnsi="Calibri" w:cs="Arial"/>
          <w:sz w:val="32"/>
          <w:szCs w:val="32"/>
        </w:rPr>
      </w:pPr>
      <w:r w:rsidRPr="002D4EF9">
        <w:rPr>
          <w:rFonts w:ascii="Calibri" w:hAnsi="Calibri" w:cs="Arial"/>
          <w:sz w:val="32"/>
          <w:szCs w:val="32"/>
        </w:rPr>
        <w:br w:type="page"/>
      </w:r>
      <w:bookmarkStart w:id="1" w:name="_Toc146529368"/>
    </w:p>
    <w:p w:rsidR="004C1AC5" w:rsidRPr="002D4EF9" w:rsidRDefault="007A5971" w:rsidP="0072232D">
      <w:pPr>
        <w:pStyle w:val="Heading1"/>
        <w:rPr>
          <w:rFonts w:ascii="Calibri" w:eastAsia="宋体" w:hAnsi="Calibri" w:cs="Arial"/>
          <w:color w:val="auto"/>
          <w:lang w:eastAsia="zh-CN"/>
        </w:rPr>
      </w:pPr>
      <w:bookmarkStart w:id="2" w:name="_Toc197745555"/>
      <w:r w:rsidRPr="002D4EF9">
        <w:rPr>
          <w:rFonts w:ascii="Calibri" w:hAnsi="Calibri" w:cs="Arial"/>
          <w:color w:val="auto"/>
        </w:rPr>
        <w:lastRenderedPageBreak/>
        <w:t>Introduction</w:t>
      </w:r>
      <w:bookmarkEnd w:id="1"/>
      <w:bookmarkEnd w:id="2"/>
    </w:p>
    <w:p w:rsidR="00500D3F" w:rsidRPr="002D4EF9" w:rsidRDefault="00AB1642" w:rsidP="00AB1642">
      <w:pPr>
        <w:pStyle w:val="Body"/>
        <w:ind w:firstLineChars="200" w:firstLine="420"/>
        <w:rPr>
          <w:rFonts w:ascii="Calibri" w:eastAsia="宋体" w:hAnsi="Calibri" w:cs="Arial"/>
          <w:sz w:val="21"/>
          <w:szCs w:val="21"/>
          <w:lang w:eastAsia="zh-CN"/>
        </w:rPr>
      </w:pPr>
      <w:r w:rsidRPr="002D4EF9">
        <w:rPr>
          <w:rFonts w:ascii="Calibri" w:hAnsi="Calibri" w:cs="Arial"/>
          <w:sz w:val="21"/>
          <w:szCs w:val="21"/>
        </w:rPr>
        <w:t>This project adds support for 3G mobile broadband modems to Aerohive’s access points equipped with a USB port. These modems will be used to provide primary and backup backhaul access over 3G networks.</w:t>
      </w:r>
    </w:p>
    <w:p w:rsidR="00500D3F" w:rsidRPr="002D4EF9" w:rsidRDefault="00A46FF8" w:rsidP="005B056B">
      <w:pPr>
        <w:pStyle w:val="Heading1"/>
        <w:rPr>
          <w:rFonts w:ascii="Calibri" w:eastAsia="宋体" w:hAnsi="Calibri" w:cs="Arial"/>
          <w:color w:val="auto"/>
          <w:lang w:eastAsia="zh-CN"/>
        </w:rPr>
      </w:pPr>
      <w:bookmarkStart w:id="3" w:name="_Toc197745556"/>
      <w:r w:rsidRPr="002D4EF9">
        <w:rPr>
          <w:rFonts w:ascii="Calibri" w:eastAsia="宋体" w:hAnsi="Calibri" w:cs="Arial"/>
          <w:color w:val="auto"/>
          <w:lang w:eastAsia="zh-CN"/>
        </w:rPr>
        <w:t>Test</w:t>
      </w:r>
      <w:r w:rsidR="00303132" w:rsidRPr="002D4EF9">
        <w:rPr>
          <w:rFonts w:ascii="Calibri" w:eastAsia="宋体" w:hAnsi="Calibri" w:cs="Arial"/>
          <w:color w:val="auto"/>
          <w:lang w:eastAsia="zh-CN"/>
        </w:rPr>
        <w:t>Objectives</w:t>
      </w:r>
    </w:p>
    <w:p w:rsidR="00667265" w:rsidRPr="002D4EF9" w:rsidRDefault="00667265" w:rsidP="00667265">
      <w:pPr>
        <w:pStyle w:val="Body"/>
        <w:ind w:firstLineChars="200" w:firstLine="420"/>
        <w:rPr>
          <w:rFonts w:ascii="Calibri" w:eastAsia="宋体" w:hAnsi="Calibri" w:cs="Arial"/>
          <w:sz w:val="21"/>
          <w:szCs w:val="21"/>
          <w:lang w:eastAsia="zh-CN"/>
        </w:rPr>
      </w:pPr>
      <w:r w:rsidRPr="002D4EF9">
        <w:rPr>
          <w:rFonts w:ascii="Calibri" w:eastAsia="宋体" w:hAnsi="Calibri" w:cs="Arial"/>
          <w:sz w:val="21"/>
          <w:szCs w:val="21"/>
          <w:lang w:eastAsia="zh-CN"/>
        </w:rPr>
        <w:t>The goal is to validate feature functionality on both HiveOS and HiveManager (configuration), testing shall also provide customer and negative scenarios</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USB modem should support 3G network service</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USB modem should support 4G network service</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USB modem can work as backup WAN, when eth0 WAN is unavailable</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USB modem can work as primary WAN, even eth0 WAN is also available</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USB modem can be configured as one of 3 WAN mode successfully</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WAN should failover/ failback between eth0 and USB modem without issue</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Traffic should not be affected between WAN failover/ failback</w:t>
      </w:r>
    </w:p>
    <w:p w:rsidR="00AB1642" w:rsidRPr="002D4EF9" w:rsidRDefault="00AB1642" w:rsidP="009E6413">
      <w:pPr>
        <w:pStyle w:val="Body"/>
        <w:numPr>
          <w:ilvl w:val="0"/>
          <w:numId w:val="14"/>
        </w:numPr>
        <w:rPr>
          <w:rFonts w:ascii="Calibri" w:eastAsia="宋体" w:hAnsi="Calibri" w:cs="Arial"/>
          <w:sz w:val="21"/>
          <w:szCs w:val="21"/>
          <w:lang w:eastAsia="zh-CN"/>
        </w:rPr>
      </w:pPr>
      <w:r w:rsidRPr="002D4EF9">
        <w:rPr>
          <w:rFonts w:ascii="Calibri" w:eastAsia="宋体" w:hAnsi="Calibri" w:cs="Arial"/>
          <w:sz w:val="21"/>
          <w:szCs w:val="21"/>
          <w:lang w:eastAsia="zh-CN"/>
        </w:rPr>
        <w:t>Error msg about USB modem should be reported</w:t>
      </w:r>
    </w:p>
    <w:p w:rsidR="005B5213" w:rsidRPr="002D4EF9" w:rsidRDefault="005B5213" w:rsidP="004E4CCE">
      <w:pPr>
        <w:pStyle w:val="Heading1"/>
        <w:rPr>
          <w:rFonts w:ascii="Calibri" w:eastAsia="宋体" w:hAnsi="Calibri" w:cs="Arial"/>
          <w:color w:val="auto"/>
          <w:lang w:eastAsia="zh-CN"/>
        </w:rPr>
      </w:pPr>
      <w:r w:rsidRPr="002D4EF9">
        <w:rPr>
          <w:rFonts w:ascii="Calibri" w:eastAsia="宋体" w:hAnsi="Calibri" w:cs="Arial"/>
          <w:color w:val="auto"/>
          <w:lang w:eastAsia="zh-CN"/>
        </w:rPr>
        <w:t>Test Acceptance Criterion from Development</w:t>
      </w:r>
    </w:p>
    <w:p w:rsidR="00B95B5F" w:rsidRPr="002D4EF9" w:rsidRDefault="00B95B5F" w:rsidP="00FD6211">
      <w:pPr>
        <w:pStyle w:val="L1-Body"/>
        <w:widowControl/>
        <w:numPr>
          <w:ilvl w:val="0"/>
          <w:numId w:val="13"/>
        </w:numPr>
        <w:tabs>
          <w:tab w:val="clear" w:pos="1440"/>
        </w:tabs>
        <w:spacing w:before="0" w:after="0" w:line="240" w:lineRule="auto"/>
        <w:rPr>
          <w:rFonts w:ascii="Calibri" w:hAnsi="Calibri" w:cs="Arial"/>
          <w:bCs/>
          <w:noProof/>
          <w:color w:val="auto"/>
          <w:sz w:val="21"/>
          <w:szCs w:val="21"/>
        </w:rPr>
      </w:pPr>
      <w:r w:rsidRPr="002D4EF9">
        <w:rPr>
          <w:rFonts w:ascii="Calibri" w:hAnsi="Calibri" w:cs="Arial"/>
          <w:bCs/>
          <w:noProof/>
          <w:color w:val="auto"/>
          <w:sz w:val="21"/>
          <w:szCs w:val="21"/>
        </w:rPr>
        <w:t>Approved – MRD</w:t>
      </w:r>
    </w:p>
    <w:p w:rsidR="00B95B5F" w:rsidRPr="002D4EF9" w:rsidRDefault="00F70AA6" w:rsidP="00B95B5F">
      <w:pPr>
        <w:pStyle w:val="L1-Body"/>
        <w:widowControl/>
        <w:tabs>
          <w:tab w:val="clear" w:pos="1440"/>
        </w:tabs>
        <w:spacing w:before="0" w:after="0" w:line="240" w:lineRule="auto"/>
        <w:ind w:left="720"/>
        <w:rPr>
          <w:rFonts w:ascii="Calibri" w:hAnsi="Calibri" w:cs="Arial"/>
          <w:bCs/>
          <w:noProof/>
          <w:color w:val="auto"/>
          <w:sz w:val="21"/>
          <w:szCs w:val="21"/>
        </w:rPr>
      </w:pPr>
      <w:r w:rsidRPr="002D4EF9">
        <w:rPr>
          <w:rFonts w:ascii="Calibri" w:hAnsi="Calibri" w:cs="Arial"/>
          <w:bCs/>
          <w:noProof/>
          <w:color w:val="auto"/>
          <w:sz w:val="21"/>
          <w:szCs w:val="21"/>
        </w:rPr>
        <w:t>http://saturn.aerohive.com/view.php?fDocumentId=3310</w:t>
      </w:r>
    </w:p>
    <w:p w:rsidR="00B95B5F" w:rsidRPr="002D4EF9" w:rsidRDefault="00B95B5F" w:rsidP="00B95B5F">
      <w:pPr>
        <w:pStyle w:val="L1-Body"/>
        <w:widowControl/>
        <w:tabs>
          <w:tab w:val="clear" w:pos="1440"/>
        </w:tabs>
        <w:spacing w:before="0" w:after="0" w:line="240" w:lineRule="auto"/>
        <w:ind w:left="720"/>
        <w:rPr>
          <w:rFonts w:ascii="Calibri" w:hAnsi="Calibri" w:cs="Arial"/>
          <w:bCs/>
          <w:noProof/>
          <w:color w:val="auto"/>
          <w:sz w:val="21"/>
          <w:szCs w:val="21"/>
        </w:rPr>
      </w:pPr>
    </w:p>
    <w:p w:rsidR="005B5213" w:rsidRPr="002D4EF9" w:rsidRDefault="005B5213" w:rsidP="00FD6211">
      <w:pPr>
        <w:pStyle w:val="L1-Body"/>
        <w:widowControl/>
        <w:numPr>
          <w:ilvl w:val="0"/>
          <w:numId w:val="13"/>
        </w:numPr>
        <w:tabs>
          <w:tab w:val="clear" w:pos="1440"/>
        </w:tabs>
        <w:spacing w:before="0" w:after="0" w:line="240" w:lineRule="auto"/>
        <w:rPr>
          <w:rFonts w:ascii="Calibri" w:hAnsi="Calibri" w:cs="Arial"/>
          <w:bCs/>
          <w:noProof/>
          <w:color w:val="auto"/>
          <w:sz w:val="21"/>
          <w:szCs w:val="21"/>
        </w:rPr>
      </w:pPr>
      <w:r w:rsidRPr="002D4EF9">
        <w:rPr>
          <w:rFonts w:ascii="Calibri" w:hAnsi="Calibri" w:cs="Arial"/>
          <w:bCs/>
          <w:noProof/>
          <w:color w:val="auto"/>
          <w:sz w:val="21"/>
          <w:szCs w:val="21"/>
        </w:rPr>
        <w:t>Approved – Functional Specifications</w:t>
      </w:r>
    </w:p>
    <w:p w:rsidR="006765EC" w:rsidRPr="002D4EF9" w:rsidRDefault="00F70AA6" w:rsidP="00B95B5F">
      <w:pPr>
        <w:pStyle w:val="L1-Body"/>
        <w:widowControl/>
        <w:tabs>
          <w:tab w:val="clear" w:pos="1440"/>
        </w:tabs>
        <w:spacing w:before="0" w:after="0" w:line="240" w:lineRule="auto"/>
        <w:ind w:left="720"/>
        <w:rPr>
          <w:rFonts w:ascii="Calibri" w:hAnsi="Calibri" w:cs="Arial"/>
          <w:bCs/>
          <w:noProof/>
          <w:color w:val="auto"/>
          <w:sz w:val="21"/>
          <w:szCs w:val="21"/>
          <w:lang w:eastAsia="zh-CN"/>
        </w:rPr>
      </w:pPr>
      <w:r w:rsidRPr="002D4EF9">
        <w:rPr>
          <w:rFonts w:ascii="Calibri" w:hAnsi="Calibri" w:cs="Arial"/>
          <w:bCs/>
          <w:noProof/>
          <w:color w:val="auto"/>
          <w:sz w:val="21"/>
          <w:szCs w:val="21"/>
        </w:rPr>
        <w:t>N/A</w:t>
      </w:r>
    </w:p>
    <w:p w:rsidR="00B95B5F" w:rsidRPr="002D4EF9" w:rsidRDefault="00B95B5F" w:rsidP="00B95B5F">
      <w:pPr>
        <w:pStyle w:val="L1-Body"/>
        <w:widowControl/>
        <w:tabs>
          <w:tab w:val="clear" w:pos="1440"/>
        </w:tabs>
        <w:spacing w:before="0" w:after="0" w:line="240" w:lineRule="auto"/>
        <w:ind w:left="720"/>
        <w:rPr>
          <w:rFonts w:ascii="Calibri" w:hAnsi="Calibri" w:cs="Arial"/>
          <w:bCs/>
          <w:noProof/>
          <w:color w:val="auto"/>
          <w:sz w:val="21"/>
          <w:szCs w:val="21"/>
        </w:rPr>
      </w:pPr>
    </w:p>
    <w:p w:rsidR="005B5213" w:rsidRPr="002D4EF9" w:rsidRDefault="005B5213" w:rsidP="00FD6211">
      <w:pPr>
        <w:pStyle w:val="L1-Body"/>
        <w:widowControl/>
        <w:numPr>
          <w:ilvl w:val="0"/>
          <w:numId w:val="13"/>
        </w:numPr>
        <w:tabs>
          <w:tab w:val="clear" w:pos="1440"/>
        </w:tabs>
        <w:spacing w:before="0" w:after="0" w:line="240" w:lineRule="auto"/>
        <w:rPr>
          <w:rFonts w:ascii="Calibri" w:hAnsi="Calibri" w:cs="Arial"/>
          <w:bCs/>
          <w:noProof/>
          <w:color w:val="auto"/>
          <w:sz w:val="21"/>
          <w:szCs w:val="21"/>
        </w:rPr>
      </w:pPr>
      <w:r w:rsidRPr="002D4EF9">
        <w:rPr>
          <w:rFonts w:ascii="Calibri" w:hAnsi="Calibri" w:cs="Arial"/>
          <w:bCs/>
          <w:noProof/>
          <w:color w:val="auto"/>
          <w:sz w:val="21"/>
          <w:szCs w:val="21"/>
        </w:rPr>
        <w:t>Approved – Unit Test Plans</w:t>
      </w:r>
    </w:p>
    <w:p w:rsidR="00B95B5F" w:rsidRPr="002D4EF9" w:rsidRDefault="00F70AA6" w:rsidP="00B95B5F">
      <w:pPr>
        <w:pStyle w:val="L1-Body"/>
        <w:widowControl/>
        <w:tabs>
          <w:tab w:val="clear" w:pos="1440"/>
        </w:tabs>
        <w:spacing w:before="0" w:after="0" w:line="240" w:lineRule="auto"/>
        <w:ind w:left="720"/>
        <w:rPr>
          <w:rFonts w:ascii="Calibri" w:hAnsi="Calibri" w:cs="Arial"/>
          <w:bCs/>
          <w:noProof/>
          <w:color w:val="auto"/>
          <w:sz w:val="21"/>
          <w:szCs w:val="21"/>
        </w:rPr>
      </w:pPr>
      <w:r w:rsidRPr="002D4EF9">
        <w:rPr>
          <w:rFonts w:ascii="Calibri" w:hAnsi="Calibri" w:cs="Arial"/>
          <w:bCs/>
          <w:noProof/>
          <w:color w:val="auto"/>
          <w:sz w:val="21"/>
          <w:szCs w:val="21"/>
        </w:rPr>
        <w:t>N/A</w:t>
      </w:r>
    </w:p>
    <w:p w:rsidR="005B5213" w:rsidRPr="002D4EF9" w:rsidRDefault="005B5213" w:rsidP="004E4CCE">
      <w:pPr>
        <w:pStyle w:val="Heading1"/>
        <w:rPr>
          <w:rFonts w:ascii="Calibri" w:eastAsia="宋体" w:hAnsi="Calibri" w:cs="Arial"/>
          <w:color w:val="auto"/>
          <w:lang w:eastAsia="zh-CN"/>
        </w:rPr>
      </w:pPr>
      <w:r w:rsidRPr="002D4EF9">
        <w:rPr>
          <w:rFonts w:ascii="Calibri" w:eastAsia="宋体" w:hAnsi="Calibri" w:cs="Arial"/>
          <w:color w:val="auto"/>
          <w:lang w:eastAsia="zh-CN"/>
        </w:rPr>
        <w:t>Product Pass Criterion</w:t>
      </w:r>
    </w:p>
    <w:p w:rsidR="00817FF1" w:rsidRPr="002D4EF9" w:rsidRDefault="00817FF1" w:rsidP="00817FF1">
      <w:pPr>
        <w:pStyle w:val="Body"/>
        <w:ind w:firstLineChars="200" w:firstLine="420"/>
        <w:rPr>
          <w:rFonts w:ascii="Calibri" w:hAnsi="Calibri" w:cs="Arial"/>
          <w:sz w:val="21"/>
          <w:szCs w:val="21"/>
        </w:rPr>
      </w:pPr>
      <w:r w:rsidRPr="002D4EF9">
        <w:rPr>
          <w:rFonts w:ascii="Calibri" w:hAnsi="Calibri" w:cs="Arial"/>
          <w:sz w:val="21"/>
          <w:szCs w:val="21"/>
        </w:rPr>
        <w:t>Feature testing is considered pass when test result meets the requirement defined in the expected result field. The expected result field is defined by the requirements stated in the functional specification and/ or MRD; whichever is stricter; plus additional quality and usability expectations set by the test engineer.</w:t>
      </w:r>
    </w:p>
    <w:p w:rsidR="00A92734" w:rsidRPr="002D4EF9" w:rsidRDefault="00A92734" w:rsidP="00A92734">
      <w:pPr>
        <w:pStyle w:val="Body"/>
        <w:rPr>
          <w:rFonts w:ascii="Calibri" w:eastAsia="宋体" w:hAnsi="Calibri" w:cs="Arial"/>
          <w:lang w:eastAsia="zh-CN"/>
        </w:rPr>
      </w:pPr>
    </w:p>
    <w:p w:rsidR="00C821EC" w:rsidRPr="002D4EF9" w:rsidRDefault="00CC7578" w:rsidP="00C821EC">
      <w:pPr>
        <w:pStyle w:val="Heading1"/>
        <w:rPr>
          <w:rFonts w:ascii="Calibri" w:eastAsia="宋体" w:hAnsi="Calibri" w:cs="Arial"/>
          <w:color w:val="auto"/>
          <w:lang w:eastAsia="zh-CN"/>
        </w:rPr>
      </w:pPr>
      <w:r w:rsidRPr="002D4EF9">
        <w:rPr>
          <w:rFonts w:ascii="Calibri" w:eastAsia="宋体" w:hAnsi="Calibri" w:cs="Arial"/>
          <w:color w:val="auto"/>
          <w:lang w:eastAsia="zh-CN"/>
        </w:rPr>
        <w:t xml:space="preserve">Test </w:t>
      </w:r>
      <w:bookmarkEnd w:id="3"/>
      <w:r w:rsidR="00C821EC" w:rsidRPr="002D4EF9">
        <w:rPr>
          <w:rFonts w:ascii="Calibri" w:eastAsia="宋体" w:hAnsi="Calibri" w:cs="Arial"/>
          <w:color w:val="auto"/>
          <w:lang w:eastAsia="zh-CN"/>
        </w:rPr>
        <w:t>Bed/Topo Design</w:t>
      </w:r>
    </w:p>
    <w:p w:rsidR="007471CC" w:rsidRPr="002D4EF9" w:rsidRDefault="007471CC" w:rsidP="0034796C">
      <w:pPr>
        <w:pStyle w:val="Body"/>
        <w:ind w:firstLineChars="200" w:firstLine="422"/>
        <w:rPr>
          <w:rFonts w:ascii="Calibri" w:eastAsiaTheme="minorEastAsia" w:hAnsi="Calibri" w:cs="Arial"/>
          <w:sz w:val="21"/>
          <w:szCs w:val="21"/>
          <w:lang w:eastAsia="zh-CN"/>
        </w:rPr>
      </w:pPr>
      <w:r w:rsidRPr="002D4EF9">
        <w:rPr>
          <w:rFonts w:ascii="Calibri" w:hAnsi="Calibri" w:cs="Arial"/>
          <w:b/>
          <w:sz w:val="21"/>
          <w:szCs w:val="21"/>
        </w:rPr>
        <w:t>Topo</w:t>
      </w:r>
      <w:r w:rsidR="00DA1410" w:rsidRPr="002D4EF9">
        <w:rPr>
          <w:rFonts w:ascii="Calibri" w:hAnsi="Calibri" w:cs="Arial"/>
          <w:b/>
          <w:sz w:val="21"/>
          <w:szCs w:val="21"/>
        </w:rPr>
        <w:t>1</w:t>
      </w:r>
      <w:r w:rsidRPr="002D4EF9">
        <w:rPr>
          <w:rFonts w:ascii="Calibri" w:hAnsi="Calibri" w:cs="Arial"/>
          <w:sz w:val="21"/>
          <w:szCs w:val="21"/>
        </w:rPr>
        <w:t>-</w:t>
      </w:r>
      <w:r w:rsidR="00134862" w:rsidRPr="002D4EF9">
        <w:rPr>
          <w:rFonts w:ascii="Calibri" w:eastAsiaTheme="minorEastAsia" w:hAnsi="Calibri" w:cs="Arial"/>
          <w:sz w:val="21"/>
          <w:szCs w:val="21"/>
          <w:lang w:eastAsia="zh-CN"/>
        </w:rPr>
        <w:t>In headquater, connect internet through both eth0 and usbmodem WAN are available</w:t>
      </w:r>
    </w:p>
    <w:p w:rsidR="00DA1410" w:rsidRPr="002D4EF9" w:rsidRDefault="00343227" w:rsidP="007471CC">
      <w:pPr>
        <w:pStyle w:val="Body"/>
        <w:jc w:val="center"/>
        <w:rPr>
          <w:rFonts w:ascii="Calibri" w:hAnsi="Calibri" w:cs="Arial"/>
        </w:rPr>
      </w:pPr>
      <w:r w:rsidRPr="002D4EF9">
        <w:rPr>
          <w:rFonts w:ascii="Calibri" w:hAnsi="Calibri" w:cs="Arial"/>
        </w:rPr>
        <w:object w:dxaOrig="10907" w:dyaOrig="15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5pt;height:560.4pt" o:ole="">
            <v:imagedata r:id="rId13" o:title=""/>
          </v:shape>
          <o:OLEObject Type="Embed" ProgID="Visio.Drawing.11" ShapeID="_x0000_i1025" DrawAspect="Content" ObjectID="_1428317654" r:id="rId14"/>
        </w:object>
      </w:r>
    </w:p>
    <w:p w:rsidR="007471CC" w:rsidRPr="002D4EF9" w:rsidRDefault="007471CC" w:rsidP="007471CC">
      <w:pPr>
        <w:pStyle w:val="Body"/>
        <w:jc w:val="center"/>
        <w:rPr>
          <w:rFonts w:ascii="Calibri" w:hAnsi="Calibri" w:cs="Arial"/>
          <w:b/>
        </w:rPr>
      </w:pPr>
      <w:r w:rsidRPr="002D4EF9">
        <w:rPr>
          <w:rFonts w:ascii="Calibri" w:hAnsi="Calibri" w:cs="Arial"/>
          <w:b/>
        </w:rPr>
        <w:t>Figure01- Topo1</w:t>
      </w:r>
    </w:p>
    <w:p w:rsidR="007471CC" w:rsidRPr="002D4EF9" w:rsidRDefault="007471CC" w:rsidP="0034796C">
      <w:pPr>
        <w:pStyle w:val="Body"/>
        <w:ind w:firstLineChars="200" w:firstLine="422"/>
        <w:rPr>
          <w:rFonts w:ascii="Calibri" w:hAnsi="Calibri" w:cs="Arial"/>
          <w:sz w:val="21"/>
          <w:szCs w:val="21"/>
        </w:rPr>
      </w:pPr>
      <w:r w:rsidRPr="002D4EF9">
        <w:rPr>
          <w:rFonts w:ascii="Calibri" w:hAnsi="Calibri" w:cs="Arial"/>
          <w:b/>
          <w:sz w:val="21"/>
          <w:szCs w:val="21"/>
        </w:rPr>
        <w:lastRenderedPageBreak/>
        <w:t>Topo2</w:t>
      </w:r>
      <w:r w:rsidRPr="002D4EF9">
        <w:rPr>
          <w:rFonts w:ascii="Calibri" w:hAnsi="Calibri" w:cs="Arial"/>
          <w:sz w:val="21"/>
          <w:szCs w:val="21"/>
        </w:rPr>
        <w:t>-</w:t>
      </w:r>
      <w:r w:rsidR="00343227" w:rsidRPr="002D4EF9">
        <w:rPr>
          <w:rFonts w:ascii="Calibri" w:eastAsiaTheme="minorEastAsia" w:hAnsi="Calibri" w:cs="Arial"/>
          <w:sz w:val="21"/>
          <w:szCs w:val="21"/>
          <w:lang w:eastAsia="zh-CN"/>
        </w:rPr>
        <w:t>Outside headquater, connect internet through both eth0 and usbmodem WAN are available</w:t>
      </w:r>
    </w:p>
    <w:p w:rsidR="007471CC" w:rsidRPr="002D4EF9" w:rsidRDefault="00B91AF2" w:rsidP="0034796C">
      <w:pPr>
        <w:pStyle w:val="Body"/>
        <w:jc w:val="center"/>
        <w:rPr>
          <w:rFonts w:ascii="Calibri" w:hAnsi="Calibri" w:cs="Arial"/>
        </w:rPr>
      </w:pPr>
      <w:r w:rsidRPr="002D4EF9">
        <w:rPr>
          <w:rFonts w:ascii="Calibri" w:hAnsi="Calibri" w:cs="Arial"/>
        </w:rPr>
        <w:object w:dxaOrig="10643" w:dyaOrig="15982">
          <v:shape id="_x0000_i1026" type="#_x0000_t75" style="width:367.45pt;height:551.55pt" o:ole="">
            <v:imagedata r:id="rId15" o:title=""/>
          </v:shape>
          <o:OLEObject Type="Embed" ProgID="Visio.Drawing.11" ShapeID="_x0000_i1026" DrawAspect="Content" ObjectID="_1428317655" r:id="rId16"/>
        </w:object>
      </w:r>
    </w:p>
    <w:p w:rsidR="0034796C" w:rsidRPr="002D4EF9" w:rsidRDefault="0034796C" w:rsidP="0034796C">
      <w:pPr>
        <w:pStyle w:val="Body"/>
        <w:jc w:val="center"/>
        <w:rPr>
          <w:rFonts w:ascii="Calibri" w:hAnsi="Calibri" w:cs="Arial"/>
        </w:rPr>
      </w:pPr>
      <w:r w:rsidRPr="002D4EF9">
        <w:rPr>
          <w:rFonts w:ascii="Calibri" w:hAnsi="Calibri" w:cs="Arial"/>
          <w:b/>
        </w:rPr>
        <w:lastRenderedPageBreak/>
        <w:t>Figure02- Topo2</w:t>
      </w:r>
    </w:p>
    <w:p w:rsidR="00BE7823" w:rsidRPr="002D4EF9" w:rsidRDefault="00BE7823" w:rsidP="0083596D">
      <w:pPr>
        <w:pStyle w:val="Heading1"/>
        <w:rPr>
          <w:rFonts w:ascii="Calibri" w:eastAsia="宋体" w:hAnsi="Calibri" w:cs="Arial"/>
          <w:color w:val="auto"/>
          <w:lang w:eastAsia="zh-CN"/>
        </w:rPr>
      </w:pPr>
      <w:bookmarkStart w:id="4" w:name="_Toc197745557"/>
      <w:r w:rsidRPr="002D4EF9">
        <w:rPr>
          <w:rFonts w:ascii="Calibri" w:eastAsia="宋体" w:hAnsi="Calibri" w:cs="Arial"/>
          <w:color w:val="auto"/>
          <w:lang w:eastAsia="zh-CN"/>
        </w:rPr>
        <w:t>TestCase</w:t>
      </w:r>
    </w:p>
    <w:p w:rsidR="00923513" w:rsidRPr="002D4EF9" w:rsidRDefault="00BB3387" w:rsidP="003C7EF8">
      <w:pPr>
        <w:pStyle w:val="Heading2"/>
        <w:rPr>
          <w:rFonts w:ascii="Calibri" w:eastAsia="宋体" w:hAnsi="Calibri" w:cs="Arial"/>
          <w:color w:val="auto"/>
          <w:lang w:eastAsia="zh-CN"/>
        </w:rPr>
      </w:pPr>
      <w:r w:rsidRPr="002D4EF9">
        <w:rPr>
          <w:rFonts w:ascii="Calibri" w:eastAsia="宋体" w:hAnsi="Calibri" w:cs="Arial"/>
          <w:color w:val="auto"/>
          <w:lang w:eastAsia="zh-CN"/>
        </w:rPr>
        <w:t>UsbModem_CLI</w:t>
      </w:r>
    </w:p>
    <w:p w:rsidR="003C7EF8" w:rsidRPr="002D4EF9" w:rsidRDefault="000A2748" w:rsidP="000A2748">
      <w:pPr>
        <w:pStyle w:val="Heading3"/>
        <w:rPr>
          <w:rFonts w:ascii="Calibri" w:hAnsi="Calibri"/>
          <w:lang w:eastAsia="zh-CN"/>
        </w:rPr>
      </w:pPr>
      <w:r w:rsidRPr="002D4EF9">
        <w:rPr>
          <w:rFonts w:ascii="Calibri" w:hAnsi="Calibri"/>
          <w:lang w:eastAsia="zh-CN"/>
        </w:rPr>
        <w:t>UsbModem_CLI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EF8" w:rsidRPr="002D4EF9" w:rsidRDefault="00DC66AE" w:rsidP="000A2748">
            <w:pPr>
              <w:pStyle w:val="Body"/>
              <w:jc w:val="both"/>
              <w:rPr>
                <w:rFonts w:ascii="Calibri" w:eastAsia="宋体" w:hAnsi="Calibri" w:cs="Arial"/>
                <w:lang w:eastAsia="zh-CN"/>
              </w:rPr>
            </w:pPr>
            <w:r w:rsidRPr="002D4EF9">
              <w:rPr>
                <w:rFonts w:ascii="Calibri" w:eastAsia="宋体" w:hAnsi="Calibri" w:cs="Arial"/>
                <w:lang w:eastAsia="zh-CN"/>
              </w:rPr>
              <w:t>UsbModem_CLI_1</w:t>
            </w:r>
          </w:p>
        </w:tc>
      </w:tr>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D4EF9" w:rsidRDefault="008461B1" w:rsidP="000A2748">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C7EF8" w:rsidRPr="002D4EF9" w:rsidRDefault="0020715F" w:rsidP="000A2748">
            <w:pPr>
              <w:pStyle w:val="Body"/>
              <w:jc w:val="both"/>
              <w:rPr>
                <w:rFonts w:ascii="Calibri" w:eastAsia="宋体" w:hAnsi="Calibri" w:cs="Arial"/>
                <w:lang w:eastAsia="zh-CN"/>
              </w:rPr>
            </w:pPr>
            <w:r w:rsidRPr="002D4EF9">
              <w:rPr>
                <w:rFonts w:ascii="Calibri" w:eastAsia="宋体" w:hAnsi="Calibri" w:cs="Arial"/>
                <w:lang w:eastAsia="zh-CN"/>
              </w:rPr>
              <w:t>Yes</w:t>
            </w:r>
          </w:p>
        </w:tc>
      </w:tr>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04A" w:rsidRPr="002D4EF9" w:rsidRDefault="000A2748" w:rsidP="000A2748">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07C0C" w:rsidRPr="002D4EF9" w:rsidRDefault="003C7EF8" w:rsidP="00407C0C">
            <w:pPr>
              <w:pStyle w:val="Body"/>
              <w:jc w:val="both"/>
              <w:rPr>
                <w:rFonts w:ascii="Calibri" w:eastAsia="宋体" w:hAnsi="Calibri" w:cs="Arial"/>
                <w:lang w:eastAsia="zh-CN"/>
              </w:rPr>
            </w:pPr>
            <w:r w:rsidRPr="002D4EF9">
              <w:rPr>
                <w:rFonts w:ascii="Calibri" w:eastAsia="宋体" w:hAnsi="Calibri" w:cs="Arial"/>
                <w:lang w:eastAsia="zh-CN"/>
              </w:rPr>
              <w:t>CLI check</w:t>
            </w:r>
            <w:r w:rsidR="00407C0C" w:rsidRPr="002D4EF9">
              <w:rPr>
                <w:rFonts w:ascii="Calibri" w:eastAsia="宋体" w:hAnsi="Calibri" w:cs="Arial"/>
                <w:lang w:eastAsia="zh-CN"/>
              </w:rPr>
              <w:t>,</w:t>
            </w:r>
          </w:p>
          <w:p w:rsidR="00407C0C" w:rsidRPr="002D4EF9" w:rsidRDefault="00407C0C" w:rsidP="00407C0C">
            <w:pPr>
              <w:pStyle w:val="Body"/>
              <w:jc w:val="both"/>
              <w:rPr>
                <w:rFonts w:ascii="Calibri" w:eastAsia="宋体" w:hAnsi="Calibri" w:cs="Arial"/>
                <w:lang w:eastAsia="zh-CN"/>
              </w:rPr>
            </w:pPr>
            <w:r w:rsidRPr="002D4EF9">
              <w:rPr>
                <w:rFonts w:ascii="Calibri" w:eastAsia="宋体" w:hAnsi="Calibri" w:cs="Arial"/>
                <w:lang w:eastAsia="zh-CN"/>
              </w:rPr>
              <w:t>1) show usbmodem</w:t>
            </w:r>
          </w:p>
        </w:tc>
      </w:tr>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EF8" w:rsidRPr="002D4EF9" w:rsidRDefault="003C7EF8" w:rsidP="00407C0C">
            <w:pPr>
              <w:pStyle w:val="Body"/>
              <w:jc w:val="both"/>
              <w:rPr>
                <w:rFonts w:ascii="Calibri" w:eastAsia="宋体" w:hAnsi="Calibri" w:cs="Arial"/>
                <w:lang w:eastAsia="zh-CN"/>
              </w:rPr>
            </w:pPr>
          </w:p>
        </w:tc>
      </w:tr>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04A" w:rsidRPr="002D4EF9" w:rsidRDefault="004C2088" w:rsidP="004C2088">
            <w:pPr>
              <w:pStyle w:val="Body"/>
              <w:jc w:val="both"/>
              <w:rPr>
                <w:rFonts w:ascii="Calibri" w:eastAsia="宋体" w:hAnsi="Calibri" w:cs="Arial"/>
                <w:lang w:eastAsia="zh-CN"/>
              </w:rPr>
            </w:pPr>
            <w:r w:rsidRPr="002D4EF9">
              <w:rPr>
                <w:rFonts w:ascii="Calibri" w:eastAsia="宋体" w:hAnsi="Calibri" w:cs="Arial"/>
                <w:lang w:eastAsia="zh-CN"/>
              </w:rPr>
              <w:t>1) Show the default status of USB modem</w:t>
            </w:r>
          </w:p>
          <w:p w:rsidR="004C2088" w:rsidRPr="002D4EF9" w:rsidRDefault="0081275D" w:rsidP="0081275D">
            <w:pPr>
              <w:pStyle w:val="Body"/>
              <w:ind w:leftChars="200" w:left="402"/>
              <w:jc w:val="both"/>
              <w:rPr>
                <w:rFonts w:ascii="Calibri" w:eastAsia="宋体" w:hAnsi="Calibri" w:cs="Arial"/>
                <w:b/>
                <w:lang w:eastAsia="zh-CN"/>
              </w:rPr>
            </w:pPr>
            <w:r w:rsidRPr="002D4EF9">
              <w:rPr>
                <w:rFonts w:ascii="Calibri" w:eastAsia="宋体" w:hAnsi="Calibri" w:cs="Arial"/>
                <w:b/>
                <w:i/>
                <w:lang w:eastAsia="zh-CN"/>
              </w:rPr>
              <w:t>show usbmodem</w:t>
            </w:r>
          </w:p>
        </w:tc>
      </w:tr>
      <w:tr w:rsidR="003C7EF8"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C7EF8" w:rsidRPr="002D4EF9" w:rsidRDefault="003C7EF8" w:rsidP="000A2748">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17F9" w:rsidRPr="002D4EF9" w:rsidRDefault="004305B1" w:rsidP="00407C0C">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407C0C" w:rsidRPr="002D4EF9">
              <w:rPr>
                <w:rFonts w:ascii="Calibri" w:eastAsia="宋体" w:hAnsi="Calibri" w:cs="Arial"/>
                <w:lang w:eastAsia="zh-CN"/>
              </w:rPr>
              <w:t xml:space="preserve">There </w:t>
            </w:r>
            <w:r w:rsidRPr="002D4EF9">
              <w:rPr>
                <w:rFonts w:ascii="Calibri" w:eastAsia="宋体" w:hAnsi="Calibri" w:cs="Arial"/>
                <w:lang w:eastAsia="zh-CN"/>
              </w:rPr>
              <w:t>should</w:t>
            </w:r>
            <w:r w:rsidR="00407C0C" w:rsidRPr="002D4EF9">
              <w:rPr>
                <w:rFonts w:ascii="Calibri" w:eastAsia="宋体" w:hAnsi="Calibri" w:cs="Arial"/>
                <w:lang w:eastAsia="zh-CN"/>
              </w:rPr>
              <w:t xml:space="preserve"> be </w:t>
            </w:r>
            <w:r w:rsidRPr="002D4EF9">
              <w:rPr>
                <w:rFonts w:ascii="Calibri" w:eastAsia="宋体" w:hAnsi="Calibri" w:cs="Arial"/>
                <w:lang w:eastAsia="zh-CN"/>
              </w:rPr>
              <w:t>“Enabled” state</w:t>
            </w:r>
          </w:p>
          <w:p w:rsidR="004305B1" w:rsidRPr="002D4EF9" w:rsidRDefault="004305B1" w:rsidP="00407C0C">
            <w:pPr>
              <w:pStyle w:val="Body"/>
              <w:jc w:val="both"/>
              <w:rPr>
                <w:rFonts w:ascii="Calibri" w:eastAsia="宋体" w:hAnsi="Calibri" w:cs="Arial"/>
                <w:lang w:eastAsia="zh-CN"/>
              </w:rPr>
            </w:pPr>
            <w:r w:rsidRPr="002D4EF9">
              <w:rPr>
                <w:rFonts w:ascii="Calibri" w:eastAsia="宋体" w:hAnsi="Calibri" w:cs="Arial"/>
                <w:lang w:eastAsia="zh-CN"/>
              </w:rPr>
              <w:t>2) There should be “Mode” state</w:t>
            </w:r>
          </w:p>
          <w:p w:rsidR="00407C0C" w:rsidRPr="002D4EF9" w:rsidRDefault="004305B1" w:rsidP="00407C0C">
            <w:pPr>
              <w:pStyle w:val="Body"/>
              <w:jc w:val="both"/>
              <w:rPr>
                <w:rFonts w:ascii="Calibri" w:eastAsia="宋体" w:hAnsi="Calibri" w:cs="Arial"/>
                <w:lang w:eastAsia="zh-CN"/>
              </w:rPr>
            </w:pPr>
            <w:r w:rsidRPr="002D4EF9">
              <w:rPr>
                <w:rFonts w:ascii="Calibri" w:eastAsia="宋体" w:hAnsi="Calibri" w:cs="Arial"/>
                <w:lang w:eastAsia="zh-CN"/>
              </w:rPr>
              <w:t xml:space="preserve">3) There should be </w:t>
            </w:r>
            <w:r w:rsidR="00C94211" w:rsidRPr="002D4EF9">
              <w:rPr>
                <w:rFonts w:ascii="Calibri" w:eastAsia="宋体" w:hAnsi="Calibri" w:cs="Arial"/>
                <w:lang w:eastAsia="zh-CN"/>
              </w:rPr>
              <w:t xml:space="preserve">6 </w:t>
            </w:r>
            <w:r w:rsidRPr="002D4EF9">
              <w:rPr>
                <w:rFonts w:ascii="Calibri" w:eastAsia="宋体" w:hAnsi="Calibri" w:cs="Arial"/>
                <w:lang w:eastAsia="zh-CN"/>
              </w:rPr>
              <w:t>supported modem listed</w:t>
            </w:r>
          </w:p>
          <w:p w:rsidR="00407C0C" w:rsidRPr="002D4EF9" w:rsidRDefault="00407C0C" w:rsidP="00407C0C">
            <w:pPr>
              <w:pStyle w:val="Body"/>
              <w:jc w:val="both"/>
              <w:rPr>
                <w:rFonts w:ascii="Calibri" w:eastAsia="宋体" w:hAnsi="Calibri" w:cs="Arial"/>
                <w:lang w:eastAsia="zh-CN"/>
              </w:rPr>
            </w:pP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 always-connecte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sierra_308</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f3d, Product Id: 0x68a3</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Vendor Id: 0x1199, Product Id: 0x68a3</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ISP.CINGULAR</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Username: ISP@CINGULARGPRS.COM</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 CINGULAR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sierra_313</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f3d, Product Id: 0x68aa</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Vendor Id: 0x1199, Product Id: 0x68aa</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broadban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Username:</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pantech_uml</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106c, Product Id: 0x3718</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Dialup Username:</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3#</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12d1, Product Id: 0x1003</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Username:</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1752</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12d1, Product Id: 0x140c</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Vendor Id: 0x12d1, Product Id: 0x141b</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Username:</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366</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12d1, Product Id: 0x14ac</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Username:</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novatel_551L</w:t>
            </w:r>
          </w:p>
          <w:p w:rsidR="00DA2AA8" w:rsidRPr="002D4EF9" w:rsidRDefault="00DA2AA8" w:rsidP="00DA2AA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Id(s):       Vendor Id: 0x1410, Product Id: 0xb001</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Username:</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Password:</w:t>
            </w:r>
          </w:p>
          <w:p w:rsidR="00DA2AA8" w:rsidRPr="002D4EF9" w:rsidRDefault="00DA2AA8" w:rsidP="00DA2AA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w:t>
            </w:r>
          </w:p>
          <w:p w:rsidR="00407C0C" w:rsidRPr="002D4EF9" w:rsidRDefault="00DA2AA8" w:rsidP="00DA2AA8">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tc>
      </w:tr>
      <w:tr w:rsidR="00EC77C4" w:rsidRPr="002D4EF9" w:rsidTr="000A2748">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C77C4" w:rsidRPr="002D4EF9" w:rsidRDefault="00EC77C4" w:rsidP="000A2748">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01380" w:rsidRPr="002D4EF9" w:rsidRDefault="0081275D" w:rsidP="000A2748">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F44568" w:rsidRPr="002D4EF9" w:rsidRDefault="00F44568" w:rsidP="00D84EDC">
      <w:pPr>
        <w:pStyle w:val="Body"/>
        <w:rPr>
          <w:rFonts w:ascii="Calibri" w:eastAsia="宋体" w:hAnsi="Calibri" w:cs="Arial"/>
          <w:lang w:eastAsia="zh-CN"/>
        </w:rPr>
      </w:pPr>
    </w:p>
    <w:p w:rsidR="00165302" w:rsidRPr="002D4EF9" w:rsidRDefault="00165302" w:rsidP="00165302">
      <w:pPr>
        <w:pStyle w:val="Heading3"/>
        <w:rPr>
          <w:rFonts w:ascii="Calibri" w:hAnsi="Calibri"/>
          <w:lang w:eastAsia="zh-CN"/>
        </w:rPr>
      </w:pPr>
      <w:r w:rsidRPr="002D4EF9">
        <w:rPr>
          <w:rFonts w:ascii="Calibri" w:hAnsi="Calibri"/>
          <w:lang w:eastAsia="zh-CN"/>
        </w:rPr>
        <w:t>UsbModem_CLI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pStyle w:val="Body"/>
              <w:jc w:val="both"/>
              <w:rPr>
                <w:rFonts w:ascii="Calibri" w:eastAsia="宋体" w:hAnsi="Calibri" w:cs="Arial"/>
                <w:lang w:eastAsia="zh-CN"/>
              </w:rPr>
            </w:pPr>
            <w:r w:rsidRPr="002D4EF9">
              <w:rPr>
                <w:rFonts w:ascii="Calibri" w:eastAsia="宋体" w:hAnsi="Calibri" w:cs="Arial"/>
                <w:lang w:eastAsia="zh-CN"/>
              </w:rPr>
              <w:t>UsbModem_CLI_</w:t>
            </w:r>
            <w:r w:rsidR="00301ED1" w:rsidRPr="002D4EF9">
              <w:rPr>
                <w:rFonts w:ascii="Calibri" w:eastAsia="宋体" w:hAnsi="Calibri" w:cs="Arial"/>
                <w:lang w:eastAsia="zh-CN"/>
              </w:rPr>
              <w:t>2</w:t>
            </w:r>
          </w:p>
        </w:tc>
      </w:tr>
      <w:tr w:rsidR="006C26C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20715F"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301ED1" w:rsidRPr="002D4EF9" w:rsidRDefault="00301ED1" w:rsidP="00301ED1">
            <w:pPr>
              <w:pStyle w:val="Body"/>
              <w:jc w:val="both"/>
              <w:rPr>
                <w:rFonts w:ascii="Calibri" w:eastAsia="宋体" w:hAnsi="Calibri" w:cs="Arial"/>
                <w:lang w:eastAsia="zh-CN"/>
              </w:rPr>
            </w:pPr>
            <w:r w:rsidRPr="002D4EF9">
              <w:rPr>
                <w:rFonts w:ascii="Calibri" w:eastAsia="宋体" w:hAnsi="Calibri" w:cs="Arial"/>
                <w:lang w:eastAsia="zh-CN"/>
              </w:rPr>
              <w:t>1) [no] usbmodem modem-id &lt;string&gt; apn [[&lt;string&gt;]]</w:t>
            </w:r>
          </w:p>
          <w:p w:rsidR="00165302" w:rsidRPr="002D4EF9" w:rsidRDefault="00301ED1" w:rsidP="00301ED1">
            <w:pPr>
              <w:pStyle w:val="Body"/>
              <w:jc w:val="both"/>
              <w:rPr>
                <w:rFonts w:ascii="Calibri" w:eastAsia="宋体" w:hAnsi="Calibri" w:cs="Arial"/>
                <w:lang w:eastAsia="zh-CN"/>
              </w:rPr>
            </w:pPr>
            <w:r w:rsidRPr="002D4EF9">
              <w:rPr>
                <w:rFonts w:ascii="Calibri" w:eastAsia="宋体" w:hAnsi="Calibri" w:cs="Arial"/>
                <w:lang w:eastAsia="zh-CN"/>
              </w:rPr>
              <w:t>2) show usbmodem [modem-id &lt;string&gt;]</w:t>
            </w:r>
          </w:p>
        </w:tc>
      </w:tr>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pStyle w:val="Body"/>
              <w:jc w:val="both"/>
              <w:rPr>
                <w:rFonts w:ascii="Calibri" w:eastAsia="宋体" w:hAnsi="Calibri" w:cs="Arial"/>
                <w:lang w:eastAsia="zh-CN"/>
              </w:rPr>
            </w:pPr>
          </w:p>
        </w:tc>
      </w:tr>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80352" w:rsidRPr="002D4EF9" w:rsidRDefault="00A80352" w:rsidP="00A80352">
            <w:pPr>
              <w:pStyle w:val="Body"/>
              <w:jc w:val="both"/>
              <w:rPr>
                <w:rFonts w:ascii="Calibri" w:eastAsia="宋体" w:hAnsi="Calibri" w:cs="Arial"/>
                <w:lang w:eastAsia="zh-CN"/>
              </w:rPr>
            </w:pPr>
            <w:r w:rsidRPr="002D4EF9">
              <w:rPr>
                <w:rFonts w:ascii="Calibri" w:eastAsia="宋体" w:hAnsi="Calibri" w:cs="Arial"/>
                <w:lang w:eastAsia="zh-CN"/>
              </w:rPr>
              <w:t>1) Config apn as "3gnet” for modem-id huawei_e220</w:t>
            </w:r>
          </w:p>
          <w:p w:rsidR="00A80352" w:rsidRPr="002D4EF9" w:rsidRDefault="00F43626" w:rsidP="00A8035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p w:rsidR="00A80352" w:rsidRPr="002D4EF9" w:rsidRDefault="00A80352" w:rsidP="00A80352">
            <w:pPr>
              <w:pStyle w:val="Body"/>
              <w:jc w:val="both"/>
              <w:rPr>
                <w:rFonts w:ascii="Calibri" w:eastAsia="宋体" w:hAnsi="Calibri" w:cs="Arial"/>
                <w:lang w:eastAsia="zh-CN"/>
              </w:rPr>
            </w:pPr>
            <w:r w:rsidRPr="002D4EF9">
              <w:rPr>
                <w:rFonts w:ascii="Calibri" w:eastAsia="宋体" w:hAnsi="Calibri" w:cs="Arial"/>
                <w:lang w:eastAsia="zh-CN"/>
              </w:rPr>
              <w:t>2) Show the detail of modem huawei_e220</w:t>
            </w:r>
          </w:p>
          <w:p w:rsidR="00A80352" w:rsidRPr="002D4EF9" w:rsidRDefault="00A80352" w:rsidP="00A8035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sh usbmodem modem-id huawei_e220</w:t>
            </w:r>
          </w:p>
          <w:p w:rsidR="00A80352" w:rsidRPr="002D4EF9" w:rsidRDefault="00A80352" w:rsidP="00A80352">
            <w:pPr>
              <w:pStyle w:val="Body"/>
              <w:jc w:val="both"/>
              <w:rPr>
                <w:rFonts w:ascii="Calibri" w:eastAsia="宋体" w:hAnsi="Calibri" w:cs="Arial"/>
                <w:lang w:eastAsia="zh-CN"/>
              </w:rPr>
            </w:pPr>
            <w:r w:rsidRPr="002D4EF9">
              <w:rPr>
                <w:rFonts w:ascii="Calibri" w:eastAsia="宋体" w:hAnsi="Calibri" w:cs="Arial"/>
                <w:lang w:eastAsia="zh-CN"/>
              </w:rPr>
              <w:t>3) Delete the config in step 1)</w:t>
            </w:r>
          </w:p>
          <w:p w:rsidR="00A80352" w:rsidRPr="002D4EF9" w:rsidRDefault="00A80352" w:rsidP="00A8035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 xml:space="preserve">no </w:t>
            </w:r>
            <w:r w:rsidR="00F43626" w:rsidRPr="002D4EF9">
              <w:rPr>
                <w:rFonts w:ascii="Calibri" w:eastAsia="宋体" w:hAnsi="Calibri" w:cs="Arial"/>
                <w:b/>
                <w:i/>
                <w:lang w:eastAsia="zh-CN"/>
              </w:rPr>
              <w:t>usbmodem modem-id huawei_e220 apn</w:t>
            </w:r>
          </w:p>
          <w:p w:rsidR="00165302" w:rsidRPr="002D4EF9" w:rsidRDefault="00A80352" w:rsidP="00F25653">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F25653" w:rsidRPr="002D4EF9">
              <w:rPr>
                <w:rFonts w:ascii="Calibri" w:eastAsia="宋体" w:hAnsi="Calibri" w:cs="Arial"/>
                <w:lang w:eastAsia="zh-CN"/>
              </w:rPr>
              <w:t>Repeat step 2)</w:t>
            </w:r>
          </w:p>
        </w:tc>
      </w:tr>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4854A1" w:rsidRPr="002D4EF9">
              <w:rPr>
                <w:rFonts w:ascii="Calibri" w:eastAsia="宋体" w:hAnsi="Calibri" w:cs="Arial"/>
                <w:lang w:eastAsia="zh-CN"/>
              </w:rPr>
              <w:t>apn configured for modem huawei_e220 successfully</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w:t>
            </w:r>
            <w:r w:rsidRPr="002D4EF9">
              <w:rPr>
                <w:rFonts w:ascii="Calibri" w:eastAsia="宋体" w:hAnsi="Calibri" w:cs="Arial"/>
                <w:b/>
                <w:i/>
                <w:color w:val="FF0000"/>
                <w:lang w:eastAsia="zh-CN"/>
              </w:rPr>
              <w:t>sh usbmodem modem-id huawei_e220</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 on-demand</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A80352" w:rsidRPr="002D4EF9" w:rsidRDefault="00A80352" w:rsidP="00A8035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A80352" w:rsidRPr="002D4EF9" w:rsidRDefault="00A80352" w:rsidP="00A8035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PN:             3gnet</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A80352" w:rsidRPr="002D4EF9" w:rsidRDefault="00A80352" w:rsidP="00A8035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A80352" w:rsidRPr="002D4EF9" w:rsidRDefault="00A80352" w:rsidP="00AC02DE">
            <w:pPr>
              <w:pStyle w:val="Body"/>
              <w:jc w:val="both"/>
              <w:rPr>
                <w:rFonts w:ascii="Calibri" w:eastAsia="宋体" w:hAnsi="Calibri" w:cs="Arial"/>
                <w:lang w:eastAsia="zh-CN"/>
              </w:rPr>
            </w:pPr>
          </w:p>
          <w:p w:rsidR="00165302" w:rsidRPr="002D4EF9" w:rsidRDefault="00165302" w:rsidP="004854A1">
            <w:pPr>
              <w:pStyle w:val="Body"/>
              <w:jc w:val="both"/>
              <w:rPr>
                <w:rFonts w:ascii="Calibri" w:eastAsia="宋体" w:hAnsi="Calibri" w:cs="Arial"/>
                <w:lang w:eastAsia="zh-CN"/>
              </w:rPr>
            </w:pPr>
            <w:r w:rsidRPr="002D4EF9">
              <w:rPr>
                <w:rFonts w:ascii="Calibri" w:eastAsia="宋体" w:hAnsi="Calibri" w:cs="Arial"/>
                <w:lang w:eastAsia="zh-CN"/>
              </w:rPr>
              <w:t xml:space="preserve">2) There </w:t>
            </w:r>
            <w:r w:rsidR="004854A1" w:rsidRPr="002D4EF9">
              <w:rPr>
                <w:rFonts w:ascii="Calibri" w:eastAsia="宋体" w:hAnsi="Calibri" w:cs="Arial"/>
                <w:lang w:eastAsia="zh-CN"/>
              </w:rPr>
              <w:t>is no apn once delete the apn config of modem huawei_e220</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w:t>
            </w:r>
            <w:r w:rsidRPr="002D4EF9">
              <w:rPr>
                <w:rFonts w:ascii="Calibri" w:eastAsia="宋体" w:hAnsi="Calibri" w:cs="Arial"/>
                <w:b/>
                <w:i/>
                <w:color w:val="FF0000"/>
                <w:lang w:eastAsia="zh-CN"/>
              </w:rPr>
              <w:t>sh usbmodem modem-id huawei_e220</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 on-demand</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854A1" w:rsidRPr="002D4EF9" w:rsidRDefault="004854A1" w:rsidP="004854A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854A1" w:rsidRPr="002D4EF9" w:rsidRDefault="004854A1" w:rsidP="004854A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APN:             </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4854A1" w:rsidRPr="002D4EF9" w:rsidRDefault="004854A1" w:rsidP="004854A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165302" w:rsidRPr="002D4EF9" w:rsidRDefault="004854A1" w:rsidP="004854A1">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tc>
      </w:tr>
      <w:tr w:rsidR="0016530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65302" w:rsidRPr="002D4EF9" w:rsidRDefault="00165302" w:rsidP="00AC02DE">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2101B4" w:rsidRPr="002D4EF9" w:rsidRDefault="002101B4" w:rsidP="002101B4">
      <w:pPr>
        <w:pStyle w:val="Body"/>
        <w:rPr>
          <w:rFonts w:ascii="Calibri" w:eastAsia="宋体" w:hAnsi="Calibri" w:cs="Arial"/>
          <w:lang w:eastAsia="zh-CN"/>
        </w:rPr>
      </w:pPr>
    </w:p>
    <w:p w:rsidR="002101B4" w:rsidRPr="002D4EF9" w:rsidRDefault="002101B4" w:rsidP="002101B4">
      <w:pPr>
        <w:pStyle w:val="Heading3"/>
        <w:rPr>
          <w:rFonts w:ascii="Calibri" w:hAnsi="Calibri"/>
          <w:lang w:eastAsia="zh-CN"/>
        </w:rPr>
      </w:pPr>
      <w:r w:rsidRPr="002D4EF9">
        <w:rPr>
          <w:rFonts w:ascii="Calibri" w:hAnsi="Calibri"/>
          <w:lang w:eastAsia="zh-CN"/>
        </w:rPr>
        <w:t>UsbModem_CLI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UsbModem_CLI_3</w:t>
            </w:r>
          </w:p>
        </w:tc>
      </w:tr>
      <w:tr w:rsidR="006C26C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20715F"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962E3F" w:rsidRPr="002D4EF9" w:rsidRDefault="00962E3F" w:rsidP="00962E3F">
            <w:pPr>
              <w:pStyle w:val="Body"/>
              <w:jc w:val="both"/>
              <w:rPr>
                <w:rFonts w:ascii="Calibri" w:eastAsia="宋体" w:hAnsi="Calibri" w:cs="Arial"/>
                <w:lang w:eastAsia="zh-CN"/>
              </w:rPr>
            </w:pPr>
            <w:r w:rsidRPr="002D4EF9">
              <w:rPr>
                <w:rFonts w:ascii="Calibri" w:eastAsia="宋体" w:hAnsi="Calibri" w:cs="Arial"/>
                <w:lang w:eastAsia="zh-CN"/>
              </w:rPr>
              <w:t>1) [no] usbmodem modem-id &lt;string&gt; dialup-number [[&lt;string&gt;]]</w:t>
            </w:r>
          </w:p>
          <w:p w:rsidR="00962E3F" w:rsidRPr="002D4EF9" w:rsidRDefault="00962E3F" w:rsidP="00962E3F">
            <w:pPr>
              <w:pStyle w:val="Body"/>
              <w:jc w:val="both"/>
              <w:rPr>
                <w:rFonts w:ascii="Calibri" w:eastAsia="宋体" w:hAnsi="Calibri" w:cs="Arial"/>
                <w:lang w:eastAsia="zh-CN"/>
              </w:rPr>
            </w:pPr>
            <w:r w:rsidRPr="002D4EF9">
              <w:rPr>
                <w:rFonts w:ascii="Calibri" w:eastAsia="宋体" w:hAnsi="Calibri" w:cs="Arial"/>
                <w:lang w:eastAsia="zh-CN"/>
              </w:rPr>
              <w:t>2) [no] usbmodem modem-id &lt;string&gt; dialup-username [[&lt;string&gt;]]</w:t>
            </w:r>
          </w:p>
          <w:p w:rsidR="00962E3F" w:rsidRPr="002D4EF9" w:rsidRDefault="00962E3F" w:rsidP="00962E3F">
            <w:pPr>
              <w:pStyle w:val="Body"/>
              <w:jc w:val="both"/>
              <w:rPr>
                <w:rFonts w:ascii="Calibri" w:eastAsia="宋体" w:hAnsi="Calibri" w:cs="Arial"/>
                <w:lang w:eastAsia="zh-CN"/>
              </w:rPr>
            </w:pPr>
            <w:r w:rsidRPr="002D4EF9">
              <w:rPr>
                <w:rFonts w:ascii="Calibri" w:eastAsia="宋体" w:hAnsi="Calibri" w:cs="Arial"/>
                <w:lang w:eastAsia="zh-CN"/>
              </w:rPr>
              <w:lastRenderedPageBreak/>
              <w:t>3) [no] usbmodem modem-id &lt;string&gt; dialup-password [[&lt;string&gt;]]</w:t>
            </w:r>
          </w:p>
          <w:p w:rsidR="002101B4" w:rsidRPr="002D4EF9" w:rsidRDefault="00962E3F" w:rsidP="00962E3F">
            <w:pPr>
              <w:pStyle w:val="Body"/>
              <w:jc w:val="both"/>
              <w:rPr>
                <w:rFonts w:ascii="Calibri" w:eastAsia="宋体" w:hAnsi="Calibri" w:cs="Arial"/>
                <w:lang w:eastAsia="zh-CN"/>
              </w:rPr>
            </w:pPr>
            <w:r w:rsidRPr="002D4EF9">
              <w:rPr>
                <w:rFonts w:ascii="Calibri" w:eastAsia="宋体" w:hAnsi="Calibri" w:cs="Arial"/>
                <w:lang w:eastAsia="zh-CN"/>
              </w:rPr>
              <w:t>4) show usbmodem [modem-id &lt;string&gt;]</w:t>
            </w:r>
          </w:p>
        </w:tc>
      </w:tr>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hAnsi="Calibri" w:cs="Arial"/>
                <w:color w:val="auto"/>
              </w:rPr>
            </w:pPr>
            <w:r w:rsidRPr="002D4EF9">
              <w:rPr>
                <w:rFonts w:ascii="Calibri" w:hAnsi="Calibri" w:cs="Arial"/>
                <w:color w:val="auto"/>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p>
        </w:tc>
      </w:tr>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 xml:space="preserve">1) Config </w:t>
            </w:r>
            <w:r w:rsidR="00E845A7" w:rsidRPr="002D4EF9">
              <w:rPr>
                <w:rFonts w:ascii="Calibri" w:eastAsia="宋体" w:hAnsi="Calibri" w:cs="Arial"/>
                <w:lang w:eastAsia="zh-CN"/>
              </w:rPr>
              <w:t xml:space="preserve">dialup-number for modem </w:t>
            </w:r>
            <w:r w:rsidRPr="002D4EF9">
              <w:rPr>
                <w:rFonts w:ascii="Calibri" w:eastAsia="宋体" w:hAnsi="Calibri" w:cs="Arial"/>
                <w:lang w:eastAsia="zh-CN"/>
              </w:rPr>
              <w:t>huawei_e220</w:t>
            </w:r>
          </w:p>
          <w:p w:rsidR="002101B4" w:rsidRPr="002D4EF9" w:rsidRDefault="00E845A7" w:rsidP="00AC02D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dialup-number 12345678</w:t>
            </w:r>
          </w:p>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E845A7" w:rsidRPr="002D4EF9">
              <w:rPr>
                <w:rFonts w:ascii="Calibri" w:eastAsia="宋体" w:hAnsi="Calibri" w:cs="Arial"/>
                <w:lang w:eastAsia="zh-CN"/>
              </w:rPr>
              <w:t>Config dialup-username for modem huawei_e220</w:t>
            </w:r>
          </w:p>
          <w:p w:rsidR="002101B4" w:rsidRPr="002D4EF9" w:rsidRDefault="00E845A7" w:rsidP="00AC02D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dialup-username admin</w:t>
            </w:r>
          </w:p>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3)</w:t>
            </w:r>
            <w:r w:rsidR="00E845A7" w:rsidRPr="002D4EF9">
              <w:rPr>
                <w:rFonts w:ascii="Calibri" w:eastAsia="宋体" w:hAnsi="Calibri" w:cs="Arial"/>
                <w:lang w:eastAsia="zh-CN"/>
              </w:rPr>
              <w:t xml:space="preserve"> Config dialup-password for modem huawei_e220</w:t>
            </w:r>
          </w:p>
          <w:p w:rsidR="002101B4" w:rsidRPr="002D4EF9" w:rsidRDefault="00E845A7" w:rsidP="00AC02D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dialup-password ********</w:t>
            </w:r>
          </w:p>
          <w:p w:rsidR="002101B4" w:rsidRPr="002D4EF9" w:rsidRDefault="002101B4" w:rsidP="00E845A7">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E845A7" w:rsidRPr="002D4EF9">
              <w:rPr>
                <w:rFonts w:ascii="Calibri" w:eastAsia="宋体" w:hAnsi="Calibri" w:cs="Arial"/>
                <w:lang w:eastAsia="zh-CN"/>
              </w:rPr>
              <w:t>Show the detail of modem huawei_e220</w:t>
            </w:r>
          </w:p>
          <w:p w:rsidR="00E845A7" w:rsidRPr="002D4EF9" w:rsidRDefault="00E845A7" w:rsidP="00E845A7">
            <w:pPr>
              <w:pStyle w:val="Body"/>
              <w:ind w:leftChars="200" w:left="402"/>
              <w:jc w:val="both"/>
              <w:rPr>
                <w:rFonts w:ascii="Calibri" w:eastAsia="宋体" w:hAnsi="Calibri" w:cs="Arial"/>
                <w:lang w:eastAsia="zh-CN"/>
              </w:rPr>
            </w:pPr>
            <w:r w:rsidRPr="002D4EF9">
              <w:rPr>
                <w:rFonts w:ascii="Calibri" w:eastAsia="宋体" w:hAnsi="Calibri" w:cs="Arial"/>
                <w:b/>
                <w:i/>
                <w:lang w:eastAsia="zh-CN"/>
              </w:rPr>
              <w:t>sh usbmodem modem-id huawei_e220</w:t>
            </w:r>
          </w:p>
          <w:p w:rsidR="00E845A7" w:rsidRPr="002D4EF9" w:rsidRDefault="00E845A7" w:rsidP="00E845A7">
            <w:pPr>
              <w:pStyle w:val="Body"/>
              <w:jc w:val="both"/>
              <w:rPr>
                <w:rFonts w:ascii="Calibri" w:eastAsia="宋体" w:hAnsi="Calibri" w:cs="Arial"/>
                <w:lang w:eastAsia="zh-CN"/>
              </w:rPr>
            </w:pPr>
            <w:r w:rsidRPr="002D4EF9">
              <w:rPr>
                <w:rFonts w:ascii="Calibri" w:eastAsia="宋体" w:hAnsi="Calibri" w:cs="Arial"/>
                <w:lang w:eastAsia="zh-CN"/>
              </w:rPr>
              <w:t>5) Delete the config in step 1) ~3)</w:t>
            </w:r>
          </w:p>
          <w:p w:rsidR="00E845A7" w:rsidRPr="002D4EF9" w:rsidRDefault="006D029B" w:rsidP="006D029B">
            <w:pPr>
              <w:pStyle w:val="Body"/>
              <w:jc w:val="both"/>
              <w:rPr>
                <w:rFonts w:ascii="Calibri" w:eastAsia="宋体" w:hAnsi="Calibri" w:cs="Arial"/>
                <w:lang w:eastAsia="zh-CN"/>
              </w:rPr>
            </w:pPr>
            <w:r w:rsidRPr="002D4EF9">
              <w:rPr>
                <w:rFonts w:ascii="Calibri" w:eastAsia="宋体" w:hAnsi="Calibri" w:cs="Arial"/>
                <w:lang w:eastAsia="zh-CN"/>
              </w:rPr>
              <w:t>6) Repeat step 4)</w:t>
            </w:r>
          </w:p>
        </w:tc>
      </w:tr>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C947CD" w:rsidRPr="002D4EF9">
              <w:rPr>
                <w:rFonts w:ascii="Calibri" w:eastAsia="宋体" w:hAnsi="Calibri" w:cs="Arial"/>
                <w:lang w:eastAsia="zh-CN"/>
              </w:rPr>
              <w:t xml:space="preserve">dialup-number/ username/ passwd </w:t>
            </w:r>
            <w:r w:rsidRPr="002D4EF9">
              <w:rPr>
                <w:rFonts w:ascii="Calibri" w:eastAsia="宋体" w:hAnsi="Calibri" w:cs="Arial"/>
                <w:lang w:eastAsia="zh-CN"/>
              </w:rPr>
              <w:t>configured for modem huawei_e220 successfully</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H-8c66c0#sh usbmodem modem-id huawei_e220                    </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 on-demand</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E845A7" w:rsidRPr="002D4EF9" w:rsidRDefault="00E845A7" w:rsidP="00E845A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E845A7"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E845A7" w:rsidRPr="002D4EF9" w:rsidRDefault="00E845A7" w:rsidP="00E845A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ialup Username: admin</w:t>
            </w:r>
          </w:p>
          <w:p w:rsidR="00E845A7" w:rsidRPr="002D4EF9" w:rsidRDefault="00E845A7" w:rsidP="00E845A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ialup Password: aerohive</w:t>
            </w:r>
          </w:p>
          <w:p w:rsidR="00E845A7" w:rsidRPr="002D4EF9" w:rsidRDefault="00E845A7" w:rsidP="00E845A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ialup Number:   12345678</w:t>
            </w:r>
          </w:p>
          <w:p w:rsidR="002101B4" w:rsidRPr="002D4EF9" w:rsidRDefault="00E845A7" w:rsidP="00E845A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2101B4" w:rsidRPr="002D4EF9" w:rsidRDefault="002101B4" w:rsidP="00AC02DE">
            <w:pPr>
              <w:pStyle w:val="Body"/>
              <w:jc w:val="both"/>
              <w:rPr>
                <w:rFonts w:ascii="Calibri" w:eastAsia="宋体" w:hAnsi="Calibri" w:cs="Arial"/>
                <w:lang w:eastAsia="zh-CN"/>
              </w:rPr>
            </w:pPr>
          </w:p>
          <w:p w:rsidR="002101B4" w:rsidRPr="002D4EF9" w:rsidRDefault="002101B4" w:rsidP="00C947CD">
            <w:pPr>
              <w:pStyle w:val="Body"/>
              <w:rPr>
                <w:rFonts w:ascii="Calibri" w:eastAsia="宋体" w:hAnsi="Calibri" w:cs="Arial"/>
                <w:lang w:eastAsia="zh-CN"/>
              </w:rPr>
            </w:pPr>
            <w:r w:rsidRPr="002D4EF9">
              <w:rPr>
                <w:rFonts w:ascii="Calibri" w:eastAsia="宋体" w:hAnsi="Calibri" w:cs="Arial"/>
                <w:lang w:eastAsia="zh-CN"/>
              </w:rPr>
              <w:t xml:space="preserve">2) There is no </w:t>
            </w:r>
            <w:r w:rsidR="00C947CD" w:rsidRPr="002D4EF9">
              <w:rPr>
                <w:rFonts w:ascii="Calibri" w:eastAsia="宋体" w:hAnsi="Calibri" w:cs="Arial"/>
                <w:lang w:eastAsia="zh-CN"/>
              </w:rPr>
              <w:t xml:space="preserve">dialup-username/ passwd </w:t>
            </w:r>
            <w:r w:rsidRPr="002D4EF9">
              <w:rPr>
                <w:rFonts w:ascii="Calibri" w:eastAsia="宋体" w:hAnsi="Calibri" w:cs="Arial"/>
                <w:lang w:eastAsia="zh-CN"/>
              </w:rPr>
              <w:t xml:space="preserve">once delete </w:t>
            </w:r>
            <w:r w:rsidR="00C947CD" w:rsidRPr="002D4EF9">
              <w:rPr>
                <w:rFonts w:ascii="Calibri" w:eastAsia="宋体" w:hAnsi="Calibri" w:cs="Arial"/>
                <w:lang w:eastAsia="zh-CN"/>
              </w:rPr>
              <w:t>these</w:t>
            </w:r>
            <w:r w:rsidRPr="002D4EF9">
              <w:rPr>
                <w:rFonts w:ascii="Calibri" w:eastAsia="宋体" w:hAnsi="Calibri" w:cs="Arial"/>
                <w:lang w:eastAsia="zh-CN"/>
              </w:rPr>
              <w:t xml:space="preserve"> config of modem huawei_e220</w:t>
            </w:r>
            <w:r w:rsidR="00C947CD" w:rsidRPr="002D4EF9">
              <w:rPr>
                <w:rFonts w:ascii="Calibri" w:eastAsia="宋体" w:hAnsi="Calibri" w:cs="Arial"/>
                <w:lang w:eastAsia="zh-CN"/>
              </w:rPr>
              <w:t>, and dialup-number is configured as “ATD*99***1#” by default.</w:t>
            </w:r>
          </w:p>
          <w:p w:rsidR="002101B4" w:rsidRPr="002D4EF9" w:rsidRDefault="002101B4" w:rsidP="00AC02DE">
            <w:pPr>
              <w:pStyle w:val="Body"/>
              <w:jc w:val="both"/>
              <w:rPr>
                <w:rFonts w:ascii="Calibri" w:eastAsia="宋体" w:hAnsi="Calibri" w:cs="Arial"/>
                <w:lang w:eastAsia="zh-CN"/>
              </w:rPr>
            </w:pP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H-8c66c0#sh usbmodem modem-id huawei_e220                 </w:t>
            </w: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 on-demand</w:t>
            </w: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947CD" w:rsidRPr="002D4EF9" w:rsidRDefault="00C947CD" w:rsidP="00C947C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C947CD" w:rsidRPr="002D4EF9" w:rsidRDefault="00C947CD" w:rsidP="00C947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C947CD" w:rsidRPr="002D4EF9" w:rsidRDefault="00C947CD" w:rsidP="00C947C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Dialup Username: </w:t>
            </w:r>
          </w:p>
          <w:p w:rsidR="00C947CD" w:rsidRPr="002D4EF9" w:rsidRDefault="00C947CD" w:rsidP="00C947C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Dialup Password: </w:t>
            </w:r>
          </w:p>
          <w:p w:rsidR="00C947CD" w:rsidRPr="002D4EF9" w:rsidRDefault="00C947CD" w:rsidP="00C947C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ialup Number:   ATD*99***1#</w:t>
            </w:r>
          </w:p>
          <w:p w:rsidR="002101B4" w:rsidRPr="002D4EF9" w:rsidRDefault="00C947CD" w:rsidP="00C947CD">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tc>
      </w:tr>
      <w:tr w:rsidR="002101B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1B4" w:rsidRPr="002D4EF9" w:rsidRDefault="002101B4" w:rsidP="00AC02DE">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6D029B" w:rsidRPr="002D4EF9" w:rsidRDefault="006D029B" w:rsidP="006D029B">
      <w:pPr>
        <w:pStyle w:val="Body"/>
        <w:rPr>
          <w:rFonts w:ascii="Calibri" w:eastAsia="宋体" w:hAnsi="Calibri" w:cs="Arial"/>
          <w:lang w:eastAsia="zh-CN"/>
        </w:rPr>
      </w:pPr>
    </w:p>
    <w:p w:rsidR="006D029B" w:rsidRPr="002D4EF9" w:rsidRDefault="006D029B" w:rsidP="006D029B">
      <w:pPr>
        <w:pStyle w:val="Heading3"/>
        <w:rPr>
          <w:rFonts w:ascii="Calibri" w:hAnsi="Calibri"/>
          <w:lang w:eastAsia="zh-CN"/>
        </w:rPr>
      </w:pPr>
      <w:r w:rsidRPr="002D4EF9">
        <w:rPr>
          <w:rFonts w:ascii="Calibri" w:hAnsi="Calibri"/>
          <w:lang w:eastAsia="zh-CN"/>
        </w:rPr>
        <w:lastRenderedPageBreak/>
        <w:t>UsbModem_CLI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pStyle w:val="Body"/>
              <w:jc w:val="both"/>
              <w:rPr>
                <w:rFonts w:ascii="Calibri" w:eastAsia="宋体" w:hAnsi="Calibri" w:cs="Arial"/>
                <w:lang w:eastAsia="zh-CN"/>
              </w:rPr>
            </w:pPr>
            <w:r w:rsidRPr="002D4EF9">
              <w:rPr>
                <w:rFonts w:ascii="Calibri" w:eastAsia="宋体" w:hAnsi="Calibri" w:cs="Arial"/>
                <w:lang w:eastAsia="zh-CN"/>
              </w:rPr>
              <w:t>UsbModem_CLI_4</w:t>
            </w:r>
          </w:p>
        </w:tc>
      </w:tr>
      <w:tr w:rsidR="006C26C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5E6117"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6D029B" w:rsidRPr="002D4EF9" w:rsidRDefault="006D029B" w:rsidP="006D029B">
            <w:pPr>
              <w:pStyle w:val="Body"/>
              <w:jc w:val="both"/>
              <w:rPr>
                <w:rFonts w:ascii="Calibri" w:eastAsia="宋体" w:hAnsi="Calibri" w:cs="Arial"/>
                <w:lang w:eastAsia="zh-CN"/>
              </w:rPr>
            </w:pPr>
            <w:r w:rsidRPr="002D4EF9">
              <w:rPr>
                <w:rFonts w:ascii="Calibri" w:eastAsia="宋体" w:hAnsi="Calibri" w:cs="Arial"/>
                <w:lang w:eastAsia="zh-CN"/>
              </w:rPr>
              <w:t>1) [no] usbmodem mode {on-demand|always-connected|primary-wan}</w:t>
            </w:r>
          </w:p>
          <w:p w:rsidR="006D029B" w:rsidRPr="002D4EF9" w:rsidRDefault="006D029B" w:rsidP="006D029B">
            <w:pPr>
              <w:pStyle w:val="Body"/>
              <w:jc w:val="both"/>
              <w:rPr>
                <w:rFonts w:ascii="Calibri" w:eastAsia="宋体" w:hAnsi="Calibri" w:cs="Arial"/>
                <w:lang w:eastAsia="zh-CN"/>
              </w:rPr>
            </w:pPr>
            <w:r w:rsidRPr="002D4EF9">
              <w:rPr>
                <w:rFonts w:ascii="Calibri" w:eastAsia="宋体" w:hAnsi="Calibri" w:cs="Arial"/>
                <w:lang w:eastAsia="zh-CN"/>
              </w:rPr>
              <w:t>2) show usbmodem [modem-id &lt;string&gt;]</w:t>
            </w:r>
          </w:p>
        </w:tc>
      </w:tr>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pStyle w:val="Body"/>
              <w:jc w:val="both"/>
              <w:rPr>
                <w:rFonts w:ascii="Calibri" w:eastAsia="宋体" w:hAnsi="Calibri" w:cs="Arial"/>
                <w:lang w:eastAsia="zh-CN"/>
              </w:rPr>
            </w:pPr>
          </w:p>
        </w:tc>
      </w:tr>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6D029B">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6D029B" w:rsidRPr="002D4EF9" w:rsidRDefault="006D029B" w:rsidP="006D029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modem mode on-demand</w:t>
            </w:r>
          </w:p>
          <w:p w:rsidR="004821B8" w:rsidRPr="002D4EF9" w:rsidRDefault="004821B8" w:rsidP="004821B8">
            <w:pPr>
              <w:pStyle w:val="Body"/>
              <w:jc w:val="both"/>
              <w:rPr>
                <w:rFonts w:ascii="Calibri" w:eastAsia="宋体" w:hAnsi="Calibri" w:cs="Arial"/>
                <w:lang w:eastAsia="zh-CN"/>
              </w:rPr>
            </w:pPr>
            <w:r w:rsidRPr="002D4EF9">
              <w:rPr>
                <w:rFonts w:ascii="Calibri" w:eastAsia="宋体" w:hAnsi="Calibri" w:cs="Arial"/>
                <w:lang w:eastAsia="zh-CN"/>
              </w:rPr>
              <w:t>2) Show the usbmodem mode of modem huawei_e220,</w:t>
            </w:r>
          </w:p>
          <w:p w:rsidR="004821B8" w:rsidRPr="002D4EF9" w:rsidRDefault="004821B8" w:rsidP="004821B8">
            <w:pPr>
              <w:pStyle w:val="Body"/>
              <w:ind w:leftChars="200" w:left="402"/>
              <w:jc w:val="both"/>
              <w:rPr>
                <w:rFonts w:ascii="Calibri" w:eastAsia="宋体" w:hAnsi="Calibri" w:cs="Arial"/>
                <w:lang w:eastAsia="zh-CN"/>
              </w:rPr>
            </w:pPr>
            <w:r w:rsidRPr="002D4EF9">
              <w:rPr>
                <w:rFonts w:ascii="Calibri" w:eastAsia="宋体" w:hAnsi="Calibri" w:cs="Arial"/>
                <w:b/>
                <w:i/>
                <w:lang w:eastAsia="zh-CN"/>
              </w:rPr>
              <w:t>sh usbmodem modem-id huawei_e220</w:t>
            </w:r>
          </w:p>
          <w:p w:rsidR="006D029B" w:rsidRPr="002D4EF9" w:rsidRDefault="004821B8" w:rsidP="006D029B">
            <w:pPr>
              <w:pStyle w:val="Body"/>
              <w:jc w:val="both"/>
              <w:rPr>
                <w:rFonts w:ascii="Calibri" w:eastAsia="宋体" w:hAnsi="Calibri" w:cs="Arial"/>
                <w:lang w:eastAsia="zh-CN"/>
              </w:rPr>
            </w:pPr>
            <w:r w:rsidRPr="002D4EF9">
              <w:rPr>
                <w:rFonts w:ascii="Calibri" w:eastAsia="宋体" w:hAnsi="Calibri" w:cs="Arial"/>
                <w:lang w:eastAsia="zh-CN"/>
              </w:rPr>
              <w:t>3</w:t>
            </w:r>
            <w:r w:rsidR="006D029B" w:rsidRPr="002D4EF9">
              <w:rPr>
                <w:rFonts w:ascii="Calibri" w:eastAsia="宋体" w:hAnsi="Calibri" w:cs="Arial"/>
                <w:lang w:eastAsia="zh-CN"/>
              </w:rPr>
              <w:t>) Config usbmodem mode as always-connected,</w:t>
            </w:r>
          </w:p>
          <w:p w:rsidR="006D029B" w:rsidRPr="002D4EF9" w:rsidRDefault="006D029B" w:rsidP="006D029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modem mode always-connected</w:t>
            </w:r>
          </w:p>
          <w:p w:rsidR="004821B8" w:rsidRPr="002D4EF9" w:rsidRDefault="004821B8" w:rsidP="006D029B">
            <w:pPr>
              <w:pStyle w:val="Body"/>
              <w:jc w:val="both"/>
              <w:rPr>
                <w:rFonts w:ascii="Calibri" w:eastAsia="宋体" w:hAnsi="Calibri" w:cs="Arial"/>
                <w:lang w:eastAsia="zh-CN"/>
              </w:rPr>
            </w:pPr>
            <w:r w:rsidRPr="002D4EF9">
              <w:rPr>
                <w:rFonts w:ascii="Calibri" w:eastAsia="宋体" w:hAnsi="Calibri" w:cs="Arial"/>
                <w:lang w:eastAsia="zh-CN"/>
              </w:rPr>
              <w:t>4) Repeat step 2)</w:t>
            </w:r>
          </w:p>
          <w:p w:rsidR="006D029B" w:rsidRPr="002D4EF9" w:rsidRDefault="004821B8" w:rsidP="006D029B">
            <w:pPr>
              <w:pStyle w:val="Body"/>
              <w:jc w:val="both"/>
              <w:rPr>
                <w:rFonts w:ascii="Calibri" w:eastAsia="宋体" w:hAnsi="Calibri" w:cs="Arial"/>
                <w:lang w:eastAsia="zh-CN"/>
              </w:rPr>
            </w:pPr>
            <w:r w:rsidRPr="002D4EF9">
              <w:rPr>
                <w:rFonts w:ascii="Calibri" w:eastAsia="宋体" w:hAnsi="Calibri" w:cs="Arial"/>
                <w:lang w:eastAsia="zh-CN"/>
              </w:rPr>
              <w:t>5</w:t>
            </w:r>
            <w:r w:rsidR="006D029B" w:rsidRPr="002D4EF9">
              <w:rPr>
                <w:rFonts w:ascii="Calibri" w:eastAsia="宋体" w:hAnsi="Calibri" w:cs="Arial"/>
                <w:lang w:eastAsia="zh-CN"/>
              </w:rPr>
              <w:t>) Config usbmodem mode as primary-wan,</w:t>
            </w:r>
          </w:p>
          <w:p w:rsidR="006D029B" w:rsidRPr="002D4EF9" w:rsidRDefault="006D029B" w:rsidP="006D029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modem mode primary-wan</w:t>
            </w:r>
          </w:p>
          <w:p w:rsidR="00FB3790" w:rsidRPr="002D4EF9" w:rsidRDefault="00FB3790" w:rsidP="004821B8">
            <w:pPr>
              <w:pStyle w:val="Body"/>
              <w:jc w:val="both"/>
              <w:rPr>
                <w:rFonts w:ascii="Calibri" w:eastAsia="宋体" w:hAnsi="Calibri" w:cs="Arial"/>
                <w:lang w:eastAsia="zh-CN"/>
              </w:rPr>
            </w:pPr>
            <w:r w:rsidRPr="002D4EF9">
              <w:rPr>
                <w:rFonts w:ascii="Calibri" w:eastAsia="宋体" w:hAnsi="Calibri" w:cs="Arial"/>
                <w:lang w:eastAsia="zh-CN"/>
              </w:rPr>
              <w:t xml:space="preserve">6) Repeat step </w:t>
            </w:r>
            <w:r w:rsidR="004821B8" w:rsidRPr="002D4EF9">
              <w:rPr>
                <w:rFonts w:ascii="Calibri" w:eastAsia="宋体" w:hAnsi="Calibri" w:cs="Arial"/>
                <w:lang w:eastAsia="zh-CN"/>
              </w:rPr>
              <w:t>2</w:t>
            </w:r>
            <w:r w:rsidRPr="002D4EF9">
              <w:rPr>
                <w:rFonts w:ascii="Calibri" w:eastAsia="宋体" w:hAnsi="Calibri" w:cs="Arial"/>
                <w:lang w:eastAsia="zh-CN"/>
              </w:rPr>
              <w:t>)</w:t>
            </w:r>
          </w:p>
          <w:p w:rsidR="00351D5C" w:rsidRPr="002D4EF9" w:rsidRDefault="00351D5C" w:rsidP="004821B8">
            <w:pPr>
              <w:pStyle w:val="Body"/>
              <w:jc w:val="both"/>
              <w:rPr>
                <w:rFonts w:ascii="Calibri" w:eastAsia="宋体" w:hAnsi="Calibri" w:cs="Arial"/>
                <w:lang w:eastAsia="zh-CN"/>
              </w:rPr>
            </w:pPr>
            <w:r w:rsidRPr="002D4EF9">
              <w:rPr>
                <w:rFonts w:ascii="Calibri" w:eastAsia="宋体" w:hAnsi="Calibri" w:cs="Arial"/>
                <w:lang w:eastAsia="zh-CN"/>
              </w:rPr>
              <w:t>7) Delete mode config for USB modem</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odem mode</w:t>
            </w:r>
          </w:p>
          <w:p w:rsidR="00351D5C" w:rsidRPr="002D4EF9" w:rsidRDefault="00351D5C" w:rsidP="00351D5C">
            <w:pPr>
              <w:pStyle w:val="Body"/>
              <w:jc w:val="both"/>
              <w:rPr>
                <w:rFonts w:ascii="Calibri" w:eastAsia="宋体" w:hAnsi="Calibri" w:cs="Arial"/>
                <w:lang w:eastAsia="zh-CN"/>
              </w:rPr>
            </w:pPr>
            <w:r w:rsidRPr="002D4EF9">
              <w:rPr>
                <w:rFonts w:ascii="Calibri" w:eastAsia="宋体" w:hAnsi="Calibri" w:cs="Arial"/>
                <w:lang w:eastAsia="zh-CN"/>
              </w:rPr>
              <w:t>8) Repeat step 2)</w:t>
            </w:r>
          </w:p>
        </w:tc>
      </w:tr>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E572C0" w:rsidRPr="002D4EF9">
              <w:rPr>
                <w:rFonts w:ascii="Calibri" w:eastAsia="宋体" w:hAnsi="Calibri" w:cs="Arial"/>
                <w:lang w:eastAsia="zh-CN"/>
              </w:rPr>
              <w:t>usbmodem mode is configured as on-demand successfully</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H-8c66c0#sh usbmodem modem-id huawei_e220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E572C0" w:rsidRPr="002D4EF9" w:rsidRDefault="00E572C0" w:rsidP="00E572C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E572C0" w:rsidRPr="002D4EF9" w:rsidRDefault="00E572C0" w:rsidP="00E572C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6D029B"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5766B4" w:rsidRPr="002D4EF9" w:rsidRDefault="005766B4" w:rsidP="00E572C0">
            <w:pPr>
              <w:pStyle w:val="Body"/>
              <w:jc w:val="both"/>
              <w:rPr>
                <w:rFonts w:ascii="Calibri" w:eastAsia="宋体" w:hAnsi="Calibri" w:cs="Arial"/>
                <w:lang w:eastAsia="zh-CN"/>
              </w:rPr>
            </w:pPr>
          </w:p>
          <w:p w:rsidR="00E572C0" w:rsidRPr="002D4EF9" w:rsidRDefault="00E572C0" w:rsidP="00E572C0">
            <w:pPr>
              <w:pStyle w:val="Body"/>
              <w:jc w:val="both"/>
              <w:rPr>
                <w:rFonts w:ascii="Calibri" w:eastAsia="宋体" w:hAnsi="Calibri" w:cs="Arial"/>
                <w:lang w:eastAsia="zh-CN"/>
              </w:rPr>
            </w:pPr>
            <w:r w:rsidRPr="002D4EF9">
              <w:rPr>
                <w:rFonts w:ascii="Calibri" w:eastAsia="宋体" w:hAnsi="Calibri" w:cs="Arial"/>
                <w:lang w:eastAsia="zh-CN"/>
              </w:rPr>
              <w:t>2) usbmodem mode is configured as always-connected successfully</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H-8c66c0#sh usbmodem modem-id huawei_e220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E572C0" w:rsidRPr="002D4EF9" w:rsidRDefault="00E572C0" w:rsidP="00E572C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E572C0" w:rsidRPr="002D4EF9" w:rsidRDefault="00E572C0" w:rsidP="00E572C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Dialup Password: </w:t>
            </w:r>
          </w:p>
          <w:p w:rsidR="00E572C0"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6D029B" w:rsidRPr="002D4EF9" w:rsidRDefault="00E572C0" w:rsidP="00E572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5766B4" w:rsidRPr="002D4EF9" w:rsidRDefault="005766B4" w:rsidP="005766B4">
            <w:pPr>
              <w:pStyle w:val="Body"/>
              <w:jc w:val="both"/>
              <w:rPr>
                <w:rFonts w:ascii="Calibri" w:eastAsia="宋体" w:hAnsi="Calibri" w:cs="Arial"/>
                <w:lang w:eastAsia="zh-CN"/>
              </w:rPr>
            </w:pPr>
          </w:p>
          <w:p w:rsidR="005766B4" w:rsidRPr="002D4EF9" w:rsidRDefault="005766B4" w:rsidP="005766B4">
            <w:pPr>
              <w:pStyle w:val="Body"/>
              <w:jc w:val="both"/>
              <w:rPr>
                <w:rFonts w:ascii="Calibri" w:eastAsia="宋体" w:hAnsi="Calibri" w:cs="Arial"/>
                <w:lang w:eastAsia="zh-CN"/>
              </w:rPr>
            </w:pPr>
            <w:r w:rsidRPr="002D4EF9">
              <w:rPr>
                <w:rFonts w:ascii="Calibri" w:eastAsia="宋体" w:hAnsi="Calibri" w:cs="Arial"/>
                <w:lang w:eastAsia="zh-CN"/>
              </w:rPr>
              <w:t>3) usbmodem mode is configured as primary-wan successfully</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odem modem-id huawei_e220</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5766B4" w:rsidRPr="002D4EF9" w:rsidRDefault="005766B4" w:rsidP="005766B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5766B4" w:rsidRPr="002D4EF9" w:rsidRDefault="005766B4" w:rsidP="005766B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5766B4" w:rsidRPr="002D4EF9" w:rsidRDefault="005766B4" w:rsidP="005766B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351D5C" w:rsidRPr="002D4EF9" w:rsidRDefault="00351D5C" w:rsidP="00351D5C">
            <w:pPr>
              <w:pStyle w:val="Body"/>
              <w:jc w:val="both"/>
              <w:rPr>
                <w:rFonts w:ascii="Calibri" w:eastAsia="宋体" w:hAnsi="Calibri" w:cs="Arial"/>
                <w:lang w:eastAsia="zh-CN"/>
              </w:rPr>
            </w:pPr>
          </w:p>
          <w:p w:rsidR="00351D5C" w:rsidRPr="002D4EF9" w:rsidRDefault="00351D5C" w:rsidP="00351D5C">
            <w:pPr>
              <w:pStyle w:val="Body"/>
              <w:jc w:val="both"/>
              <w:rPr>
                <w:rFonts w:ascii="Calibri" w:eastAsia="宋体" w:hAnsi="Calibri" w:cs="Arial"/>
                <w:lang w:eastAsia="zh-CN"/>
              </w:rPr>
            </w:pPr>
            <w:r w:rsidRPr="002D4EF9">
              <w:rPr>
                <w:rFonts w:ascii="Calibri" w:eastAsia="宋体" w:hAnsi="Calibri" w:cs="Arial"/>
                <w:lang w:eastAsia="zh-CN"/>
              </w:rPr>
              <w:t>4) usbmodem mode will be on-demand by default once delete mode config</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H-8c66c0#sh usbmodem modem-id huawei_e220                 </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351D5C" w:rsidRPr="002D4EF9" w:rsidRDefault="00351D5C" w:rsidP="00351D5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351D5C" w:rsidRPr="002D4EF9" w:rsidRDefault="00351D5C" w:rsidP="00351D5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m Id:        huawei_e220</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351D5C" w:rsidRPr="002D4EF9" w:rsidRDefault="00351D5C" w:rsidP="00351D5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351D5C" w:rsidRPr="002D4EF9" w:rsidRDefault="00351D5C" w:rsidP="00351D5C">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tc>
      </w:tr>
      <w:tr w:rsidR="006D02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D029B" w:rsidRPr="002D4EF9" w:rsidRDefault="006D029B" w:rsidP="00AC02DE">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BE4374" w:rsidRPr="002D4EF9" w:rsidRDefault="00BE4374" w:rsidP="00BE4374">
      <w:pPr>
        <w:pStyle w:val="Body"/>
        <w:rPr>
          <w:rFonts w:ascii="Calibri" w:eastAsia="宋体" w:hAnsi="Calibri" w:cs="Arial"/>
          <w:lang w:eastAsia="zh-CN"/>
        </w:rPr>
      </w:pPr>
    </w:p>
    <w:p w:rsidR="00BE4374" w:rsidRPr="002D4EF9" w:rsidRDefault="00BE4374" w:rsidP="00BE4374">
      <w:pPr>
        <w:pStyle w:val="Heading3"/>
        <w:rPr>
          <w:rFonts w:ascii="Calibri" w:hAnsi="Calibri"/>
          <w:lang w:eastAsia="zh-CN"/>
        </w:rPr>
      </w:pPr>
      <w:r w:rsidRPr="002D4EF9">
        <w:rPr>
          <w:rFonts w:ascii="Calibri" w:hAnsi="Calibri"/>
          <w:lang w:eastAsia="zh-CN"/>
        </w:rPr>
        <w:t>UsbModem_CLI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pStyle w:val="Body"/>
              <w:jc w:val="both"/>
              <w:rPr>
                <w:rFonts w:ascii="Calibri" w:eastAsia="宋体" w:hAnsi="Calibri" w:cs="Arial"/>
                <w:lang w:eastAsia="zh-CN"/>
              </w:rPr>
            </w:pPr>
            <w:r w:rsidRPr="002D4EF9">
              <w:rPr>
                <w:rFonts w:ascii="Calibri" w:eastAsia="宋体" w:hAnsi="Calibri" w:cs="Arial"/>
                <w:lang w:eastAsia="zh-CN"/>
              </w:rPr>
              <w:t>UsbModem_CLI_</w:t>
            </w:r>
            <w:r w:rsidR="00812F1F" w:rsidRPr="002D4EF9">
              <w:rPr>
                <w:rFonts w:ascii="Calibri" w:eastAsia="宋体" w:hAnsi="Calibri" w:cs="Arial"/>
                <w:lang w:eastAsia="zh-CN"/>
              </w:rPr>
              <w:t>5</w:t>
            </w:r>
          </w:p>
        </w:tc>
      </w:tr>
      <w:tr w:rsidR="006C26C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6C26C5"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C26C5" w:rsidRPr="002D4EF9" w:rsidRDefault="005E6117"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812F1F" w:rsidRPr="002D4EF9" w:rsidRDefault="00812F1F" w:rsidP="00812F1F">
            <w:pPr>
              <w:pStyle w:val="Body"/>
              <w:jc w:val="both"/>
              <w:rPr>
                <w:rFonts w:ascii="Calibri" w:eastAsia="宋体" w:hAnsi="Calibri" w:cs="Arial"/>
                <w:lang w:eastAsia="zh-CN"/>
              </w:rPr>
            </w:pPr>
            <w:r w:rsidRPr="002D4EF9">
              <w:rPr>
                <w:rFonts w:ascii="Calibri" w:eastAsia="宋体" w:hAnsi="Calibri" w:cs="Arial"/>
                <w:lang w:eastAsia="zh-CN"/>
              </w:rPr>
              <w:t>1) [no] usbmodem enable</w:t>
            </w:r>
          </w:p>
          <w:p w:rsidR="00BE4374" w:rsidRPr="002D4EF9" w:rsidRDefault="00812F1F" w:rsidP="00812F1F">
            <w:pPr>
              <w:pStyle w:val="Body"/>
              <w:jc w:val="both"/>
              <w:rPr>
                <w:rFonts w:ascii="Calibri" w:eastAsia="宋体" w:hAnsi="Calibri" w:cs="Arial"/>
                <w:lang w:eastAsia="zh-CN"/>
              </w:rPr>
            </w:pPr>
            <w:r w:rsidRPr="002D4EF9">
              <w:rPr>
                <w:rFonts w:ascii="Calibri" w:eastAsia="宋体" w:hAnsi="Calibri" w:cs="Arial"/>
                <w:lang w:eastAsia="zh-CN"/>
              </w:rPr>
              <w:t>2) show usbmodem [modem-id &lt;string&gt;]</w:t>
            </w:r>
          </w:p>
        </w:tc>
      </w:tr>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pStyle w:val="Body"/>
              <w:jc w:val="both"/>
              <w:rPr>
                <w:rFonts w:ascii="Calibri" w:eastAsia="宋体" w:hAnsi="Calibri" w:cs="Arial"/>
                <w:lang w:eastAsia="zh-CN"/>
              </w:rPr>
            </w:pPr>
          </w:p>
        </w:tc>
      </w:tr>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F59E2" w:rsidRPr="002D4EF9" w:rsidRDefault="006F59E2" w:rsidP="006F59E2">
            <w:pPr>
              <w:pStyle w:val="Body"/>
              <w:jc w:val="both"/>
              <w:rPr>
                <w:rFonts w:ascii="Calibri" w:eastAsia="宋体" w:hAnsi="Calibri" w:cs="Arial"/>
                <w:lang w:eastAsia="zh-CN"/>
              </w:rPr>
            </w:pPr>
            <w:r w:rsidRPr="002D4EF9">
              <w:rPr>
                <w:rFonts w:ascii="Calibri" w:eastAsia="宋体" w:hAnsi="Calibri" w:cs="Arial"/>
                <w:lang w:eastAsia="zh-CN"/>
              </w:rPr>
              <w:t>1) Show the default usbmodem availability</w:t>
            </w:r>
          </w:p>
          <w:p w:rsidR="006F59E2" w:rsidRPr="002D4EF9" w:rsidRDefault="006F59E2" w:rsidP="006F59E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how usbmodem</w:t>
            </w:r>
          </w:p>
          <w:p w:rsidR="006F59E2" w:rsidRPr="002D4EF9" w:rsidRDefault="006F59E2" w:rsidP="006F59E2">
            <w:pPr>
              <w:pStyle w:val="Body"/>
              <w:jc w:val="both"/>
              <w:rPr>
                <w:rFonts w:ascii="Calibri" w:eastAsia="宋体" w:hAnsi="Calibri" w:cs="Arial"/>
                <w:lang w:eastAsia="zh-CN"/>
              </w:rPr>
            </w:pPr>
            <w:r w:rsidRPr="002D4EF9">
              <w:rPr>
                <w:rFonts w:ascii="Calibri" w:eastAsia="宋体" w:hAnsi="Calibri" w:cs="Arial"/>
                <w:lang w:eastAsia="zh-CN"/>
              </w:rPr>
              <w:lastRenderedPageBreak/>
              <w:t>2) Disable the availability of usbmodem</w:t>
            </w:r>
          </w:p>
          <w:p w:rsidR="006F59E2" w:rsidRPr="002D4EF9" w:rsidRDefault="006F59E2" w:rsidP="006F59E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odem enable</w:t>
            </w:r>
          </w:p>
          <w:p w:rsidR="00BE4374" w:rsidRPr="002D4EF9" w:rsidRDefault="006F59E2" w:rsidP="006F59E2">
            <w:pPr>
              <w:pStyle w:val="Body"/>
              <w:jc w:val="both"/>
              <w:rPr>
                <w:rFonts w:ascii="Calibri" w:eastAsia="宋体" w:hAnsi="Calibri" w:cs="Arial"/>
                <w:lang w:eastAsia="zh-CN"/>
              </w:rPr>
            </w:pPr>
            <w:r w:rsidRPr="002D4EF9">
              <w:rPr>
                <w:rFonts w:ascii="Calibri" w:eastAsia="宋体" w:hAnsi="Calibri" w:cs="Arial"/>
                <w:lang w:eastAsia="zh-CN"/>
              </w:rPr>
              <w:t>3) Repeat step 1)</w:t>
            </w:r>
          </w:p>
        </w:tc>
      </w:tr>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F59E2" w:rsidRPr="002D4EF9" w:rsidRDefault="006F59E2" w:rsidP="006F59E2">
            <w:pPr>
              <w:pStyle w:val="Body"/>
              <w:jc w:val="both"/>
              <w:rPr>
                <w:rFonts w:ascii="Calibri" w:eastAsia="宋体" w:hAnsi="Calibri" w:cs="Arial"/>
                <w:lang w:eastAsia="zh-CN"/>
              </w:rPr>
            </w:pPr>
            <w:r w:rsidRPr="002D4EF9">
              <w:rPr>
                <w:rFonts w:ascii="Calibri" w:eastAsia="宋体" w:hAnsi="Calibri" w:cs="Arial"/>
                <w:lang w:eastAsia="zh-CN"/>
              </w:rPr>
              <w:t>1) The default availability of usbmodem is "Enabled",</w:t>
            </w:r>
          </w:p>
          <w:p w:rsidR="006F59E2" w:rsidRPr="002D4EF9" w:rsidRDefault="006F59E2" w:rsidP="006F59E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zhxu-8c66c0#sh usbmodem </w:t>
            </w:r>
          </w:p>
          <w:p w:rsidR="006F59E2" w:rsidRPr="002D4EF9" w:rsidRDefault="006F59E2" w:rsidP="006F59E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6F59E2" w:rsidRPr="002D4EF9" w:rsidRDefault="006F59E2" w:rsidP="006F59E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Enabled: yes</w:t>
            </w:r>
          </w:p>
          <w:p w:rsidR="006F59E2" w:rsidRPr="002D4EF9" w:rsidRDefault="006F59E2" w:rsidP="006F59E2">
            <w:pPr>
              <w:pStyle w:val="Body"/>
              <w:ind w:leftChars="200" w:left="402"/>
              <w:jc w:val="both"/>
              <w:rPr>
                <w:rFonts w:ascii="Calibri" w:eastAsia="宋体" w:hAnsi="Calibri" w:cs="Arial"/>
                <w:b/>
                <w:i/>
                <w:color w:val="FF0000"/>
                <w:lang w:eastAsia="zh-CN"/>
              </w:rPr>
            </w:pPr>
          </w:p>
          <w:p w:rsidR="006F59E2" w:rsidRPr="002D4EF9" w:rsidRDefault="006F59E2" w:rsidP="006F59E2">
            <w:pPr>
              <w:pStyle w:val="Body"/>
              <w:jc w:val="both"/>
              <w:rPr>
                <w:rFonts w:ascii="Calibri" w:eastAsia="宋体" w:hAnsi="Calibri" w:cs="Arial"/>
                <w:lang w:eastAsia="zh-CN"/>
              </w:rPr>
            </w:pPr>
            <w:r w:rsidRPr="002D4EF9">
              <w:rPr>
                <w:rFonts w:ascii="Calibri" w:eastAsia="宋体" w:hAnsi="Calibri" w:cs="Arial"/>
                <w:lang w:eastAsia="zh-CN"/>
              </w:rPr>
              <w:t>2) The usbmodem availability is "Disabled" after run "no" operation</w:t>
            </w:r>
          </w:p>
          <w:p w:rsidR="006F59E2" w:rsidRPr="002D4EF9" w:rsidRDefault="006F59E2" w:rsidP="006F59E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zhxu-8c66c0#sh usbmodem </w:t>
            </w:r>
          </w:p>
          <w:p w:rsidR="006F59E2" w:rsidRPr="002D4EF9" w:rsidRDefault="006F59E2" w:rsidP="006F59E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E4374" w:rsidRPr="002D4EF9" w:rsidRDefault="006F59E2" w:rsidP="006F59E2">
            <w:pPr>
              <w:pStyle w:val="Body"/>
              <w:ind w:leftChars="200" w:left="402"/>
              <w:jc w:val="both"/>
              <w:rPr>
                <w:rFonts w:ascii="Calibri" w:eastAsia="宋体" w:hAnsi="Calibri" w:cs="Arial"/>
                <w:color w:val="FF0000"/>
                <w:lang w:eastAsia="zh-CN"/>
              </w:rPr>
            </w:pPr>
            <w:r w:rsidRPr="002D4EF9">
              <w:rPr>
                <w:rFonts w:ascii="Calibri" w:eastAsia="宋体" w:hAnsi="Calibri" w:cs="Arial"/>
                <w:b/>
                <w:i/>
                <w:color w:val="FF0000"/>
                <w:lang w:eastAsia="zh-CN"/>
              </w:rPr>
              <w:t>Enabled: no</w:t>
            </w:r>
          </w:p>
        </w:tc>
      </w:tr>
      <w:tr w:rsidR="00BE437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4374" w:rsidRPr="002D4EF9" w:rsidRDefault="00BE4374" w:rsidP="00AC02DE">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150EBD" w:rsidRPr="002D4EF9" w:rsidRDefault="00150EBD" w:rsidP="00150EBD">
      <w:pPr>
        <w:pStyle w:val="Body"/>
        <w:rPr>
          <w:rFonts w:ascii="Calibri" w:eastAsia="宋体" w:hAnsi="Calibri" w:cs="Arial"/>
          <w:lang w:eastAsia="zh-CN"/>
        </w:rPr>
      </w:pPr>
    </w:p>
    <w:p w:rsidR="00150EBD" w:rsidRPr="002D4EF9" w:rsidRDefault="00150EBD" w:rsidP="00150EBD">
      <w:pPr>
        <w:pStyle w:val="Heading3"/>
        <w:rPr>
          <w:rFonts w:ascii="Calibri" w:hAnsi="Calibri"/>
          <w:lang w:eastAsia="zh-CN"/>
        </w:rPr>
      </w:pPr>
      <w:r w:rsidRPr="002D4EF9">
        <w:rPr>
          <w:rFonts w:ascii="Calibri" w:hAnsi="Calibri"/>
          <w:lang w:eastAsia="zh-CN"/>
        </w:rPr>
        <w:t>UsbModem_CLI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pStyle w:val="Body"/>
              <w:jc w:val="both"/>
              <w:rPr>
                <w:rFonts w:ascii="Calibri" w:eastAsia="宋体" w:hAnsi="Calibri" w:cs="Arial"/>
                <w:lang w:eastAsia="zh-CN"/>
              </w:rPr>
            </w:pPr>
            <w:r w:rsidRPr="002D4EF9">
              <w:rPr>
                <w:rFonts w:ascii="Calibri" w:eastAsia="宋体" w:hAnsi="Calibri" w:cs="Arial"/>
                <w:lang w:eastAsia="zh-CN"/>
              </w:rPr>
              <w:t>UsbModem_CLI_6</w:t>
            </w:r>
          </w:p>
        </w:tc>
      </w:tr>
      <w:tr w:rsidR="007876D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5E6117"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150EBD" w:rsidRPr="002D4EF9" w:rsidRDefault="00C84F79" w:rsidP="00AC02DE">
            <w:pPr>
              <w:pStyle w:val="Body"/>
              <w:jc w:val="both"/>
              <w:rPr>
                <w:rFonts w:ascii="Calibri" w:eastAsia="宋体" w:hAnsi="Calibri" w:cs="Arial"/>
                <w:lang w:eastAsia="zh-CN"/>
              </w:rPr>
            </w:pPr>
            <w:r w:rsidRPr="002D4EF9">
              <w:rPr>
                <w:rFonts w:ascii="Calibri" w:eastAsia="宋体" w:hAnsi="Calibri" w:cs="Arial"/>
                <w:lang w:eastAsia="zh-CN"/>
              </w:rPr>
              <w:t>1) show usbmodem status</w:t>
            </w:r>
          </w:p>
        </w:tc>
      </w:tr>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pStyle w:val="Body"/>
              <w:jc w:val="both"/>
              <w:rPr>
                <w:rFonts w:ascii="Calibri" w:eastAsia="宋体" w:hAnsi="Calibri" w:cs="Arial"/>
                <w:lang w:eastAsia="zh-CN"/>
              </w:rPr>
            </w:pPr>
          </w:p>
        </w:tc>
      </w:tr>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4F79" w:rsidRPr="002D4EF9" w:rsidRDefault="00C84F79" w:rsidP="00C84F79">
            <w:pPr>
              <w:pStyle w:val="Body"/>
              <w:jc w:val="both"/>
              <w:rPr>
                <w:rFonts w:ascii="Calibri" w:eastAsia="宋体" w:hAnsi="Calibri" w:cs="Arial"/>
                <w:lang w:eastAsia="zh-CN"/>
              </w:rPr>
            </w:pPr>
            <w:r w:rsidRPr="002D4EF9">
              <w:rPr>
                <w:rFonts w:ascii="Calibri" w:eastAsia="宋体" w:hAnsi="Calibri" w:cs="Arial"/>
                <w:lang w:eastAsia="zh-CN"/>
              </w:rPr>
              <w:t>1) Show the usbmodem/ WAN status of BR</w:t>
            </w:r>
          </w:p>
          <w:p w:rsidR="00150EBD" w:rsidRPr="002D4EF9" w:rsidRDefault="00C84F79" w:rsidP="00C84F79">
            <w:pPr>
              <w:pStyle w:val="Body"/>
              <w:ind w:leftChars="200" w:left="402"/>
              <w:jc w:val="both"/>
              <w:rPr>
                <w:rFonts w:ascii="Calibri" w:eastAsia="宋体" w:hAnsi="Calibri" w:cs="Arial"/>
                <w:lang w:eastAsia="zh-CN"/>
              </w:rPr>
            </w:pPr>
            <w:r w:rsidRPr="002D4EF9">
              <w:rPr>
                <w:rFonts w:ascii="Calibri" w:eastAsia="宋体" w:hAnsi="Calibri" w:cs="Arial"/>
                <w:b/>
                <w:i/>
                <w:lang w:eastAsia="zh-CN"/>
              </w:rPr>
              <w:t>show usbmodem status</w:t>
            </w:r>
          </w:p>
        </w:tc>
      </w:tr>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D4EF9" w:rsidRDefault="00C84F79" w:rsidP="00C84F79">
            <w:pPr>
              <w:pStyle w:val="Body"/>
              <w:jc w:val="both"/>
              <w:rPr>
                <w:rFonts w:ascii="Calibri" w:eastAsia="宋体" w:hAnsi="Calibri" w:cs="Arial"/>
                <w:lang w:eastAsia="zh-CN"/>
              </w:rPr>
            </w:pPr>
            <w:r w:rsidRPr="002D4EF9">
              <w:rPr>
                <w:rFonts w:ascii="Calibri" w:eastAsia="宋体" w:hAnsi="Calibri" w:cs="Arial"/>
                <w:lang w:eastAsia="zh-CN"/>
              </w:rPr>
              <w:t>1) The usbmodem/ WAN status of BR is displayed accordingly,</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F045C4" w:rsidRPr="002D4EF9" w:rsidRDefault="00F045C4" w:rsidP="00F045C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B Modem Attached:</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F045C4" w:rsidRPr="002D4EF9" w:rsidRDefault="00F045C4" w:rsidP="00F045C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Network Interface Status:</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49.60.11  P-t-P:10.64.64.64  Mask:255.255.255.255</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8</w:t>
            </w:r>
            <w:proofErr w:type="gramEnd"/>
            <w:r w:rsidRPr="002D4EF9">
              <w:rPr>
                <w:rFonts w:ascii="Calibri" w:eastAsia="宋体" w:hAnsi="Calibri" w:cs="Arial"/>
                <w:b/>
                <w:i/>
                <w:lang w:eastAsia="zh-CN"/>
              </w:rPr>
              <w:t xml:space="preserve"> errors:0 dropped:0 overruns:0 frame:0</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10</w:t>
            </w:r>
            <w:proofErr w:type="gramEnd"/>
            <w:r w:rsidRPr="002D4EF9">
              <w:rPr>
                <w:rFonts w:ascii="Calibri" w:eastAsia="宋体" w:hAnsi="Calibri" w:cs="Arial"/>
                <w:b/>
                <w:i/>
                <w:lang w:eastAsia="zh-CN"/>
              </w:rPr>
              <w:t xml:space="preserve"> errors:0 dropped:0 overruns:0 carrier:0</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76 (276.0 B)  TX bytes:366 (366.0 B)</w:t>
            </w:r>
          </w:p>
          <w:p w:rsidR="00F045C4" w:rsidRPr="002D4EF9" w:rsidRDefault="00F045C4" w:rsidP="00F045C4">
            <w:pPr>
              <w:pStyle w:val="Body"/>
              <w:ind w:leftChars="200" w:left="402"/>
              <w:jc w:val="both"/>
              <w:rPr>
                <w:rFonts w:ascii="Calibri" w:eastAsia="宋体" w:hAnsi="Calibri" w:cs="Arial"/>
                <w:b/>
                <w:i/>
                <w:lang w:eastAsia="zh-CN"/>
              </w:rPr>
            </w:pPr>
          </w:p>
          <w:p w:rsidR="00F045C4" w:rsidRPr="002D4EF9" w:rsidRDefault="00F045C4" w:rsidP="00F045C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Process Status:</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4895</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R (running)</w:t>
            </w:r>
          </w:p>
          <w:p w:rsidR="00F045C4" w:rsidRPr="002D4EF9" w:rsidRDefault="00F045C4" w:rsidP="00F045C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F045C4" w:rsidRPr="002D4EF9" w:rsidRDefault="00F045C4" w:rsidP="00F045C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N   PACK VJCOMP  VJUNC  VJERR VJTOSS NON-VJ  |      OUT   PACK VJCOMP  VJUNC NON-VJ VJSRCH VJMISS</w:t>
            </w:r>
          </w:p>
          <w:p w:rsidR="00C84F79" w:rsidRPr="002D4EF9" w:rsidRDefault="00F045C4" w:rsidP="00F045C4">
            <w:pPr>
              <w:pStyle w:val="Body"/>
              <w:ind w:leftChars="200" w:left="402"/>
              <w:jc w:val="both"/>
              <w:rPr>
                <w:rFonts w:ascii="Calibri" w:eastAsia="宋体" w:hAnsi="Calibri" w:cs="Arial"/>
                <w:lang w:eastAsia="zh-CN"/>
              </w:rPr>
            </w:pPr>
            <w:r w:rsidRPr="002D4EF9">
              <w:rPr>
                <w:rFonts w:ascii="Calibri" w:eastAsia="宋体" w:hAnsi="Calibri" w:cs="Arial"/>
                <w:b/>
                <w:i/>
                <w:lang w:eastAsia="zh-CN"/>
              </w:rPr>
              <w:t xml:space="preserve">     276      8      0      0      0      0      8  |      366     10      0      0     10      0      0</w:t>
            </w:r>
          </w:p>
        </w:tc>
      </w:tr>
      <w:tr w:rsidR="00150EB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EBD" w:rsidRPr="002D4EF9" w:rsidRDefault="00150EBD" w:rsidP="00AC02DE">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150EBD" w:rsidRPr="002D4EF9" w:rsidRDefault="00150EBD" w:rsidP="00150EBD">
      <w:pPr>
        <w:pStyle w:val="Body"/>
        <w:rPr>
          <w:rFonts w:ascii="Calibri" w:eastAsia="宋体" w:hAnsi="Calibri" w:cs="Arial"/>
          <w:lang w:eastAsia="zh-CN"/>
        </w:rPr>
      </w:pPr>
    </w:p>
    <w:p w:rsidR="00D36286" w:rsidRPr="002D4EF9" w:rsidRDefault="00D36286" w:rsidP="00D36286">
      <w:pPr>
        <w:pStyle w:val="Heading3"/>
        <w:rPr>
          <w:rFonts w:ascii="Calibri" w:hAnsi="Calibri"/>
          <w:lang w:eastAsia="zh-CN"/>
        </w:rPr>
      </w:pPr>
      <w:r w:rsidRPr="002D4EF9">
        <w:rPr>
          <w:rFonts w:ascii="Calibri" w:hAnsi="Calibri"/>
          <w:lang w:eastAsia="zh-CN"/>
        </w:rPr>
        <w:t>UsbModem_CLI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pStyle w:val="Body"/>
              <w:jc w:val="both"/>
              <w:rPr>
                <w:rFonts w:ascii="Calibri" w:eastAsia="宋体" w:hAnsi="Calibri" w:cs="Arial"/>
                <w:lang w:eastAsia="zh-CN"/>
              </w:rPr>
            </w:pPr>
            <w:r w:rsidRPr="002D4EF9">
              <w:rPr>
                <w:rFonts w:ascii="Calibri" w:eastAsia="宋体" w:hAnsi="Calibri" w:cs="Arial"/>
                <w:lang w:eastAsia="zh-CN"/>
              </w:rPr>
              <w:t>UsbModem_CLI_7</w:t>
            </w:r>
          </w:p>
        </w:tc>
      </w:tr>
      <w:tr w:rsidR="007876D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5E6117"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D36286" w:rsidRPr="002D4EF9" w:rsidRDefault="00D36286" w:rsidP="00AC02DE">
            <w:pPr>
              <w:pStyle w:val="Body"/>
              <w:jc w:val="both"/>
              <w:rPr>
                <w:rFonts w:ascii="Calibri" w:eastAsia="宋体" w:hAnsi="Calibri" w:cs="Arial"/>
                <w:lang w:eastAsia="zh-CN"/>
              </w:rPr>
            </w:pPr>
            <w:r w:rsidRPr="002D4EF9">
              <w:rPr>
                <w:rFonts w:ascii="Calibri" w:eastAsia="宋体" w:hAnsi="Calibri" w:cs="Arial"/>
                <w:lang w:eastAsia="zh-CN"/>
              </w:rPr>
              <w:t>1) show usbmodem rssi</w:t>
            </w:r>
          </w:p>
        </w:tc>
      </w:tr>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D4EF9" w:rsidRDefault="0007104B" w:rsidP="00AC02DE">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D36286" w:rsidRPr="002D4EF9">
              <w:rPr>
                <w:rFonts w:ascii="Calibri" w:eastAsia="宋体" w:hAnsi="Calibri" w:cs="Arial"/>
                <w:lang w:eastAsia="zh-CN"/>
              </w:rPr>
              <w:t>USB modem is plugged with BR and enabled</w:t>
            </w:r>
          </w:p>
        </w:tc>
      </w:tr>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D4EF9" w:rsidRDefault="00D36286" w:rsidP="00D36286">
            <w:pPr>
              <w:pStyle w:val="Body"/>
              <w:jc w:val="both"/>
              <w:rPr>
                <w:rFonts w:ascii="Calibri" w:eastAsia="宋体" w:hAnsi="Calibri" w:cs="Arial"/>
                <w:lang w:eastAsia="zh-CN"/>
              </w:rPr>
            </w:pPr>
            <w:r w:rsidRPr="002D4EF9">
              <w:rPr>
                <w:rFonts w:ascii="Calibri" w:eastAsia="宋体" w:hAnsi="Calibri" w:cs="Arial"/>
                <w:lang w:eastAsia="zh-CN"/>
              </w:rPr>
              <w:t>1) Show the rssi of 3g signal received at usbmodem</w:t>
            </w:r>
          </w:p>
          <w:p w:rsidR="00D36286" w:rsidRPr="002D4EF9" w:rsidRDefault="00D36286" w:rsidP="00D36286">
            <w:pPr>
              <w:pStyle w:val="Body"/>
              <w:ind w:leftChars="200" w:left="402"/>
              <w:jc w:val="both"/>
              <w:rPr>
                <w:rFonts w:ascii="Calibri" w:eastAsia="宋体" w:hAnsi="Calibri" w:cs="Arial"/>
                <w:lang w:eastAsia="zh-CN"/>
              </w:rPr>
            </w:pPr>
            <w:r w:rsidRPr="002D4EF9">
              <w:rPr>
                <w:rFonts w:ascii="Calibri" w:eastAsia="宋体" w:hAnsi="Calibri" w:cs="Arial"/>
                <w:b/>
                <w:i/>
                <w:lang w:eastAsia="zh-CN"/>
              </w:rPr>
              <w:t>show usbmodem rssi</w:t>
            </w:r>
          </w:p>
        </w:tc>
      </w:tr>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104B" w:rsidRPr="002D4EF9" w:rsidRDefault="0007104B" w:rsidP="0007104B">
            <w:pPr>
              <w:pStyle w:val="Body"/>
              <w:jc w:val="both"/>
              <w:rPr>
                <w:rFonts w:ascii="Calibri" w:eastAsia="宋体" w:hAnsi="Calibri" w:cs="Arial"/>
                <w:lang w:eastAsia="zh-CN"/>
              </w:rPr>
            </w:pPr>
            <w:r w:rsidRPr="002D4EF9">
              <w:rPr>
                <w:rFonts w:ascii="Calibri" w:eastAsia="宋体" w:hAnsi="Calibri" w:cs="Arial"/>
                <w:lang w:eastAsia="zh-CN"/>
              </w:rPr>
              <w:t>1) The rssi is displayed accordingly</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r</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RSSI: </w:t>
            </w:r>
            <w:r w:rsidRPr="002D4EF9">
              <w:rPr>
                <w:rFonts w:ascii="Calibri" w:eastAsia="宋体" w:hAnsi="Calibri" w:cs="Arial"/>
                <w:b/>
                <w:i/>
                <w:lang w:eastAsia="zh-CN"/>
              </w:rPr>
              <w:t>17 (-79 dBm, Power Rating: good)</w:t>
            </w:r>
          </w:p>
          <w:p w:rsidR="00D36286" w:rsidRPr="002D4EF9" w:rsidRDefault="006D0358" w:rsidP="006D0358">
            <w:pPr>
              <w:pStyle w:val="Body"/>
              <w:ind w:leftChars="200" w:left="402"/>
              <w:jc w:val="both"/>
              <w:rPr>
                <w:rFonts w:ascii="Calibri" w:eastAsia="宋体" w:hAnsi="Calibri" w:cs="Arial"/>
                <w:lang w:eastAsia="zh-CN"/>
              </w:rPr>
            </w:pPr>
            <w:r w:rsidRPr="002D4EF9">
              <w:rPr>
                <w:rFonts w:ascii="Calibri" w:eastAsia="宋体" w:hAnsi="Calibri" w:cs="Arial"/>
                <w:b/>
                <w:i/>
                <w:lang w:eastAsia="zh-CN"/>
              </w:rPr>
              <w:t>BER: 99 (unknown or undetectable)</w:t>
            </w:r>
          </w:p>
        </w:tc>
      </w:tr>
      <w:tr w:rsidR="00D3628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36286" w:rsidRPr="002D4EF9" w:rsidRDefault="00D36286"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36286" w:rsidRPr="002D4EF9" w:rsidRDefault="000F46CD" w:rsidP="00AC02DE">
            <w:pPr>
              <w:pStyle w:val="Body"/>
              <w:jc w:val="both"/>
              <w:rPr>
                <w:rFonts w:ascii="Calibri" w:eastAsia="宋体" w:hAnsi="Calibri" w:cs="Arial"/>
                <w:lang w:eastAsia="zh-CN"/>
              </w:rPr>
            </w:pPr>
            <w:r w:rsidRPr="002D4EF9">
              <w:rPr>
                <w:rFonts w:ascii="Calibri" w:eastAsia="宋体" w:hAnsi="Calibri" w:cs="Arial"/>
                <w:lang w:eastAsia="zh-CN"/>
              </w:rPr>
              <w:t>FAIL, BUG 16848</w:t>
            </w:r>
          </w:p>
        </w:tc>
      </w:tr>
    </w:tbl>
    <w:p w:rsidR="006554D3" w:rsidRPr="002D4EF9" w:rsidRDefault="006554D3" w:rsidP="006554D3">
      <w:pPr>
        <w:pStyle w:val="Body"/>
        <w:rPr>
          <w:rFonts w:ascii="Calibri" w:eastAsia="宋体" w:hAnsi="Calibri" w:cs="Arial"/>
          <w:lang w:eastAsia="zh-CN"/>
        </w:rPr>
      </w:pPr>
    </w:p>
    <w:p w:rsidR="006554D3" w:rsidRPr="002D4EF9" w:rsidRDefault="006554D3" w:rsidP="006554D3">
      <w:pPr>
        <w:pStyle w:val="Heading3"/>
        <w:rPr>
          <w:rFonts w:ascii="Calibri" w:hAnsi="Calibri"/>
          <w:lang w:eastAsia="zh-CN"/>
        </w:rPr>
      </w:pPr>
      <w:r w:rsidRPr="002D4EF9">
        <w:rPr>
          <w:rFonts w:ascii="Calibri" w:hAnsi="Calibri"/>
          <w:lang w:eastAsia="zh-CN"/>
        </w:rPr>
        <w:t>UsbModem_CLI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pStyle w:val="Body"/>
              <w:jc w:val="both"/>
              <w:rPr>
                <w:rFonts w:ascii="Calibri" w:eastAsia="宋体" w:hAnsi="Calibri" w:cs="Arial"/>
                <w:lang w:eastAsia="zh-CN"/>
              </w:rPr>
            </w:pPr>
            <w:r w:rsidRPr="002D4EF9">
              <w:rPr>
                <w:rFonts w:ascii="Calibri" w:eastAsia="宋体" w:hAnsi="Calibri" w:cs="Arial"/>
                <w:lang w:eastAsia="zh-CN"/>
              </w:rPr>
              <w:t>UsbModem_CLI_8</w:t>
            </w:r>
          </w:p>
        </w:tc>
      </w:tr>
      <w:tr w:rsidR="007876D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5E6117"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6554D3" w:rsidRPr="002D4EF9" w:rsidRDefault="006554D3" w:rsidP="00AC02DE">
            <w:pPr>
              <w:pStyle w:val="Body"/>
              <w:jc w:val="both"/>
              <w:rPr>
                <w:rFonts w:ascii="Calibri" w:eastAsia="宋体" w:hAnsi="Calibri" w:cs="Arial"/>
                <w:lang w:eastAsia="zh-CN"/>
              </w:rPr>
            </w:pPr>
            <w:r w:rsidRPr="002D4EF9">
              <w:rPr>
                <w:rFonts w:ascii="Calibri" w:eastAsia="宋体" w:hAnsi="Calibri" w:cs="Arial"/>
                <w:lang w:eastAsia="zh-CN"/>
              </w:rPr>
              <w:t>1) show usbmodem info</w:t>
            </w:r>
          </w:p>
        </w:tc>
      </w:tr>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pStyle w:val="Body"/>
              <w:jc w:val="both"/>
              <w:rPr>
                <w:rFonts w:ascii="Calibri" w:eastAsia="宋体" w:hAnsi="Calibri" w:cs="Arial"/>
                <w:lang w:eastAsia="zh-CN"/>
              </w:rPr>
            </w:pPr>
            <w:r w:rsidRPr="002D4EF9">
              <w:rPr>
                <w:rFonts w:ascii="Calibri" w:eastAsia="宋体" w:hAnsi="Calibri" w:cs="Arial"/>
                <w:lang w:eastAsia="zh-CN"/>
              </w:rPr>
              <w:t>1) USB modem is plugged with BR and enabled</w:t>
            </w:r>
          </w:p>
        </w:tc>
      </w:tr>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6554D3">
            <w:pPr>
              <w:pStyle w:val="Body"/>
              <w:jc w:val="both"/>
              <w:rPr>
                <w:rFonts w:ascii="Calibri" w:eastAsia="宋体" w:hAnsi="Calibri" w:cs="Arial"/>
                <w:lang w:eastAsia="zh-CN"/>
              </w:rPr>
            </w:pPr>
            <w:r w:rsidRPr="002D4EF9">
              <w:rPr>
                <w:rFonts w:ascii="Calibri" w:eastAsia="宋体" w:hAnsi="Calibri" w:cs="Arial"/>
                <w:lang w:eastAsia="zh-CN"/>
              </w:rPr>
              <w:t>1) Show the hardware/ provisioned data of usbmodem</w:t>
            </w:r>
          </w:p>
          <w:p w:rsidR="006554D3" w:rsidRPr="002D4EF9" w:rsidRDefault="006554D3" w:rsidP="006554D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show usbmodem info</w:t>
            </w:r>
          </w:p>
        </w:tc>
      </w:tr>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6554D3">
            <w:pPr>
              <w:pStyle w:val="Body"/>
              <w:jc w:val="both"/>
              <w:rPr>
                <w:rFonts w:ascii="Calibri" w:eastAsia="宋体" w:hAnsi="Calibri" w:cs="Arial"/>
                <w:lang w:eastAsia="zh-CN"/>
              </w:rPr>
            </w:pPr>
            <w:r w:rsidRPr="002D4EF9">
              <w:rPr>
                <w:rFonts w:ascii="Calibri" w:eastAsia="宋体" w:hAnsi="Calibri" w:cs="Arial"/>
                <w:lang w:eastAsia="zh-CN"/>
              </w:rPr>
              <w:t>1) The provisioned USB modem info is displayed accordingly,</w:t>
            </w:r>
          </w:p>
          <w:p w:rsidR="006D0358" w:rsidRPr="002D4EF9" w:rsidRDefault="006D0358" w:rsidP="006D035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i</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TI</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nufacturer: huawei</w:t>
            </w:r>
          </w:p>
          <w:p w:rsidR="006D0358" w:rsidRPr="002D4EF9" w:rsidRDefault="006D0358" w:rsidP="006D035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l: E220</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vision: 11.117.07.00.00</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MEI: 358193014014105</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GCAP: +CGSM,+DS,+ES</w:t>
            </w:r>
          </w:p>
          <w:p w:rsidR="006D0358" w:rsidRPr="002D4EF9" w:rsidRDefault="006D0358" w:rsidP="006D0358">
            <w:pPr>
              <w:pStyle w:val="Body"/>
              <w:ind w:leftChars="200" w:left="402"/>
              <w:jc w:val="both"/>
              <w:rPr>
                <w:rFonts w:ascii="Calibri" w:eastAsia="宋体" w:hAnsi="Calibri" w:cs="Arial"/>
                <w:b/>
                <w:i/>
                <w:lang w:eastAsia="zh-CN"/>
              </w:rPr>
            </w:pPr>
          </w:p>
          <w:p w:rsidR="006554D3" w:rsidRPr="002D4EF9" w:rsidRDefault="006D0358" w:rsidP="006D0358">
            <w:pPr>
              <w:pStyle w:val="Body"/>
              <w:ind w:leftChars="200" w:left="402"/>
              <w:jc w:val="both"/>
              <w:rPr>
                <w:rFonts w:ascii="Calibri" w:eastAsia="宋体" w:hAnsi="Calibri" w:cs="Arial"/>
                <w:lang w:eastAsia="zh-CN"/>
              </w:rPr>
            </w:pPr>
            <w:r w:rsidRPr="002D4EF9">
              <w:rPr>
                <w:rFonts w:ascii="Calibri" w:eastAsia="宋体" w:hAnsi="Calibri" w:cs="Arial"/>
                <w:b/>
                <w:i/>
                <w:lang w:eastAsia="zh-CN"/>
              </w:rPr>
              <w:t>OK</w:t>
            </w:r>
          </w:p>
        </w:tc>
      </w:tr>
      <w:tr w:rsidR="006554D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554D3" w:rsidRPr="002D4EF9" w:rsidRDefault="006554D3" w:rsidP="00AC02DE">
            <w:pPr>
              <w:pStyle w:val="Body"/>
              <w:jc w:val="both"/>
              <w:rPr>
                <w:rFonts w:ascii="Calibri" w:eastAsia="宋体" w:hAnsi="Calibri" w:cs="Arial"/>
                <w:lang w:eastAsia="zh-CN"/>
              </w:rPr>
            </w:pPr>
          </w:p>
        </w:tc>
      </w:tr>
    </w:tbl>
    <w:p w:rsidR="007B5C0F" w:rsidRPr="002D4EF9" w:rsidRDefault="007B5C0F" w:rsidP="007B5C0F">
      <w:pPr>
        <w:pStyle w:val="Body"/>
        <w:rPr>
          <w:rFonts w:ascii="Calibri" w:eastAsia="宋体" w:hAnsi="Calibri" w:cs="Arial"/>
          <w:lang w:eastAsia="zh-CN"/>
        </w:rPr>
      </w:pPr>
    </w:p>
    <w:p w:rsidR="007B5C0F" w:rsidRPr="002D4EF9" w:rsidRDefault="007B5C0F" w:rsidP="007B5C0F">
      <w:pPr>
        <w:pStyle w:val="Heading3"/>
        <w:rPr>
          <w:rFonts w:ascii="Calibri" w:hAnsi="Calibri"/>
          <w:lang w:eastAsia="zh-CN"/>
        </w:rPr>
      </w:pPr>
      <w:r w:rsidRPr="002D4EF9">
        <w:rPr>
          <w:rFonts w:ascii="Calibri" w:hAnsi="Calibri"/>
          <w:lang w:eastAsia="zh-CN"/>
        </w:rPr>
        <w:t>UsbModem_CLI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pStyle w:val="Body"/>
              <w:jc w:val="both"/>
              <w:rPr>
                <w:rFonts w:ascii="Calibri" w:eastAsia="宋体" w:hAnsi="Calibri" w:cs="Arial"/>
                <w:lang w:eastAsia="zh-CN"/>
              </w:rPr>
            </w:pPr>
            <w:r w:rsidRPr="002D4EF9">
              <w:rPr>
                <w:rFonts w:ascii="Calibri" w:eastAsia="宋体" w:hAnsi="Calibri" w:cs="Arial"/>
                <w:lang w:eastAsia="zh-CN"/>
              </w:rPr>
              <w:t>UsbModem_CLI_9</w:t>
            </w:r>
          </w:p>
        </w:tc>
      </w:tr>
      <w:tr w:rsidR="007876D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8461B1"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7876D6"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876D6" w:rsidRPr="002D4EF9" w:rsidRDefault="005E6117"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pStyle w:val="Body"/>
              <w:jc w:val="both"/>
              <w:rPr>
                <w:rFonts w:ascii="Calibri" w:eastAsia="宋体" w:hAnsi="Calibri" w:cs="Arial"/>
                <w:lang w:eastAsia="zh-CN"/>
              </w:rPr>
            </w:pPr>
            <w:r w:rsidRPr="002D4EF9">
              <w:rPr>
                <w:rFonts w:ascii="Calibri" w:eastAsia="宋体" w:hAnsi="Calibri" w:cs="Arial"/>
                <w:lang w:eastAsia="zh-CN"/>
              </w:rPr>
              <w:t>CLI check,</w:t>
            </w:r>
          </w:p>
          <w:p w:rsidR="007B5C0F" w:rsidRPr="002D4EF9" w:rsidRDefault="007B5C0F" w:rsidP="007B5C0F">
            <w:pPr>
              <w:pStyle w:val="Body"/>
              <w:jc w:val="both"/>
              <w:rPr>
                <w:rFonts w:ascii="Calibri" w:eastAsia="宋体" w:hAnsi="Calibri" w:cs="Arial"/>
                <w:lang w:eastAsia="zh-CN"/>
              </w:rPr>
            </w:pPr>
            <w:r w:rsidRPr="002D4EF9">
              <w:rPr>
                <w:rFonts w:ascii="Calibri" w:eastAsia="宋体" w:hAnsi="Calibri" w:cs="Arial"/>
                <w:lang w:eastAsia="zh-CN"/>
              </w:rPr>
              <w:t>1) Input invalid modem-id should fail</w:t>
            </w:r>
          </w:p>
        </w:tc>
      </w:tr>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pStyle w:val="Body"/>
              <w:jc w:val="both"/>
              <w:rPr>
                <w:rFonts w:ascii="Calibri" w:eastAsia="宋体" w:hAnsi="Calibri" w:cs="Arial"/>
                <w:lang w:eastAsia="zh-CN"/>
              </w:rPr>
            </w:pPr>
          </w:p>
        </w:tc>
      </w:tr>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pStyle w:val="Body"/>
              <w:jc w:val="both"/>
              <w:rPr>
                <w:rFonts w:ascii="Calibri" w:eastAsia="宋体" w:hAnsi="Calibri" w:cs="Arial"/>
                <w:lang w:eastAsia="zh-CN"/>
              </w:rPr>
            </w:pPr>
            <w:r w:rsidRPr="002D4EF9">
              <w:rPr>
                <w:rFonts w:ascii="Calibri" w:eastAsia="宋体" w:hAnsi="Calibri" w:cs="Arial"/>
                <w:lang w:eastAsia="zh-CN"/>
              </w:rPr>
              <w:t>1) Try to input an invalid modem-id, which is not in the modem list</w:t>
            </w:r>
          </w:p>
          <w:p w:rsidR="007B5C0F" w:rsidRPr="002D4EF9" w:rsidRDefault="007B5C0F" w:rsidP="00AC02D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xxx apn 3gnet</w:t>
            </w:r>
          </w:p>
        </w:tc>
      </w:tr>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7B5C0F" w:rsidP="007B5C0F">
            <w:pPr>
              <w:pStyle w:val="Body"/>
              <w:jc w:val="both"/>
              <w:rPr>
                <w:rFonts w:ascii="Calibri" w:eastAsia="宋体" w:hAnsi="Calibri" w:cs="Arial"/>
                <w:b/>
                <w:i/>
                <w:color w:val="FF0000"/>
                <w:lang w:eastAsia="zh-CN"/>
              </w:rPr>
            </w:pPr>
            <w:r w:rsidRPr="002D4EF9">
              <w:rPr>
                <w:rFonts w:ascii="Calibri" w:eastAsia="宋体" w:hAnsi="Calibri" w:cs="Arial"/>
                <w:lang w:eastAsia="zh-CN"/>
              </w:rPr>
              <w:t>1) Invalid modem-id should not be allowed,</w:t>
            </w:r>
          </w:p>
          <w:p w:rsidR="007B5C0F" w:rsidRPr="002D4EF9" w:rsidRDefault="007B5C0F" w:rsidP="007B5C0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usbmodem modem-id xxx apn 3gnet</w:t>
            </w:r>
          </w:p>
          <w:p w:rsidR="007B5C0F" w:rsidRPr="002D4EF9" w:rsidRDefault="007B5C0F" w:rsidP="007B5C0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No entry for modem id [xxx]</w:t>
            </w:r>
          </w:p>
          <w:p w:rsidR="007B5C0F" w:rsidRPr="002D4EF9" w:rsidRDefault="007B5C0F" w:rsidP="007B5C0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ERROR: Invalid parameter(s)</w:t>
            </w:r>
          </w:p>
        </w:tc>
      </w:tr>
      <w:tr w:rsidR="007B5C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B5C0F" w:rsidRPr="002D4EF9" w:rsidRDefault="007B5C0F"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B5C0F" w:rsidRPr="002D4EF9" w:rsidRDefault="00BD18A4" w:rsidP="00AC02DE">
            <w:pPr>
              <w:pStyle w:val="Body"/>
              <w:jc w:val="both"/>
              <w:rPr>
                <w:rFonts w:ascii="Calibri" w:eastAsia="宋体" w:hAnsi="Calibri" w:cs="Arial"/>
                <w:lang w:eastAsia="zh-CN"/>
              </w:rPr>
            </w:pPr>
            <w:r w:rsidRPr="002D4EF9">
              <w:rPr>
                <w:rFonts w:ascii="Calibri" w:eastAsia="宋体" w:hAnsi="Calibri" w:cs="Arial"/>
                <w:lang w:eastAsia="zh-CN"/>
              </w:rPr>
              <w:t>PASS</w:t>
            </w:r>
          </w:p>
        </w:tc>
      </w:tr>
    </w:tbl>
    <w:p w:rsidR="007B5C0F" w:rsidRPr="002D4EF9" w:rsidRDefault="007B5C0F" w:rsidP="007B5C0F">
      <w:pPr>
        <w:pStyle w:val="Body"/>
        <w:rPr>
          <w:rFonts w:ascii="Calibri" w:eastAsia="宋体" w:hAnsi="Calibri" w:cs="Arial"/>
          <w:lang w:eastAsia="zh-CN"/>
        </w:rPr>
      </w:pPr>
    </w:p>
    <w:p w:rsidR="00D53AA6" w:rsidRPr="002D4EF9" w:rsidRDefault="00B2451E" w:rsidP="00D153AC">
      <w:pPr>
        <w:pStyle w:val="Heading2"/>
        <w:rPr>
          <w:rFonts w:ascii="Calibri" w:eastAsia="宋体" w:hAnsi="Calibri" w:cs="Arial"/>
          <w:color w:val="auto"/>
          <w:lang w:eastAsia="zh-CN"/>
        </w:rPr>
      </w:pPr>
      <w:r w:rsidRPr="002D4EF9">
        <w:rPr>
          <w:rFonts w:ascii="Calibri" w:eastAsia="宋体" w:hAnsi="Calibri" w:cs="Arial"/>
          <w:color w:val="auto"/>
          <w:lang w:eastAsia="zh-CN"/>
        </w:rPr>
        <w:t>UsbModem_ServiceProvider</w:t>
      </w:r>
    </w:p>
    <w:p w:rsidR="00E53967" w:rsidRPr="002D4EF9" w:rsidRDefault="00B2451E" w:rsidP="00E53967">
      <w:pPr>
        <w:pStyle w:val="Heading3"/>
        <w:rPr>
          <w:rFonts w:ascii="Calibri" w:hAnsi="Calibri"/>
          <w:lang w:eastAsia="zh-CN"/>
        </w:rPr>
      </w:pPr>
      <w:r w:rsidRPr="002D4EF9">
        <w:rPr>
          <w:rFonts w:ascii="Calibri" w:hAnsi="Calibri"/>
          <w:lang w:eastAsia="zh-CN"/>
        </w:rPr>
        <w:t>UsbModem_ServiceProvider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D4EF9" w:rsidRDefault="00B2451E"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1</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E53967" w:rsidRPr="002D4EF9" w:rsidRDefault="00E128B1"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D4EF9" w:rsidRDefault="00B2451E" w:rsidP="00AC02DE">
            <w:pPr>
              <w:pStyle w:val="Body"/>
              <w:jc w:val="both"/>
              <w:rPr>
                <w:rFonts w:ascii="Calibri" w:eastAsia="宋体" w:hAnsi="Calibri" w:cs="Arial"/>
                <w:lang w:eastAsia="zh-CN"/>
              </w:rPr>
            </w:pPr>
            <w:r w:rsidRPr="002D4EF9">
              <w:rPr>
                <w:rFonts w:ascii="Calibri" w:eastAsia="宋体" w:hAnsi="Calibri" w:cs="Arial"/>
                <w:lang w:eastAsia="zh-CN"/>
              </w:rPr>
              <w:t>UMTS supported</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1) The UMTS service is activated and available</w:t>
            </w:r>
          </w:p>
          <w:p w:rsidR="00E53967"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 xml:space="preserve">2) Configured the dialup username/ passwd/ number if the modem </w:t>
            </w:r>
            <w:r w:rsidR="00B035D3" w:rsidRPr="002D4EF9">
              <w:rPr>
                <w:rFonts w:ascii="Calibri" w:eastAsia="宋体" w:hAnsi="Calibri" w:cs="Arial"/>
                <w:lang w:eastAsia="zh-CN"/>
              </w:rPr>
              <w:t>if necessary</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1) Config USB modem as on-demand mode</w:t>
            </w:r>
          </w:p>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2) Unplug the eth0 cable from BR</w:t>
            </w:r>
          </w:p>
          <w:p w:rsidR="006D0358" w:rsidRPr="002D4EF9" w:rsidRDefault="006D0358" w:rsidP="006D035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0 sh</w:t>
            </w:r>
          </w:p>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3) Show USB modem status in the console</w:t>
            </w:r>
          </w:p>
          <w:p w:rsidR="00E53967" w:rsidRPr="002D4EF9" w:rsidRDefault="00CE0E3C" w:rsidP="00B2451E">
            <w:pPr>
              <w:pStyle w:val="Body"/>
              <w:jc w:val="both"/>
              <w:rPr>
                <w:rFonts w:ascii="Calibri" w:eastAsia="宋体" w:hAnsi="Calibri" w:cs="Arial"/>
                <w:lang w:eastAsia="zh-CN"/>
              </w:rPr>
            </w:pPr>
            <w:r w:rsidRPr="002D4EF9">
              <w:rPr>
                <w:rFonts w:ascii="Calibri" w:eastAsia="宋体" w:hAnsi="Calibri" w:cs="Arial"/>
                <w:lang w:eastAsia="zh-CN"/>
              </w:rPr>
              <w:t>4</w:t>
            </w:r>
            <w:r w:rsidR="00B2451E" w:rsidRPr="002D4EF9">
              <w:rPr>
                <w:rFonts w:ascii="Calibri" w:eastAsia="宋体" w:hAnsi="Calibri" w:cs="Arial"/>
                <w:lang w:eastAsia="zh-CN"/>
              </w:rPr>
              <w:t>) Ping an internet address</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1) The mode of USB modem is displayed as configured accordingly</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280AB3" w:rsidRPr="002D4EF9" w:rsidRDefault="00280AB3" w:rsidP="00280AB3">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USB Id(s):       Vendor Id: 0x12d1, Product Id: 0x1003</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280AB3" w:rsidRPr="002D4EF9" w:rsidRDefault="00280AB3" w:rsidP="00280AB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280AB3" w:rsidRPr="002D4EF9" w:rsidRDefault="00280AB3" w:rsidP="00B2451E">
            <w:pPr>
              <w:pStyle w:val="Body"/>
              <w:jc w:val="both"/>
              <w:rPr>
                <w:rFonts w:ascii="Calibri" w:eastAsia="宋体" w:hAnsi="Calibri" w:cs="Arial"/>
                <w:lang w:eastAsia="zh-CN"/>
              </w:rPr>
            </w:pPr>
          </w:p>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 xml:space="preserve">2) Failover to </w:t>
            </w:r>
            <w:r w:rsidR="000019EC" w:rsidRPr="002D4EF9">
              <w:rPr>
                <w:rFonts w:ascii="Calibri" w:eastAsia="宋体" w:hAnsi="Calibri" w:cs="Arial"/>
                <w:lang w:eastAsia="zh-CN"/>
              </w:rPr>
              <w:t>usb</w:t>
            </w:r>
            <w:r w:rsidRPr="002D4EF9">
              <w:rPr>
                <w:rFonts w:ascii="Calibri" w:eastAsia="宋体" w:hAnsi="Calibri" w:cs="Arial"/>
                <w:lang w:eastAsia="zh-CN"/>
              </w:rPr>
              <w:t>modem once WAN is unavailable through eth0</w:t>
            </w:r>
          </w:p>
          <w:p w:rsidR="006D0358" w:rsidRPr="002D4EF9" w:rsidRDefault="006D0358" w:rsidP="006D0358">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6D0358" w:rsidRPr="002D4EF9" w:rsidRDefault="006D0358" w:rsidP="006D0358">
            <w:pPr>
              <w:pStyle w:val="Body"/>
              <w:ind w:leftChars="200" w:left="402"/>
              <w:rPr>
                <w:rFonts w:ascii="Calibri" w:eastAsia="宋体" w:hAnsi="Calibri" w:cs="Arial"/>
                <w:b/>
                <w:i/>
                <w:lang w:eastAsia="zh-CN"/>
              </w:rPr>
            </w:pP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6D0358" w:rsidRPr="002D4EF9" w:rsidRDefault="006D0358" w:rsidP="006D035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6D0358" w:rsidRPr="002D4EF9" w:rsidRDefault="006D0358" w:rsidP="006D035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280AB3"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6D0358" w:rsidRPr="002D4EF9" w:rsidRDefault="006D0358" w:rsidP="006D0358">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6D0358" w:rsidRPr="002D4EF9" w:rsidRDefault="006D0358" w:rsidP="006D0358">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6D0358" w:rsidRPr="002D4EF9" w:rsidRDefault="006D0358" w:rsidP="006D0358">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6D0358" w:rsidRPr="002D4EF9" w:rsidRDefault="006D0358" w:rsidP="006D0358">
            <w:pPr>
              <w:pStyle w:val="Body"/>
              <w:ind w:leftChars="200" w:left="402"/>
              <w:rPr>
                <w:rFonts w:ascii="Calibri" w:eastAsia="宋体" w:hAnsi="Calibri" w:cs="Arial"/>
                <w:b/>
                <w:i/>
                <w:lang w:eastAsia="zh-CN"/>
              </w:rPr>
            </w:pP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6D0358" w:rsidRPr="002D4EF9" w:rsidRDefault="006D0358" w:rsidP="006D035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280AB3" w:rsidRPr="002D4EF9" w:rsidRDefault="00280AB3" w:rsidP="00B2451E">
            <w:pPr>
              <w:pStyle w:val="Body"/>
              <w:jc w:val="both"/>
              <w:rPr>
                <w:rFonts w:ascii="Calibri" w:eastAsia="宋体" w:hAnsi="Calibri" w:cs="Arial"/>
                <w:lang w:eastAsia="zh-CN"/>
              </w:rPr>
            </w:pPr>
          </w:p>
          <w:p w:rsidR="00B2451E" w:rsidRPr="002D4EF9" w:rsidRDefault="00B2451E" w:rsidP="00B2451E">
            <w:pPr>
              <w:pStyle w:val="Body"/>
              <w:jc w:val="both"/>
              <w:rPr>
                <w:rFonts w:ascii="Calibri" w:eastAsia="宋体" w:hAnsi="Calibri" w:cs="Arial"/>
                <w:lang w:eastAsia="zh-CN"/>
              </w:rPr>
            </w:pPr>
            <w:r w:rsidRPr="002D4EF9">
              <w:rPr>
                <w:rFonts w:ascii="Calibri" w:eastAsia="宋体" w:hAnsi="Calibri" w:cs="Arial"/>
                <w:lang w:eastAsia="zh-CN"/>
              </w:rPr>
              <w:t>3) USB modem get access to the APN successfully</w:t>
            </w:r>
          </w:p>
          <w:p w:rsidR="00BF04F4" w:rsidRPr="002D4EF9" w:rsidRDefault="00BF04F4" w:rsidP="00BF04F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F04F4" w:rsidRPr="002D4EF9" w:rsidRDefault="00BF04F4" w:rsidP="00BF04F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mgt0                192.168.85.1       -         1  08ea:440c:32c0   U</w:t>
            </w:r>
          </w:p>
          <w:p w:rsidR="008E6511"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E6511" w:rsidRPr="002D4EF9" w:rsidRDefault="006D0358" w:rsidP="008E6511">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6D0358" w:rsidRPr="002D4EF9" w:rsidRDefault="006D0358" w:rsidP="006D0358">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BF04F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F04F4" w:rsidRPr="002D4EF9" w:rsidRDefault="00BF04F4" w:rsidP="00BF04F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8E6511" w:rsidRPr="002D4EF9" w:rsidRDefault="00BF04F4" w:rsidP="00BF04F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8E6511" w:rsidRPr="002D4EF9" w:rsidRDefault="008E6511" w:rsidP="00B2451E">
            <w:pPr>
              <w:pStyle w:val="Body"/>
              <w:jc w:val="both"/>
              <w:rPr>
                <w:rFonts w:ascii="Calibri" w:eastAsia="宋体" w:hAnsi="Calibri" w:cs="Arial"/>
                <w:lang w:eastAsia="zh-CN"/>
              </w:rPr>
            </w:pPr>
          </w:p>
          <w:p w:rsidR="00B2451E" w:rsidRPr="002D4EF9" w:rsidRDefault="00B2451E" w:rsidP="00452505">
            <w:pPr>
              <w:pStyle w:val="Body"/>
              <w:jc w:val="both"/>
              <w:rPr>
                <w:rFonts w:ascii="Calibri" w:eastAsia="宋体" w:hAnsi="Calibri" w:cs="Arial"/>
                <w:lang w:eastAsia="zh-CN"/>
              </w:rPr>
            </w:pPr>
            <w:r w:rsidRPr="002D4EF9">
              <w:rPr>
                <w:rFonts w:ascii="Calibri" w:eastAsia="宋体" w:hAnsi="Calibri" w:cs="Arial"/>
                <w:lang w:eastAsia="zh-CN"/>
              </w:rPr>
              <w:t>4) Success to ping internet address</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ping 8.8.8.8</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PING 8.8.8.8 (8.8.8.8) 56(84) bytes of data.</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1 ttl=46 time=120 ms</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2 ttl=46 time=110 ms</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3 ttl=46 time=118 ms</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4 ttl=46 time=127 ms</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5 ttl=46 time=116 ms</w:t>
            </w:r>
          </w:p>
          <w:p w:rsidR="008E6511" w:rsidRPr="002D4EF9" w:rsidRDefault="008E6511" w:rsidP="008E6511">
            <w:pPr>
              <w:pStyle w:val="Body"/>
              <w:ind w:leftChars="200" w:left="402"/>
              <w:rPr>
                <w:rFonts w:ascii="Calibri" w:eastAsia="宋体" w:hAnsi="Calibri" w:cs="Arial"/>
                <w:b/>
                <w:i/>
                <w:lang w:eastAsia="zh-CN"/>
              </w:rPr>
            </w:pP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 8.8.8.8 ping statistics ---</w:t>
            </w:r>
          </w:p>
          <w:p w:rsidR="008E6511" w:rsidRPr="002D4EF9" w:rsidRDefault="008E6511" w:rsidP="008E651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5 packets transmitted, 5 received, </w:t>
            </w:r>
            <w:r w:rsidRPr="002D4EF9">
              <w:rPr>
                <w:rFonts w:ascii="Calibri" w:eastAsia="宋体" w:hAnsi="Calibri" w:cs="Arial"/>
                <w:b/>
                <w:i/>
                <w:color w:val="FF0000"/>
                <w:lang w:eastAsia="zh-CN"/>
              </w:rPr>
              <w:t>0% packet loss</w:t>
            </w:r>
            <w:r w:rsidRPr="002D4EF9">
              <w:rPr>
                <w:rFonts w:ascii="Calibri" w:eastAsia="宋体" w:hAnsi="Calibri" w:cs="Arial"/>
                <w:b/>
                <w:i/>
                <w:lang w:eastAsia="zh-CN"/>
              </w:rPr>
              <w:t>, time 4003ms</w:t>
            </w:r>
          </w:p>
          <w:p w:rsidR="008E6511" w:rsidRPr="002D4EF9" w:rsidRDefault="008E6511" w:rsidP="008E6511">
            <w:pPr>
              <w:pStyle w:val="Body"/>
              <w:ind w:leftChars="200" w:left="402"/>
              <w:rPr>
                <w:rFonts w:ascii="Calibri" w:eastAsia="宋体" w:hAnsi="Calibri" w:cs="Arial"/>
                <w:lang w:eastAsia="zh-CN"/>
              </w:rPr>
            </w:pPr>
            <w:r w:rsidRPr="002D4EF9">
              <w:rPr>
                <w:rFonts w:ascii="Calibri" w:eastAsia="宋体" w:hAnsi="Calibri" w:cs="Arial"/>
                <w:b/>
                <w:i/>
                <w:lang w:eastAsia="zh-CN"/>
              </w:rPr>
              <w:t>rtt min/avg/max/mdev = 110.006/118.396/127.005/5.619 ms</w:t>
            </w:r>
          </w:p>
        </w:tc>
      </w:tr>
      <w:tr w:rsidR="00E5396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53967" w:rsidRPr="002D4EF9" w:rsidRDefault="00E53967" w:rsidP="00AC02DE">
            <w:pPr>
              <w:pStyle w:val="Body"/>
              <w:jc w:val="both"/>
              <w:rPr>
                <w:rFonts w:ascii="Calibri" w:eastAsia="宋体" w:hAnsi="Calibri" w:cs="Arial"/>
                <w:lang w:eastAsia="zh-CN"/>
              </w:rPr>
            </w:pPr>
          </w:p>
        </w:tc>
      </w:tr>
    </w:tbl>
    <w:p w:rsidR="00E53967" w:rsidRPr="002D4EF9" w:rsidRDefault="00E53967" w:rsidP="00E53967">
      <w:pPr>
        <w:pStyle w:val="Body"/>
        <w:rPr>
          <w:rFonts w:ascii="Calibri" w:eastAsia="宋体" w:hAnsi="Calibri" w:cs="Arial"/>
          <w:lang w:eastAsia="zh-CN"/>
        </w:rPr>
      </w:pPr>
    </w:p>
    <w:p w:rsidR="003F4160" w:rsidRPr="002D4EF9" w:rsidRDefault="003F4160" w:rsidP="003F4160">
      <w:pPr>
        <w:pStyle w:val="Heading3"/>
        <w:rPr>
          <w:rFonts w:ascii="Calibri" w:hAnsi="Calibri"/>
          <w:lang w:eastAsia="zh-CN"/>
        </w:rPr>
      </w:pPr>
      <w:r w:rsidRPr="002D4EF9">
        <w:rPr>
          <w:rFonts w:ascii="Calibri" w:hAnsi="Calibri"/>
          <w:lang w:eastAsia="zh-CN"/>
        </w:rPr>
        <w:t>UsbModem_ServiceProvider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3F416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2</w:t>
            </w:r>
          </w:p>
        </w:tc>
      </w:tr>
      <w:tr w:rsidR="003F416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D4EF9" w:rsidRDefault="009540A8"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F4160" w:rsidRPr="002D4EF9" w:rsidRDefault="00363D3E"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3F416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F416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D4EF9" w:rsidRDefault="003C731D" w:rsidP="00AC02DE">
            <w:pPr>
              <w:pStyle w:val="Body"/>
              <w:jc w:val="both"/>
              <w:rPr>
                <w:rFonts w:ascii="Calibri" w:eastAsia="宋体" w:hAnsi="Calibri" w:cs="Arial"/>
                <w:lang w:eastAsia="zh-CN"/>
              </w:rPr>
            </w:pPr>
            <w:r w:rsidRPr="002D4EF9">
              <w:rPr>
                <w:rFonts w:ascii="Calibri" w:eastAsia="宋体" w:hAnsi="Calibri" w:cs="Arial"/>
                <w:lang w:eastAsia="zh-CN"/>
              </w:rPr>
              <w:t>CDMA supported</w:t>
            </w:r>
          </w:p>
        </w:tc>
      </w:tr>
      <w:tr w:rsidR="003F416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C731D" w:rsidRPr="002D4EF9" w:rsidRDefault="003C731D" w:rsidP="003C731D">
            <w:pPr>
              <w:pStyle w:val="Body"/>
              <w:jc w:val="both"/>
              <w:rPr>
                <w:rFonts w:ascii="Calibri" w:eastAsia="宋体" w:hAnsi="Calibri" w:cs="Arial"/>
                <w:lang w:eastAsia="zh-CN"/>
              </w:rPr>
            </w:pPr>
            <w:r w:rsidRPr="002D4EF9">
              <w:rPr>
                <w:rFonts w:ascii="Calibri" w:eastAsia="宋体" w:hAnsi="Calibri" w:cs="Arial"/>
                <w:lang w:eastAsia="zh-CN"/>
              </w:rPr>
              <w:t>1) The CDMA service is activated and available</w:t>
            </w:r>
          </w:p>
          <w:p w:rsidR="003F4160" w:rsidRPr="002D4EF9" w:rsidRDefault="003C731D" w:rsidP="003C731D">
            <w:pPr>
              <w:pStyle w:val="Body"/>
              <w:jc w:val="both"/>
              <w:rPr>
                <w:rFonts w:ascii="Calibri" w:eastAsia="宋体" w:hAnsi="Calibri" w:cs="Arial"/>
                <w:lang w:eastAsia="zh-CN"/>
              </w:rPr>
            </w:pPr>
            <w:r w:rsidRPr="002D4EF9">
              <w:rPr>
                <w:rFonts w:ascii="Calibri" w:eastAsia="宋体" w:hAnsi="Calibri" w:cs="Arial"/>
                <w:lang w:eastAsia="zh-CN"/>
              </w:rPr>
              <w:t xml:space="preserve">2) Configured the dialup username/ passwd/ number if the modem </w:t>
            </w:r>
            <w:r w:rsidR="00B035D3" w:rsidRPr="002D4EF9">
              <w:rPr>
                <w:rFonts w:ascii="Calibri" w:eastAsia="宋体" w:hAnsi="Calibri" w:cs="Arial"/>
                <w:lang w:eastAsia="zh-CN"/>
              </w:rPr>
              <w:t>if necessary</w:t>
            </w:r>
          </w:p>
        </w:tc>
      </w:tr>
      <w:tr w:rsidR="00BF04F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04F4" w:rsidRPr="002D4EF9" w:rsidRDefault="00BF04F4"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1) Config USB modem as on-demand mode</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2) Unplug the eth0 cable from BR</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0 sh</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3) Show USB modem status in the console</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4) Ping an internet address</w:t>
            </w:r>
          </w:p>
        </w:tc>
      </w:tr>
      <w:tr w:rsidR="00BF04F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04F4" w:rsidRPr="002D4EF9" w:rsidRDefault="00BF04F4"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1) The mode of USB modem is displayed as configured accordingly</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Enabled: yes</w:t>
            </w:r>
          </w:p>
          <w:p w:rsidR="00BF04F4" w:rsidRPr="002D4EF9" w:rsidRDefault="00BF04F4"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2) Failover to usbmodem once WAN is unavailable through eth0</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3) USB modem get access to the APN successfully</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l3 i</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4) Success to ping internet addres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ping 8.8.8.8</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ING 8.8.8.8 (8.8.8.8) 56(84) bytes of data.</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1 ttl=46 time=120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2 ttl=46 time=110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3 ttl=46 time=118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4 ttl=46 time=127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5 ttl=46 time=116 ms</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8.8.8.8 ping statistics ---</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5 packets transmitted, 5 received, </w:t>
            </w:r>
            <w:r w:rsidRPr="002D4EF9">
              <w:rPr>
                <w:rFonts w:ascii="Calibri" w:eastAsia="宋体" w:hAnsi="Calibri" w:cs="Arial"/>
                <w:b/>
                <w:i/>
                <w:color w:val="FF0000"/>
                <w:lang w:eastAsia="zh-CN"/>
              </w:rPr>
              <w:t>0% packet loss</w:t>
            </w:r>
            <w:r w:rsidRPr="002D4EF9">
              <w:rPr>
                <w:rFonts w:ascii="Calibri" w:eastAsia="宋体" w:hAnsi="Calibri" w:cs="Arial"/>
                <w:b/>
                <w:i/>
                <w:lang w:eastAsia="zh-CN"/>
              </w:rPr>
              <w:t>, time 4003ms</w:t>
            </w:r>
          </w:p>
          <w:p w:rsidR="00BF04F4" w:rsidRPr="002D4EF9" w:rsidRDefault="00BF04F4" w:rsidP="00310299">
            <w:pPr>
              <w:pStyle w:val="Body"/>
              <w:ind w:leftChars="200" w:left="402"/>
              <w:rPr>
                <w:rFonts w:ascii="Calibri" w:eastAsia="宋体" w:hAnsi="Calibri" w:cs="Arial"/>
                <w:lang w:eastAsia="zh-CN"/>
              </w:rPr>
            </w:pPr>
            <w:r w:rsidRPr="002D4EF9">
              <w:rPr>
                <w:rFonts w:ascii="Calibri" w:eastAsia="宋体" w:hAnsi="Calibri" w:cs="Arial"/>
                <w:b/>
                <w:i/>
                <w:lang w:eastAsia="zh-CN"/>
              </w:rPr>
              <w:t>rtt min/avg/max/mdev = 110.006/118.396/127.005/5.619 ms</w:t>
            </w:r>
          </w:p>
        </w:tc>
      </w:tr>
      <w:tr w:rsidR="003F416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F4160" w:rsidRPr="002D4EF9" w:rsidRDefault="003F4160" w:rsidP="00AC02DE">
            <w:pPr>
              <w:pStyle w:val="Body"/>
              <w:jc w:val="both"/>
              <w:rPr>
                <w:rFonts w:ascii="Calibri" w:eastAsia="宋体" w:hAnsi="Calibri" w:cs="Arial"/>
                <w:lang w:eastAsia="zh-CN"/>
              </w:rPr>
            </w:pPr>
          </w:p>
        </w:tc>
      </w:tr>
    </w:tbl>
    <w:p w:rsidR="00E53967" w:rsidRPr="002D4EF9" w:rsidRDefault="00E53967" w:rsidP="00E53967">
      <w:pPr>
        <w:pStyle w:val="Body"/>
        <w:rPr>
          <w:rFonts w:ascii="Calibri" w:hAnsi="Calibri" w:cs="Arial"/>
          <w:lang w:eastAsia="zh-CN"/>
        </w:rPr>
      </w:pPr>
    </w:p>
    <w:p w:rsidR="00425331" w:rsidRPr="002D4EF9" w:rsidRDefault="00425331" w:rsidP="00425331">
      <w:pPr>
        <w:pStyle w:val="Heading3"/>
        <w:rPr>
          <w:rFonts w:ascii="Calibri" w:hAnsi="Calibri"/>
          <w:lang w:eastAsia="zh-CN"/>
        </w:rPr>
      </w:pPr>
      <w:r w:rsidRPr="002D4EF9">
        <w:rPr>
          <w:rFonts w:ascii="Calibri" w:hAnsi="Calibri"/>
          <w:lang w:eastAsia="zh-CN"/>
        </w:rPr>
        <w:t>UsbModem_ServiceProvider_</w:t>
      </w:r>
      <w:r w:rsidR="00C50486" w:rsidRPr="002D4EF9">
        <w:rPr>
          <w:rFonts w:ascii="Calibri" w:hAnsi="Calibri"/>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25331"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w:t>
            </w:r>
            <w:r w:rsidR="00C50486" w:rsidRPr="002D4EF9">
              <w:rPr>
                <w:rFonts w:ascii="Calibri" w:eastAsia="宋体" w:hAnsi="Calibri" w:cs="Arial"/>
                <w:lang w:eastAsia="zh-CN"/>
              </w:rPr>
              <w:t>3</w:t>
            </w:r>
          </w:p>
        </w:tc>
      </w:tr>
      <w:tr w:rsidR="00425331"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25331" w:rsidRPr="002D4EF9" w:rsidRDefault="009540A8" w:rsidP="00AC02DE">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25331" w:rsidRPr="002D4EF9" w:rsidRDefault="00363D3E"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425331"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25331"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D4EF9" w:rsidRDefault="00C50486" w:rsidP="00AC02DE">
            <w:pPr>
              <w:pStyle w:val="Body"/>
              <w:jc w:val="both"/>
              <w:rPr>
                <w:rFonts w:ascii="Calibri" w:eastAsia="宋体" w:hAnsi="Calibri" w:cs="Arial"/>
                <w:lang w:eastAsia="zh-CN"/>
              </w:rPr>
            </w:pPr>
            <w:r w:rsidRPr="002D4EF9">
              <w:rPr>
                <w:rFonts w:ascii="Calibri" w:eastAsia="宋体" w:hAnsi="Calibri" w:cs="Arial"/>
                <w:lang w:eastAsia="zh-CN"/>
              </w:rPr>
              <w:t>LTE</w:t>
            </w:r>
            <w:r w:rsidR="00425331" w:rsidRPr="002D4EF9">
              <w:rPr>
                <w:rFonts w:ascii="Calibri" w:eastAsia="宋体" w:hAnsi="Calibri" w:cs="Arial"/>
                <w:lang w:eastAsia="zh-CN"/>
              </w:rPr>
              <w:t xml:space="preserve"> supported</w:t>
            </w:r>
          </w:p>
        </w:tc>
      </w:tr>
      <w:tr w:rsidR="00425331"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pStyle w:val="Body"/>
              <w:jc w:val="both"/>
              <w:rPr>
                <w:rFonts w:ascii="Calibri" w:eastAsia="宋体" w:hAnsi="Calibri" w:cs="Arial"/>
                <w:lang w:eastAsia="zh-CN"/>
              </w:rPr>
            </w:pPr>
            <w:r w:rsidRPr="002D4EF9">
              <w:rPr>
                <w:rFonts w:ascii="Calibri" w:eastAsia="宋体" w:hAnsi="Calibri" w:cs="Arial"/>
                <w:lang w:eastAsia="zh-CN"/>
              </w:rPr>
              <w:t xml:space="preserve">1) The </w:t>
            </w:r>
            <w:r w:rsidR="000019EC" w:rsidRPr="002D4EF9">
              <w:rPr>
                <w:rFonts w:ascii="Calibri" w:eastAsia="宋体" w:hAnsi="Calibri" w:cs="Arial"/>
                <w:lang w:eastAsia="zh-CN"/>
              </w:rPr>
              <w:t>LTE</w:t>
            </w:r>
            <w:r w:rsidRPr="002D4EF9">
              <w:rPr>
                <w:rFonts w:ascii="Calibri" w:eastAsia="宋体" w:hAnsi="Calibri" w:cs="Arial"/>
                <w:lang w:eastAsia="zh-CN"/>
              </w:rPr>
              <w:t xml:space="preserve"> service is activated and available</w:t>
            </w:r>
          </w:p>
          <w:p w:rsidR="00425331" w:rsidRPr="002D4EF9" w:rsidRDefault="00425331" w:rsidP="00AC02DE">
            <w:pPr>
              <w:pStyle w:val="Body"/>
              <w:jc w:val="both"/>
              <w:rPr>
                <w:rFonts w:ascii="Calibri" w:eastAsia="宋体" w:hAnsi="Calibri" w:cs="Arial"/>
                <w:lang w:eastAsia="zh-CN"/>
              </w:rPr>
            </w:pPr>
            <w:r w:rsidRPr="002D4EF9">
              <w:rPr>
                <w:rFonts w:ascii="Calibri" w:eastAsia="宋体" w:hAnsi="Calibri" w:cs="Arial"/>
                <w:lang w:eastAsia="zh-CN"/>
              </w:rPr>
              <w:t xml:space="preserve">2) Configured the dialup username/ passwd/ number if the modem </w:t>
            </w:r>
            <w:r w:rsidR="00B035D3" w:rsidRPr="002D4EF9">
              <w:rPr>
                <w:rFonts w:ascii="Calibri" w:eastAsia="宋体" w:hAnsi="Calibri" w:cs="Arial"/>
                <w:lang w:eastAsia="zh-CN"/>
              </w:rPr>
              <w:t>if necessary</w:t>
            </w:r>
          </w:p>
        </w:tc>
      </w:tr>
      <w:tr w:rsidR="00BF04F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04F4" w:rsidRPr="002D4EF9" w:rsidRDefault="00BF04F4"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1) Config USB modem as on-demand mode</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2) Unplug the eth0 cable from BR</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0 sh</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3) Show USB modem status in the console</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lastRenderedPageBreak/>
              <w:t>4) Ping an internet address</w:t>
            </w:r>
          </w:p>
        </w:tc>
      </w:tr>
      <w:tr w:rsidR="00BF04F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04F4" w:rsidRPr="002D4EF9" w:rsidRDefault="00BF04F4"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1) The mode of USB modem is displayed as configured accordingly</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BF04F4" w:rsidRPr="002D4EF9" w:rsidRDefault="00BF04F4"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2) Failover to usbmodem once WAN is unavailable through eth0</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3) USB modem get access to the APN successfully</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4) Success to ping internet addres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ping 8.8.8.8</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ING 8.8.8.8 (8.8.8.8) 56(84) bytes of data.</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1 ttl=46 time=120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2 ttl=46 time=110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3 ttl=46 time=118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4 ttl=46 time=127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5 ttl=46 time=116 ms</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8.8.8.8 ping statistics ---</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5 packets transmitted, 5 received, </w:t>
            </w:r>
            <w:r w:rsidRPr="002D4EF9">
              <w:rPr>
                <w:rFonts w:ascii="Calibri" w:eastAsia="宋体" w:hAnsi="Calibri" w:cs="Arial"/>
                <w:b/>
                <w:i/>
                <w:color w:val="FF0000"/>
                <w:lang w:eastAsia="zh-CN"/>
              </w:rPr>
              <w:t>0% packet loss</w:t>
            </w:r>
            <w:r w:rsidRPr="002D4EF9">
              <w:rPr>
                <w:rFonts w:ascii="Calibri" w:eastAsia="宋体" w:hAnsi="Calibri" w:cs="Arial"/>
                <w:b/>
                <w:i/>
                <w:lang w:eastAsia="zh-CN"/>
              </w:rPr>
              <w:t>, time 4003ms</w:t>
            </w:r>
          </w:p>
          <w:p w:rsidR="00BF04F4" w:rsidRPr="002D4EF9" w:rsidRDefault="00BF04F4" w:rsidP="00310299">
            <w:pPr>
              <w:pStyle w:val="Body"/>
              <w:ind w:leftChars="200" w:left="402"/>
              <w:rPr>
                <w:rFonts w:ascii="Calibri" w:eastAsia="宋体" w:hAnsi="Calibri" w:cs="Arial"/>
                <w:lang w:eastAsia="zh-CN"/>
              </w:rPr>
            </w:pPr>
            <w:r w:rsidRPr="002D4EF9">
              <w:rPr>
                <w:rFonts w:ascii="Calibri" w:eastAsia="宋体" w:hAnsi="Calibri" w:cs="Arial"/>
                <w:b/>
                <w:i/>
                <w:lang w:eastAsia="zh-CN"/>
              </w:rPr>
              <w:t>rtt min/avg/max/mdev = 110.006/118.396/127.005/5.619 ms</w:t>
            </w:r>
          </w:p>
        </w:tc>
      </w:tr>
      <w:tr w:rsidR="00425331"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5331" w:rsidRPr="002D4EF9" w:rsidRDefault="00425331" w:rsidP="00AC02DE">
            <w:pPr>
              <w:pStyle w:val="Body"/>
              <w:jc w:val="both"/>
              <w:rPr>
                <w:rFonts w:ascii="Calibri" w:eastAsia="宋体" w:hAnsi="Calibri" w:cs="Arial"/>
                <w:lang w:eastAsia="zh-CN"/>
              </w:rPr>
            </w:pPr>
          </w:p>
        </w:tc>
      </w:tr>
    </w:tbl>
    <w:p w:rsidR="00EB4148" w:rsidRPr="002D4EF9" w:rsidRDefault="00EB4148" w:rsidP="00EB4148">
      <w:pPr>
        <w:pStyle w:val="Body"/>
        <w:rPr>
          <w:rFonts w:ascii="Calibri" w:hAnsi="Calibri" w:cs="Arial"/>
          <w:lang w:eastAsia="zh-CN"/>
        </w:rPr>
      </w:pPr>
    </w:p>
    <w:p w:rsidR="00EB4148" w:rsidRPr="002D4EF9" w:rsidRDefault="00EB4148" w:rsidP="00EB4148">
      <w:pPr>
        <w:pStyle w:val="Heading3"/>
        <w:rPr>
          <w:rFonts w:ascii="Calibri" w:hAnsi="Calibri"/>
          <w:lang w:eastAsia="zh-CN"/>
        </w:rPr>
      </w:pPr>
      <w:r w:rsidRPr="002D4EF9">
        <w:rPr>
          <w:rFonts w:ascii="Calibri" w:hAnsi="Calibri"/>
          <w:lang w:eastAsia="zh-CN"/>
        </w:rPr>
        <w:t>UsbModem_ServiceProvider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EB414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4</w:t>
            </w:r>
          </w:p>
        </w:tc>
      </w:tr>
      <w:tr w:rsidR="00EB414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EB4148" w:rsidRPr="002D4EF9" w:rsidRDefault="009540A8"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EB4148" w:rsidRPr="002D4EF9" w:rsidRDefault="00363D3E"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EB414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EB414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pStyle w:val="Body"/>
              <w:jc w:val="both"/>
              <w:rPr>
                <w:rFonts w:ascii="Calibri" w:eastAsia="宋体" w:hAnsi="Calibri" w:cs="Arial"/>
                <w:lang w:eastAsia="zh-CN"/>
              </w:rPr>
            </w:pPr>
            <w:r w:rsidRPr="002D4EF9">
              <w:rPr>
                <w:rFonts w:ascii="Calibri" w:eastAsia="宋体" w:hAnsi="Calibri" w:cs="Arial"/>
                <w:lang w:eastAsia="zh-CN"/>
              </w:rPr>
              <w:t>EDGE supported</w:t>
            </w:r>
          </w:p>
        </w:tc>
      </w:tr>
      <w:tr w:rsidR="00CC594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C5944" w:rsidRPr="002D4EF9" w:rsidRDefault="00CC5944" w:rsidP="00AC02DE">
            <w:pPr>
              <w:jc w:val="both"/>
              <w:rPr>
                <w:rFonts w:ascii="Calibri" w:hAnsi="Calibri" w:cs="Arial"/>
                <w:color w:val="auto"/>
              </w:rPr>
            </w:pPr>
            <w:r w:rsidRPr="002D4EF9">
              <w:rPr>
                <w:rFonts w:ascii="Calibri" w:hAnsi="Calibri" w:cs="Arial"/>
                <w:color w:val="auto"/>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C5944" w:rsidRPr="002D4EF9" w:rsidRDefault="00CC5944" w:rsidP="00322939">
            <w:pPr>
              <w:pStyle w:val="Body"/>
              <w:jc w:val="both"/>
              <w:rPr>
                <w:rFonts w:ascii="Calibri" w:eastAsia="宋体" w:hAnsi="Calibri" w:cs="Arial"/>
                <w:lang w:eastAsia="zh-CN"/>
              </w:rPr>
            </w:pPr>
            <w:r w:rsidRPr="002D4EF9">
              <w:rPr>
                <w:rFonts w:ascii="Calibri" w:eastAsia="宋体" w:hAnsi="Calibri" w:cs="Arial"/>
                <w:lang w:eastAsia="zh-CN"/>
              </w:rPr>
              <w:t>1) The EDGE service is activated and available</w:t>
            </w:r>
          </w:p>
          <w:p w:rsidR="00CC5944" w:rsidRPr="002D4EF9" w:rsidRDefault="00CC5944" w:rsidP="00322939">
            <w:pPr>
              <w:pStyle w:val="Body"/>
              <w:jc w:val="both"/>
              <w:rPr>
                <w:rFonts w:ascii="Calibri" w:eastAsia="宋体" w:hAnsi="Calibri" w:cs="Arial"/>
                <w:lang w:eastAsia="zh-CN"/>
              </w:rPr>
            </w:pPr>
            <w:r w:rsidRPr="002D4EF9">
              <w:rPr>
                <w:rFonts w:ascii="Calibri" w:eastAsia="宋体" w:hAnsi="Calibri" w:cs="Arial"/>
                <w:lang w:eastAsia="zh-CN"/>
              </w:rPr>
              <w:t xml:space="preserve">2) Configured the dialup username/ passwd/ number if the modem </w:t>
            </w:r>
            <w:r w:rsidR="00B035D3" w:rsidRPr="002D4EF9">
              <w:rPr>
                <w:rFonts w:ascii="Calibri" w:eastAsia="宋体" w:hAnsi="Calibri" w:cs="Arial"/>
                <w:lang w:eastAsia="zh-CN"/>
              </w:rPr>
              <w:t>if necessary</w:t>
            </w:r>
          </w:p>
        </w:tc>
      </w:tr>
      <w:tr w:rsidR="00BF04F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04F4" w:rsidRPr="002D4EF9" w:rsidRDefault="00BF04F4"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1) Config USB modem as on-demand mode</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2) Unplug the eth0 cable from BR</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0 sh</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3) Show USB modem status in the console</w:t>
            </w: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4) Ping an internet address</w:t>
            </w:r>
          </w:p>
        </w:tc>
      </w:tr>
      <w:tr w:rsidR="00BF04F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04F4" w:rsidRPr="002D4EF9" w:rsidRDefault="00BF04F4"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1) The mode of USB modem is displayed as configured accordingly</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BF04F4" w:rsidRPr="002D4EF9" w:rsidRDefault="00BF04F4"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APN: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BF04F4" w:rsidRPr="002D4EF9" w:rsidRDefault="00BF04F4"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2) Failover to usbmodem once WAN is unavailable through eth0</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WAN Failover Statu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3) USB modem get access to the APN successfully</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F04F4" w:rsidRPr="002D4EF9" w:rsidRDefault="00BF04F4" w:rsidP="0031029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BF04F4" w:rsidRPr="002D4EF9" w:rsidRDefault="00BF04F4" w:rsidP="00310299">
            <w:pPr>
              <w:pStyle w:val="Body"/>
              <w:jc w:val="both"/>
              <w:rPr>
                <w:rFonts w:ascii="Calibri" w:eastAsia="宋体" w:hAnsi="Calibri" w:cs="Arial"/>
                <w:lang w:eastAsia="zh-CN"/>
              </w:rPr>
            </w:pPr>
          </w:p>
          <w:p w:rsidR="00BF04F4" w:rsidRPr="002D4EF9" w:rsidRDefault="00BF04F4" w:rsidP="00310299">
            <w:pPr>
              <w:pStyle w:val="Body"/>
              <w:jc w:val="both"/>
              <w:rPr>
                <w:rFonts w:ascii="Calibri" w:eastAsia="宋体" w:hAnsi="Calibri" w:cs="Arial"/>
                <w:lang w:eastAsia="zh-CN"/>
              </w:rPr>
            </w:pPr>
            <w:r w:rsidRPr="002D4EF9">
              <w:rPr>
                <w:rFonts w:ascii="Calibri" w:eastAsia="宋体" w:hAnsi="Calibri" w:cs="Arial"/>
                <w:lang w:eastAsia="zh-CN"/>
              </w:rPr>
              <w:t>4) Success to ping internet addres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ping 8.8.8.8</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PING 8.8.8.8 (8.8.8.8) 56(84) bytes of data.</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1 ttl=46 time=120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2 ttl=46 time=110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3 ttl=46 time=118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4 ttl=46 time=127 ms</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64 bytes from 8.8.8.8: icmp_seq=5 ttl=46 time=116 ms</w:t>
            </w:r>
          </w:p>
          <w:p w:rsidR="00BF04F4" w:rsidRPr="002D4EF9" w:rsidRDefault="00BF04F4" w:rsidP="00310299">
            <w:pPr>
              <w:pStyle w:val="Body"/>
              <w:ind w:leftChars="200" w:left="402"/>
              <w:rPr>
                <w:rFonts w:ascii="Calibri" w:eastAsia="宋体" w:hAnsi="Calibri" w:cs="Arial"/>
                <w:b/>
                <w:i/>
                <w:lang w:eastAsia="zh-CN"/>
              </w:rPr>
            </w:pP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8.8.8.8 ping statistics ---</w:t>
            </w:r>
          </w:p>
          <w:p w:rsidR="00BF04F4" w:rsidRPr="002D4EF9" w:rsidRDefault="00BF04F4" w:rsidP="0031029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5 packets transmitted, 5 received, </w:t>
            </w:r>
            <w:r w:rsidRPr="002D4EF9">
              <w:rPr>
                <w:rFonts w:ascii="Calibri" w:eastAsia="宋体" w:hAnsi="Calibri" w:cs="Arial"/>
                <w:b/>
                <w:i/>
                <w:color w:val="FF0000"/>
                <w:lang w:eastAsia="zh-CN"/>
              </w:rPr>
              <w:t>0% packet loss</w:t>
            </w:r>
            <w:r w:rsidRPr="002D4EF9">
              <w:rPr>
                <w:rFonts w:ascii="Calibri" w:eastAsia="宋体" w:hAnsi="Calibri" w:cs="Arial"/>
                <w:b/>
                <w:i/>
                <w:lang w:eastAsia="zh-CN"/>
              </w:rPr>
              <w:t>, time 4003ms</w:t>
            </w:r>
          </w:p>
          <w:p w:rsidR="00BF04F4" w:rsidRPr="002D4EF9" w:rsidRDefault="00BF04F4" w:rsidP="00310299">
            <w:pPr>
              <w:pStyle w:val="Body"/>
              <w:ind w:leftChars="200" w:left="402"/>
              <w:rPr>
                <w:rFonts w:ascii="Calibri" w:eastAsia="宋体" w:hAnsi="Calibri" w:cs="Arial"/>
                <w:lang w:eastAsia="zh-CN"/>
              </w:rPr>
            </w:pPr>
            <w:r w:rsidRPr="002D4EF9">
              <w:rPr>
                <w:rFonts w:ascii="Calibri" w:eastAsia="宋体" w:hAnsi="Calibri" w:cs="Arial"/>
                <w:b/>
                <w:i/>
                <w:lang w:eastAsia="zh-CN"/>
              </w:rPr>
              <w:t>rtt min/avg/max/mdev = 110.006/118.396/127.005/5.619 ms</w:t>
            </w:r>
          </w:p>
        </w:tc>
      </w:tr>
      <w:tr w:rsidR="00EB414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B4148" w:rsidRPr="002D4EF9" w:rsidRDefault="00EB4148" w:rsidP="00AC02DE">
            <w:pPr>
              <w:pStyle w:val="Body"/>
              <w:jc w:val="both"/>
              <w:rPr>
                <w:rFonts w:ascii="Calibri" w:eastAsia="宋体" w:hAnsi="Calibri" w:cs="Arial"/>
                <w:lang w:eastAsia="zh-CN"/>
              </w:rPr>
            </w:pPr>
          </w:p>
        </w:tc>
      </w:tr>
    </w:tbl>
    <w:p w:rsidR="0006086A" w:rsidRPr="002D4EF9" w:rsidRDefault="0006086A" w:rsidP="0006086A">
      <w:pPr>
        <w:pStyle w:val="Body"/>
        <w:rPr>
          <w:rFonts w:ascii="Calibri" w:hAnsi="Calibri" w:cs="Arial"/>
          <w:lang w:eastAsia="zh-CN"/>
        </w:rPr>
      </w:pPr>
    </w:p>
    <w:p w:rsidR="0006086A" w:rsidRPr="002D4EF9" w:rsidRDefault="0006086A" w:rsidP="0006086A">
      <w:pPr>
        <w:pStyle w:val="Heading3"/>
        <w:rPr>
          <w:rFonts w:ascii="Calibri" w:hAnsi="Calibri"/>
          <w:lang w:eastAsia="zh-CN"/>
        </w:rPr>
      </w:pPr>
      <w:r w:rsidRPr="002D4EF9">
        <w:rPr>
          <w:rFonts w:ascii="Calibri" w:hAnsi="Calibri"/>
          <w:lang w:eastAsia="zh-CN"/>
        </w:rPr>
        <w:t>UsbModem_ServiceProvider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5</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A04AF3" w:rsidRPr="002D4EF9" w:rsidRDefault="00363D3E"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086A" w:rsidRPr="002D4EF9" w:rsidRDefault="00A24710"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pStyle w:val="Body"/>
              <w:jc w:val="both"/>
              <w:rPr>
                <w:rFonts w:ascii="Calibri" w:eastAsia="宋体" w:hAnsi="Calibri" w:cs="Arial"/>
                <w:lang w:eastAsia="zh-CN"/>
              </w:rPr>
            </w:pPr>
            <w:r w:rsidRPr="002D4EF9">
              <w:rPr>
                <w:rFonts w:ascii="Calibri" w:eastAsia="宋体" w:hAnsi="Calibri" w:cs="Arial"/>
                <w:lang w:eastAsia="zh-CN"/>
              </w:rPr>
              <w:t>APN config</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pStyle w:val="Body"/>
              <w:jc w:val="both"/>
              <w:rPr>
                <w:rFonts w:ascii="Calibri" w:eastAsia="宋体" w:hAnsi="Calibri" w:cs="Arial"/>
                <w:lang w:eastAsia="zh-CN"/>
              </w:rPr>
            </w:pPr>
            <w:r w:rsidRPr="002D4EF9">
              <w:rPr>
                <w:rFonts w:ascii="Calibri" w:eastAsia="宋体" w:hAnsi="Calibri" w:cs="Arial"/>
                <w:lang w:eastAsia="zh-CN"/>
              </w:rPr>
              <w:t>1) The 3g service is activated and available</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1) Config a modem-id with an APN selected from the list on wiki.ubuntu.com</w:t>
            </w:r>
          </w:p>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 xml:space="preserve">2) Config the dialup username/ passwd/ number if the modem </w:t>
            </w:r>
            <w:r w:rsidR="00B035D3" w:rsidRPr="002D4EF9">
              <w:rPr>
                <w:rFonts w:ascii="Calibri" w:eastAsia="宋体" w:hAnsi="Calibri" w:cs="Arial"/>
                <w:lang w:eastAsia="zh-CN"/>
              </w:rPr>
              <w:t>if necessary</w:t>
            </w:r>
          </w:p>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3) Show modem status of the modem-id</w:t>
            </w:r>
          </w:p>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4) Reboot BR, check the APN config after get up</w:t>
            </w:r>
          </w:p>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5) Select another APN from the list, repeat step 1)-4)</w:t>
            </w:r>
          </w:p>
          <w:p w:rsidR="0006086A" w:rsidRPr="002D4EF9" w:rsidRDefault="0006086A" w:rsidP="0006086A">
            <w:pPr>
              <w:pStyle w:val="Body"/>
              <w:jc w:val="both"/>
              <w:rPr>
                <w:rFonts w:ascii="Calibri" w:eastAsia="宋体" w:hAnsi="Calibri" w:cs="Arial"/>
                <w:b/>
                <w:lang w:eastAsia="zh-CN"/>
              </w:rPr>
            </w:pPr>
            <w:r w:rsidRPr="002D4EF9">
              <w:rPr>
                <w:rFonts w:ascii="Calibri" w:eastAsia="宋体" w:hAnsi="Calibri" w:cs="Arial"/>
                <w:lang w:eastAsia="zh-CN"/>
              </w:rPr>
              <w:t>6) Config an APN which is not in the list, repeat step 1)-4)</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1) APN config successfully for each scenario</w:t>
            </w:r>
          </w:p>
          <w:p w:rsidR="0006086A" w:rsidRPr="002D4EF9" w:rsidRDefault="0006086A" w:rsidP="0006086A">
            <w:pPr>
              <w:pStyle w:val="Body"/>
              <w:jc w:val="both"/>
              <w:rPr>
                <w:rFonts w:ascii="Calibri" w:eastAsia="宋体" w:hAnsi="Calibri" w:cs="Arial"/>
                <w:lang w:eastAsia="zh-CN"/>
              </w:rPr>
            </w:pPr>
            <w:r w:rsidRPr="002D4EF9">
              <w:rPr>
                <w:rFonts w:ascii="Calibri" w:eastAsia="宋体" w:hAnsi="Calibri" w:cs="Arial"/>
                <w:lang w:eastAsia="zh-CN"/>
              </w:rPr>
              <w:t>2) APN config won't lost after reboot</w:t>
            </w:r>
          </w:p>
        </w:tc>
      </w:tr>
      <w:tr w:rsidR="0006086A"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86A" w:rsidRPr="002D4EF9" w:rsidRDefault="0006086A" w:rsidP="00AC02DE">
            <w:pPr>
              <w:pStyle w:val="Body"/>
              <w:jc w:val="both"/>
              <w:rPr>
                <w:rFonts w:ascii="Calibri" w:eastAsia="宋体" w:hAnsi="Calibri" w:cs="Arial"/>
                <w:lang w:eastAsia="zh-CN"/>
              </w:rPr>
            </w:pPr>
          </w:p>
        </w:tc>
      </w:tr>
    </w:tbl>
    <w:p w:rsidR="00206CE0" w:rsidRPr="002D4EF9" w:rsidRDefault="00206CE0" w:rsidP="00206CE0">
      <w:pPr>
        <w:pStyle w:val="Body"/>
        <w:rPr>
          <w:rFonts w:ascii="Calibri" w:hAnsi="Calibri" w:cs="Arial"/>
          <w:lang w:eastAsia="zh-CN"/>
        </w:rPr>
      </w:pPr>
    </w:p>
    <w:p w:rsidR="00206CE0" w:rsidRPr="002D4EF9" w:rsidRDefault="00206CE0" w:rsidP="00206CE0">
      <w:pPr>
        <w:pStyle w:val="Heading3"/>
        <w:rPr>
          <w:rFonts w:ascii="Calibri" w:hAnsi="Calibri"/>
          <w:lang w:eastAsia="zh-CN"/>
        </w:rPr>
      </w:pPr>
      <w:r w:rsidRPr="002D4EF9">
        <w:rPr>
          <w:rFonts w:ascii="Calibri" w:hAnsi="Calibri"/>
          <w:lang w:eastAsia="zh-CN"/>
        </w:rPr>
        <w:t>UsbModem_ServiceProvider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6</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06CE0" w:rsidRPr="002D4EF9" w:rsidRDefault="005717F6"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06CE0" w:rsidRPr="002D4EF9" w:rsidRDefault="005717F6"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D4EF9" w:rsidRDefault="00274AAE" w:rsidP="00AC02DE">
            <w:pPr>
              <w:pStyle w:val="Body"/>
              <w:jc w:val="both"/>
              <w:rPr>
                <w:rFonts w:ascii="Calibri" w:eastAsia="宋体" w:hAnsi="Calibri" w:cs="Arial"/>
                <w:lang w:eastAsia="zh-CN"/>
              </w:rPr>
            </w:pPr>
            <w:r w:rsidRPr="002D4EF9">
              <w:rPr>
                <w:rFonts w:ascii="Calibri" w:eastAsia="宋体" w:hAnsi="Calibri" w:cs="Arial"/>
                <w:lang w:eastAsia="zh-CN"/>
              </w:rPr>
              <w:t>SIM card from other providers</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74AAE" w:rsidRPr="002D4EF9" w:rsidRDefault="00274AAE" w:rsidP="00274AAE">
            <w:pPr>
              <w:pStyle w:val="Body"/>
              <w:jc w:val="both"/>
              <w:rPr>
                <w:rFonts w:ascii="Calibri" w:eastAsia="宋体" w:hAnsi="Calibri" w:cs="Arial"/>
                <w:lang w:eastAsia="zh-CN"/>
              </w:rPr>
            </w:pPr>
            <w:r w:rsidRPr="002D4EF9">
              <w:rPr>
                <w:rFonts w:ascii="Calibri" w:eastAsia="宋体" w:hAnsi="Calibri" w:cs="Arial"/>
                <w:lang w:eastAsia="zh-CN"/>
              </w:rPr>
              <w:t>1) The 3g service is activated and available</w:t>
            </w:r>
          </w:p>
          <w:p w:rsidR="00206CE0" w:rsidRPr="002D4EF9" w:rsidRDefault="00274AAE" w:rsidP="00274AAE">
            <w:pPr>
              <w:pStyle w:val="Body"/>
              <w:jc w:val="both"/>
              <w:rPr>
                <w:rFonts w:ascii="Calibri" w:eastAsia="宋体" w:hAnsi="Calibri" w:cs="Arial"/>
                <w:lang w:eastAsia="zh-CN"/>
              </w:rPr>
            </w:pPr>
            <w:r w:rsidRPr="002D4EF9">
              <w:rPr>
                <w:rFonts w:ascii="Calibri" w:eastAsia="宋体" w:hAnsi="Calibri" w:cs="Arial"/>
                <w:lang w:eastAsia="zh-CN"/>
              </w:rPr>
              <w:t>2) WAN through 3g modem with original SIM card works well</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74AAE" w:rsidRPr="002D4EF9" w:rsidRDefault="00274AAE" w:rsidP="00274AAE">
            <w:pPr>
              <w:pStyle w:val="Body"/>
              <w:jc w:val="both"/>
              <w:rPr>
                <w:rFonts w:ascii="Calibri" w:eastAsia="宋体" w:hAnsi="Calibri" w:cs="Arial"/>
                <w:lang w:eastAsia="zh-CN"/>
              </w:rPr>
            </w:pPr>
            <w:r w:rsidRPr="002D4EF9">
              <w:rPr>
                <w:rFonts w:ascii="Calibri" w:eastAsia="宋体" w:hAnsi="Calibri" w:cs="Arial"/>
                <w:lang w:eastAsia="zh-CN"/>
              </w:rPr>
              <w:t>1) Unplug the origianl SIM card and plug a new SIM card from other providers</w:t>
            </w:r>
          </w:p>
          <w:p w:rsidR="00274AAE" w:rsidRPr="002D4EF9" w:rsidRDefault="00274AAE" w:rsidP="00274AAE">
            <w:pPr>
              <w:pStyle w:val="Body"/>
              <w:jc w:val="both"/>
              <w:rPr>
                <w:rFonts w:ascii="Calibri" w:eastAsia="宋体" w:hAnsi="Calibri" w:cs="Arial"/>
                <w:lang w:eastAsia="zh-CN"/>
              </w:rPr>
            </w:pPr>
            <w:r w:rsidRPr="002D4EF9">
              <w:rPr>
                <w:rFonts w:ascii="Calibri" w:eastAsia="宋体" w:hAnsi="Calibri" w:cs="Arial"/>
                <w:lang w:eastAsia="zh-CN"/>
              </w:rPr>
              <w:t>2) WAN through usbmodem</w:t>
            </w:r>
          </w:p>
          <w:p w:rsidR="00206CE0" w:rsidRPr="002D4EF9" w:rsidRDefault="00F31FE5" w:rsidP="00274AAE">
            <w:pPr>
              <w:pStyle w:val="Body"/>
              <w:jc w:val="both"/>
              <w:rPr>
                <w:rFonts w:ascii="Calibri" w:eastAsia="宋体" w:hAnsi="Calibri" w:cs="Arial"/>
                <w:b/>
                <w:lang w:eastAsia="zh-CN"/>
              </w:rPr>
            </w:pPr>
            <w:r w:rsidRPr="002D4EF9">
              <w:rPr>
                <w:rFonts w:ascii="Calibri" w:eastAsia="宋体" w:hAnsi="Calibri" w:cs="Arial"/>
                <w:lang w:eastAsia="zh-CN"/>
              </w:rPr>
              <w:t>3</w:t>
            </w:r>
            <w:r w:rsidR="00274AAE" w:rsidRPr="002D4EF9">
              <w:rPr>
                <w:rFonts w:ascii="Calibri" w:eastAsia="宋体" w:hAnsi="Calibri" w:cs="Arial"/>
                <w:lang w:eastAsia="zh-CN"/>
              </w:rPr>
              <w:t>) Ping an internet address</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74AAE" w:rsidRPr="002D4EF9" w:rsidRDefault="00274AAE" w:rsidP="00274AAE">
            <w:pPr>
              <w:pStyle w:val="Body"/>
              <w:jc w:val="both"/>
              <w:rPr>
                <w:rFonts w:ascii="Calibri" w:eastAsia="宋体" w:hAnsi="Calibri" w:cs="Arial"/>
                <w:lang w:eastAsia="zh-CN"/>
              </w:rPr>
            </w:pPr>
            <w:r w:rsidRPr="002D4EF9">
              <w:rPr>
                <w:rFonts w:ascii="Calibri" w:eastAsia="宋体" w:hAnsi="Calibri" w:cs="Arial"/>
                <w:lang w:eastAsia="zh-CN"/>
              </w:rPr>
              <w:t>1) USB modem get access to the new APN successfully</w:t>
            </w:r>
          </w:p>
          <w:p w:rsidR="00206CE0" w:rsidRPr="002D4EF9" w:rsidRDefault="00274AAE" w:rsidP="00274AAE">
            <w:pPr>
              <w:pStyle w:val="Body"/>
              <w:jc w:val="both"/>
              <w:rPr>
                <w:rFonts w:ascii="Calibri" w:eastAsia="宋体" w:hAnsi="Calibri" w:cs="Arial"/>
                <w:lang w:eastAsia="zh-CN"/>
              </w:rPr>
            </w:pPr>
            <w:r w:rsidRPr="002D4EF9">
              <w:rPr>
                <w:rFonts w:ascii="Calibri" w:eastAsia="宋体" w:hAnsi="Calibri" w:cs="Arial"/>
                <w:lang w:eastAsia="zh-CN"/>
              </w:rPr>
              <w:t>2) Ping successfully through usbmodem WAN</w:t>
            </w:r>
          </w:p>
        </w:tc>
      </w:tr>
      <w:tr w:rsidR="00206CE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6CE0" w:rsidRPr="002D4EF9" w:rsidRDefault="00206CE0" w:rsidP="00AC02DE">
            <w:pPr>
              <w:pStyle w:val="Body"/>
              <w:jc w:val="both"/>
              <w:rPr>
                <w:rFonts w:ascii="Calibri" w:eastAsia="宋体" w:hAnsi="Calibri" w:cs="Arial"/>
                <w:lang w:eastAsia="zh-CN"/>
              </w:rPr>
            </w:pPr>
          </w:p>
        </w:tc>
      </w:tr>
    </w:tbl>
    <w:p w:rsidR="002C1FF0" w:rsidRPr="002D4EF9" w:rsidRDefault="002C1FF0" w:rsidP="002C1FF0">
      <w:pPr>
        <w:pStyle w:val="Body"/>
        <w:rPr>
          <w:rFonts w:ascii="Calibri" w:hAnsi="Calibri" w:cs="Arial"/>
          <w:lang w:eastAsia="zh-CN"/>
        </w:rPr>
      </w:pPr>
    </w:p>
    <w:p w:rsidR="002C1FF0" w:rsidRPr="002D4EF9" w:rsidRDefault="002C1FF0" w:rsidP="002C1FF0">
      <w:pPr>
        <w:pStyle w:val="Heading3"/>
        <w:rPr>
          <w:rFonts w:ascii="Calibri" w:hAnsi="Calibri"/>
          <w:lang w:eastAsia="zh-CN"/>
        </w:rPr>
      </w:pPr>
      <w:r w:rsidRPr="002D4EF9">
        <w:rPr>
          <w:rFonts w:ascii="Calibri" w:hAnsi="Calibri"/>
          <w:lang w:eastAsia="zh-CN"/>
        </w:rPr>
        <w:t>UsbModem_ServiceProvider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pStyle w:val="Body"/>
              <w:jc w:val="both"/>
              <w:rPr>
                <w:rFonts w:ascii="Calibri" w:eastAsia="宋体" w:hAnsi="Calibri" w:cs="Arial"/>
                <w:lang w:eastAsia="zh-CN"/>
              </w:rPr>
            </w:pPr>
            <w:r w:rsidRPr="002D4EF9">
              <w:rPr>
                <w:rFonts w:ascii="Calibri" w:eastAsia="宋体" w:hAnsi="Calibri" w:cs="Arial"/>
                <w:lang w:eastAsia="zh-CN"/>
              </w:rPr>
              <w:t>UsbModem_ServiceProvider_7</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C1FF0" w:rsidRPr="002D4EF9" w:rsidRDefault="005717F6" w:rsidP="00AC02DE">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C1FF0" w:rsidRPr="002D4EF9" w:rsidRDefault="005717F6"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pStyle w:val="Body"/>
              <w:jc w:val="both"/>
              <w:rPr>
                <w:rFonts w:ascii="Calibri" w:eastAsia="宋体" w:hAnsi="Calibri" w:cs="Arial"/>
                <w:lang w:eastAsia="zh-CN"/>
              </w:rPr>
            </w:pPr>
            <w:r w:rsidRPr="002D4EF9">
              <w:rPr>
                <w:rFonts w:ascii="Calibri" w:eastAsia="宋体" w:hAnsi="Calibri" w:cs="Arial"/>
                <w:lang w:eastAsia="zh-CN"/>
              </w:rPr>
              <w:t>Update APN list</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pStyle w:val="Body"/>
              <w:jc w:val="both"/>
              <w:rPr>
                <w:rFonts w:ascii="Calibri" w:eastAsia="宋体" w:hAnsi="Calibri" w:cs="Arial"/>
                <w:lang w:eastAsia="zh-CN"/>
              </w:rPr>
            </w:pPr>
            <w:r w:rsidRPr="002D4EF9">
              <w:rPr>
                <w:rFonts w:ascii="Calibri" w:eastAsia="宋体" w:hAnsi="Calibri" w:cs="Arial"/>
                <w:lang w:eastAsia="zh-CN"/>
              </w:rPr>
              <w:t>1) The 3g service is activated and available</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2C1FF0">
            <w:pPr>
              <w:pStyle w:val="Body"/>
              <w:jc w:val="both"/>
              <w:rPr>
                <w:rFonts w:ascii="Calibri" w:eastAsia="宋体" w:hAnsi="Calibri" w:cs="Arial"/>
                <w:lang w:eastAsia="zh-CN"/>
              </w:rPr>
            </w:pPr>
            <w:r w:rsidRPr="002D4EF9">
              <w:rPr>
                <w:rFonts w:ascii="Calibri" w:eastAsia="宋体" w:hAnsi="Calibri" w:cs="Arial"/>
                <w:lang w:eastAsia="zh-CN"/>
              </w:rPr>
              <w:t>1) Show the APN list in BR console and HM</w:t>
            </w:r>
          </w:p>
          <w:p w:rsidR="002C1FF0" w:rsidRPr="002D4EF9" w:rsidRDefault="002C1FF0" w:rsidP="002C1FF0">
            <w:pPr>
              <w:pStyle w:val="Body"/>
              <w:jc w:val="both"/>
              <w:rPr>
                <w:rFonts w:ascii="Calibri" w:eastAsia="宋体" w:hAnsi="Calibri" w:cs="Arial"/>
                <w:b/>
                <w:lang w:eastAsia="zh-CN"/>
              </w:rPr>
            </w:pPr>
            <w:r w:rsidRPr="002D4EF9">
              <w:rPr>
                <w:rFonts w:ascii="Calibri" w:eastAsia="宋体" w:hAnsi="Calibri" w:cs="Arial"/>
                <w:lang w:eastAsia="zh-CN"/>
              </w:rPr>
              <w:t>2) Refresh the APN list in BR console and HM</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2C1FF0">
            <w:pPr>
              <w:pStyle w:val="Body"/>
              <w:jc w:val="both"/>
              <w:rPr>
                <w:rFonts w:ascii="Calibri" w:eastAsia="宋体" w:hAnsi="Calibri" w:cs="Arial"/>
                <w:lang w:eastAsia="zh-CN"/>
              </w:rPr>
            </w:pPr>
            <w:r w:rsidRPr="002D4EF9">
              <w:rPr>
                <w:rFonts w:ascii="Calibri" w:eastAsia="宋体" w:hAnsi="Calibri" w:cs="Arial"/>
                <w:lang w:eastAsia="zh-CN"/>
              </w:rPr>
              <w:t>1) There is APN list printed in console as well as in HM</w:t>
            </w:r>
          </w:p>
          <w:p w:rsidR="002C1FF0" w:rsidRPr="002D4EF9" w:rsidRDefault="002C1FF0" w:rsidP="002C1FF0">
            <w:pPr>
              <w:pStyle w:val="Body"/>
              <w:jc w:val="both"/>
              <w:rPr>
                <w:rFonts w:ascii="Calibri" w:eastAsia="宋体" w:hAnsi="Calibri" w:cs="Arial"/>
                <w:lang w:eastAsia="zh-CN"/>
              </w:rPr>
            </w:pPr>
            <w:r w:rsidRPr="002D4EF9">
              <w:rPr>
                <w:rFonts w:ascii="Calibri" w:eastAsia="宋体" w:hAnsi="Calibri" w:cs="Arial"/>
                <w:lang w:eastAsia="zh-CN"/>
              </w:rPr>
              <w:t>2) The APN list will be updated in console as well as in HM</w:t>
            </w:r>
          </w:p>
        </w:tc>
      </w:tr>
      <w:tr w:rsidR="002C1FF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1FF0" w:rsidRPr="002D4EF9" w:rsidRDefault="002C1FF0" w:rsidP="00AC02DE">
            <w:pPr>
              <w:pStyle w:val="Body"/>
              <w:jc w:val="both"/>
              <w:rPr>
                <w:rFonts w:ascii="Calibri" w:eastAsia="宋体" w:hAnsi="Calibri" w:cs="Arial"/>
                <w:lang w:eastAsia="zh-CN"/>
              </w:rPr>
            </w:pPr>
          </w:p>
        </w:tc>
      </w:tr>
    </w:tbl>
    <w:p w:rsidR="00425331" w:rsidRPr="002D4EF9" w:rsidRDefault="00425331" w:rsidP="00E53967">
      <w:pPr>
        <w:pStyle w:val="Body"/>
        <w:rPr>
          <w:rFonts w:ascii="Calibri" w:hAnsi="Calibri" w:cs="Arial"/>
          <w:lang w:eastAsia="zh-CN"/>
        </w:rPr>
      </w:pPr>
    </w:p>
    <w:p w:rsidR="00D53AA6" w:rsidRPr="002D4EF9" w:rsidRDefault="00B95B66" w:rsidP="00D153AC">
      <w:pPr>
        <w:pStyle w:val="Heading2"/>
        <w:rPr>
          <w:rFonts w:ascii="Calibri" w:eastAsia="宋体" w:hAnsi="Calibri" w:cs="Arial"/>
          <w:color w:val="auto"/>
          <w:lang w:eastAsia="zh-CN"/>
        </w:rPr>
      </w:pPr>
      <w:r w:rsidRPr="002D4EF9">
        <w:rPr>
          <w:rFonts w:ascii="Calibri" w:eastAsia="宋体" w:hAnsi="Calibri" w:cs="Arial"/>
          <w:color w:val="auto"/>
          <w:lang w:eastAsia="zh-CN"/>
        </w:rPr>
        <w:t>UsbModem_OnDemand</w:t>
      </w:r>
    </w:p>
    <w:p w:rsidR="00261CB7" w:rsidRPr="002D4EF9" w:rsidRDefault="00B95B66" w:rsidP="00261CB7">
      <w:pPr>
        <w:pStyle w:val="Heading3"/>
        <w:rPr>
          <w:rFonts w:ascii="Calibri" w:hAnsi="Calibri"/>
          <w:lang w:eastAsia="zh-CN"/>
        </w:rPr>
      </w:pPr>
      <w:r w:rsidRPr="002D4EF9">
        <w:rPr>
          <w:rFonts w:ascii="Calibri" w:hAnsi="Calibri"/>
          <w:lang w:eastAsia="zh-CN"/>
        </w:rPr>
        <w:t>UsbModem_OnDemand</w:t>
      </w:r>
      <w:r w:rsidR="00261CB7" w:rsidRPr="002D4EF9">
        <w:rPr>
          <w:rFonts w:ascii="Calibri" w:hAnsi="Calibri"/>
          <w:lang w:eastAsia="zh-CN"/>
        </w:rPr>
        <w:t>_</w:t>
      </w:r>
      <w:r w:rsidRPr="002D4EF9">
        <w:rPr>
          <w:rFonts w:ascii="Calibri" w:hAnsi="Calibri"/>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D4EF9" w:rsidRDefault="00B95B66" w:rsidP="00AC02DE">
            <w:pPr>
              <w:pStyle w:val="Body"/>
              <w:jc w:val="both"/>
              <w:rPr>
                <w:rFonts w:ascii="Calibri" w:eastAsia="宋体" w:hAnsi="Calibri" w:cs="Arial"/>
                <w:lang w:eastAsia="zh-CN"/>
              </w:rPr>
            </w:pPr>
            <w:r w:rsidRPr="002D4EF9">
              <w:rPr>
                <w:rFonts w:ascii="Calibri" w:eastAsia="宋体" w:hAnsi="Calibri" w:cs="Arial"/>
                <w:lang w:eastAsia="zh-CN"/>
              </w:rPr>
              <w:t>UsbModem_OnDemand</w:t>
            </w:r>
            <w:r w:rsidR="00261CB7" w:rsidRPr="002D4EF9">
              <w:rPr>
                <w:rFonts w:ascii="Calibri" w:eastAsia="宋体" w:hAnsi="Calibri" w:cs="Arial"/>
                <w:lang w:eastAsia="zh-CN"/>
              </w:rPr>
              <w:t>_</w:t>
            </w:r>
            <w:r w:rsidRPr="002D4EF9">
              <w:rPr>
                <w:rFonts w:ascii="Calibri" w:eastAsia="宋体" w:hAnsi="Calibri" w:cs="Arial"/>
                <w:lang w:eastAsia="zh-CN"/>
              </w:rPr>
              <w:t>1</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61CB7" w:rsidRPr="002D4EF9" w:rsidRDefault="00847A2D"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61CB7" w:rsidRPr="002D4EF9" w:rsidRDefault="006B299E"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D4EF9" w:rsidRDefault="00B83BAA" w:rsidP="00AC02DE">
            <w:pPr>
              <w:pStyle w:val="Body"/>
              <w:jc w:val="both"/>
              <w:rPr>
                <w:rFonts w:ascii="Calibri" w:eastAsia="宋体" w:hAnsi="Calibri" w:cs="Arial"/>
                <w:lang w:eastAsia="zh-CN"/>
              </w:rPr>
            </w:pPr>
            <w:r w:rsidRPr="002D4EF9">
              <w:rPr>
                <w:rFonts w:ascii="Calibri" w:eastAsia="宋体" w:hAnsi="Calibri" w:cs="Arial"/>
                <w:lang w:eastAsia="zh-CN"/>
              </w:rPr>
              <w:t>3g connection status</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3BAA" w:rsidRPr="00FC16FE" w:rsidRDefault="00B83BAA" w:rsidP="00B83BAA">
            <w:pPr>
              <w:pStyle w:val="Body"/>
              <w:jc w:val="both"/>
              <w:rPr>
                <w:rFonts w:ascii="Calibri" w:eastAsia="宋体" w:hAnsi="Calibri" w:cs="Arial"/>
                <w:lang w:eastAsia="zh-CN"/>
              </w:rPr>
            </w:pPr>
            <w:r w:rsidRPr="00FC16FE">
              <w:rPr>
                <w:rFonts w:ascii="Calibri" w:eastAsia="宋体" w:hAnsi="Calibri" w:cs="Arial"/>
                <w:lang w:eastAsia="zh-CN"/>
              </w:rPr>
              <w:t>1) Config usbmodem mode as on-demand</w:t>
            </w:r>
          </w:p>
          <w:p w:rsidR="00B83BAA" w:rsidRPr="00FC16FE" w:rsidRDefault="00B83BAA" w:rsidP="00B83BAA">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261CB7" w:rsidRPr="00FC16FE" w:rsidRDefault="00B83BAA" w:rsidP="00B83BAA">
            <w:pPr>
              <w:pStyle w:val="Body"/>
              <w:jc w:val="both"/>
              <w:rPr>
                <w:rFonts w:ascii="Calibri" w:eastAsia="宋体" w:hAnsi="Calibri" w:cs="Arial"/>
                <w:lang w:eastAsia="zh-CN"/>
              </w:rPr>
            </w:pPr>
            <w:r w:rsidRPr="00FC16FE">
              <w:rPr>
                <w:rFonts w:ascii="Calibri" w:eastAsia="宋体" w:hAnsi="Calibri" w:cs="Arial"/>
                <w:lang w:eastAsia="zh-CN"/>
              </w:rPr>
              <w:t xml:space="preserve">3) Configured the dialup username/ passwd/ number if the modem </w:t>
            </w:r>
            <w:r w:rsidR="00B035D3" w:rsidRPr="00FC16FE">
              <w:rPr>
                <w:rFonts w:ascii="Calibri" w:eastAsia="宋体" w:hAnsi="Calibri" w:cs="Arial"/>
                <w:lang w:eastAsia="zh-CN"/>
              </w:rPr>
              <w:t>if necessary</w:t>
            </w:r>
          </w:p>
          <w:p w:rsidR="003F5A44" w:rsidRPr="00FC16FE" w:rsidRDefault="003F5A44" w:rsidP="00B83BAA">
            <w:pPr>
              <w:pStyle w:val="Body"/>
              <w:jc w:val="both"/>
              <w:rPr>
                <w:rFonts w:ascii="Calibri" w:eastAsia="宋体" w:hAnsi="Calibri" w:cs="Arial"/>
                <w:lang w:eastAsia="zh-CN"/>
              </w:rPr>
            </w:pP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310299" w:rsidRPr="00FC16FE" w:rsidRDefault="00310299" w:rsidP="00310299">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310299" w:rsidRPr="00FC16FE" w:rsidRDefault="00310299" w:rsidP="00310299">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310299" w:rsidRPr="00FC16FE" w:rsidRDefault="00310299" w:rsidP="0031029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3F5A44" w:rsidRPr="00FC16FE" w:rsidRDefault="00310299" w:rsidP="00310299">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lastRenderedPageBreak/>
              <w:t>track-wan use-for-wan-usbnet0 enable</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3BAA" w:rsidRPr="00FC16FE" w:rsidRDefault="00B83BAA" w:rsidP="00B83BAA">
            <w:pPr>
              <w:pStyle w:val="Body"/>
              <w:jc w:val="both"/>
              <w:rPr>
                <w:rFonts w:ascii="Calibri" w:eastAsia="宋体" w:hAnsi="Calibri" w:cs="Arial"/>
                <w:lang w:eastAsia="zh-CN"/>
              </w:rPr>
            </w:pPr>
            <w:r w:rsidRPr="00FC16FE">
              <w:rPr>
                <w:rFonts w:ascii="Calibri" w:eastAsia="宋体" w:hAnsi="Calibri" w:cs="Arial"/>
                <w:lang w:eastAsia="zh-CN"/>
              </w:rPr>
              <w:t>1) Check the usbmodem status while WAN is eth0 by default</w:t>
            </w:r>
          </w:p>
          <w:p w:rsidR="00B83BAA" w:rsidRPr="00FC16FE" w:rsidRDefault="00B83BAA" w:rsidP="00B83BAA">
            <w:pPr>
              <w:pStyle w:val="Body"/>
              <w:jc w:val="both"/>
              <w:rPr>
                <w:rFonts w:ascii="Calibri" w:eastAsia="宋体" w:hAnsi="Calibri" w:cs="Arial"/>
                <w:lang w:eastAsia="zh-CN"/>
              </w:rPr>
            </w:pPr>
            <w:r w:rsidRPr="00FC16FE">
              <w:rPr>
                <w:rFonts w:ascii="Calibri" w:eastAsia="宋体" w:hAnsi="Calibri" w:cs="Arial"/>
                <w:lang w:eastAsia="zh-CN"/>
              </w:rPr>
              <w:t>2) Trigger failover to usbmodem WAN via shut eth0</w:t>
            </w:r>
          </w:p>
          <w:p w:rsidR="00F613A5" w:rsidRPr="00FC16FE" w:rsidRDefault="00F613A5" w:rsidP="00F613A5">
            <w:pPr>
              <w:pStyle w:val="Body"/>
              <w:ind w:leftChars="200" w:left="402"/>
              <w:jc w:val="both"/>
              <w:rPr>
                <w:rFonts w:ascii="Calibri" w:eastAsia="宋体" w:hAnsi="Calibri" w:cs="Calibri"/>
                <w:b/>
                <w:i/>
                <w:lang w:eastAsia="zh-CN"/>
              </w:rPr>
            </w:pPr>
            <w:r w:rsidRPr="00FC16FE">
              <w:rPr>
                <w:rFonts w:ascii="Calibri" w:eastAsia="宋体" w:hAnsi="Calibri" w:cs="Calibri"/>
                <w:b/>
                <w:i/>
                <w:lang w:eastAsia="zh-CN"/>
              </w:rPr>
              <w:t>in e0 sh</w:t>
            </w:r>
          </w:p>
          <w:p w:rsidR="00261CB7" w:rsidRPr="00FC16FE" w:rsidRDefault="00B83BAA" w:rsidP="00B83BAA">
            <w:pPr>
              <w:pStyle w:val="Body"/>
              <w:jc w:val="both"/>
              <w:rPr>
                <w:rFonts w:ascii="Calibri" w:eastAsia="宋体" w:hAnsi="Calibri" w:cs="Arial"/>
                <w:lang w:eastAsia="zh-CN"/>
              </w:rPr>
            </w:pPr>
            <w:r w:rsidRPr="00FC16FE">
              <w:rPr>
                <w:rFonts w:ascii="Calibri" w:eastAsia="宋体" w:hAnsi="Calibri" w:cs="Arial"/>
                <w:lang w:eastAsia="zh-CN"/>
              </w:rPr>
              <w:t>3) Check the WAN and usbmodem status</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83BAA" w:rsidRPr="002D4EF9" w:rsidRDefault="00B83BAA" w:rsidP="00B83BAA">
            <w:pPr>
              <w:pStyle w:val="Body"/>
              <w:jc w:val="both"/>
              <w:rPr>
                <w:rFonts w:ascii="Calibri" w:eastAsia="宋体" w:hAnsi="Calibri" w:cs="Arial"/>
                <w:lang w:eastAsia="zh-CN"/>
              </w:rPr>
            </w:pPr>
            <w:r w:rsidRPr="002D4EF9">
              <w:rPr>
                <w:rFonts w:ascii="Calibri" w:eastAsia="宋体" w:hAnsi="Calibri" w:cs="Arial"/>
                <w:lang w:eastAsia="zh-CN"/>
              </w:rPr>
              <w:t>1) WAN is eth0 by</w:t>
            </w:r>
            <w:r w:rsidR="0015601E" w:rsidRPr="002D4EF9">
              <w:rPr>
                <w:rFonts w:ascii="Calibri" w:eastAsia="宋体" w:hAnsi="Calibri" w:cs="Arial"/>
                <w:lang w:eastAsia="zh-CN"/>
              </w:rPr>
              <w:t xml:space="preserve"> default, and 3g connection is </w:t>
            </w:r>
            <w:r w:rsidR="00E92CB1" w:rsidRPr="002D4EF9">
              <w:rPr>
                <w:rFonts w:ascii="Calibri" w:eastAsia="宋体" w:hAnsi="Calibri" w:cs="Arial"/>
                <w:lang w:eastAsia="zh-CN"/>
              </w:rPr>
              <w:t>“</w:t>
            </w:r>
            <w:r w:rsidR="002B15BE" w:rsidRPr="002D4EF9">
              <w:rPr>
                <w:rFonts w:ascii="Calibri" w:eastAsia="宋体" w:hAnsi="Calibri" w:cs="Arial"/>
                <w:lang w:eastAsia="zh-CN"/>
              </w:rPr>
              <w:t>Backup</w:t>
            </w:r>
            <w:r w:rsidR="00E92CB1" w:rsidRPr="002D4EF9">
              <w:rPr>
                <w:rFonts w:ascii="Calibri" w:eastAsia="宋体" w:hAnsi="Calibri" w:cs="Arial"/>
                <w:lang w:eastAsia="zh-CN"/>
              </w:rPr>
              <w:t>”and “A</w:t>
            </w:r>
            <w:r w:rsidR="002B15BE" w:rsidRPr="002D4EF9">
              <w:rPr>
                <w:rFonts w:ascii="Calibri" w:eastAsia="宋体" w:hAnsi="Calibri" w:cs="Arial"/>
                <w:lang w:eastAsia="zh-CN"/>
              </w:rPr>
              <w:t>ttached</w:t>
            </w:r>
            <w:r w:rsidR="00E92CB1" w:rsidRPr="002D4EF9">
              <w:rPr>
                <w:rFonts w:ascii="Calibri" w:eastAsia="宋体" w:hAnsi="Calibri" w:cs="Arial"/>
                <w:lang w:eastAsia="zh-CN"/>
              </w:rPr>
              <w:t>”</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1C7EFD" w:rsidRPr="002D4EF9" w:rsidRDefault="001C7EFD" w:rsidP="001C7EF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1C7EFD" w:rsidRPr="002D4EF9" w:rsidRDefault="001C7EFD" w:rsidP="001C7EF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1C7EFD" w:rsidRPr="002D4EF9" w:rsidRDefault="006D0358" w:rsidP="001C7EF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C7EFD" w:rsidRPr="002D4EF9">
              <w:rPr>
                <w:rFonts w:ascii="Calibri" w:eastAsia="宋体" w:hAnsi="Calibri" w:cs="Arial"/>
                <w:i/>
                <w:lang w:eastAsia="zh-CN"/>
              </w:rPr>
              <w:t xml:space="preserve"> - -</w:t>
            </w:r>
          </w:p>
          <w:p w:rsidR="001C7EFD" w:rsidRPr="002D4EF9" w:rsidRDefault="006D0358" w:rsidP="001C7EF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C7EFD" w:rsidRPr="002D4EF9">
              <w:rPr>
                <w:rFonts w:ascii="Calibri" w:eastAsia="宋体" w:hAnsi="Calibri" w:cs="Arial"/>
                <w:i/>
                <w:lang w:eastAsia="zh-CN"/>
              </w:rPr>
              <w:t xml:space="preserve"> - -</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460AC8"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310299" w:rsidRPr="002D4EF9" w:rsidRDefault="00310299" w:rsidP="0031029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10299" w:rsidRPr="002D4EF9" w:rsidRDefault="00310299" w:rsidP="0031029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up_count: 79</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310299" w:rsidRPr="002D4EF9" w:rsidRDefault="00310299" w:rsidP="00310299">
            <w:pPr>
              <w:pStyle w:val="Body"/>
              <w:ind w:leftChars="200" w:left="402"/>
              <w:jc w:val="both"/>
              <w:rPr>
                <w:rFonts w:ascii="Calibri" w:eastAsia="宋体" w:hAnsi="Calibri" w:cs="Arial"/>
                <w:b/>
                <w:i/>
                <w:lang w:eastAsia="zh-CN"/>
              </w:rPr>
            </w:pPr>
          </w:p>
          <w:p w:rsidR="00310299" w:rsidRPr="002D4EF9" w:rsidRDefault="00310299" w:rsidP="00310299">
            <w:pPr>
              <w:pStyle w:val="Body"/>
              <w:ind w:leftChars="200" w:left="402"/>
              <w:jc w:val="both"/>
              <w:rPr>
                <w:rFonts w:ascii="Calibri" w:eastAsia="宋体" w:hAnsi="Calibri" w:cs="Arial"/>
                <w:b/>
                <w:i/>
                <w:lang w:eastAsia="zh-CN"/>
              </w:rPr>
            </w:pP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310299" w:rsidRPr="002D4EF9" w:rsidRDefault="00310299" w:rsidP="0031029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10299" w:rsidRPr="002D4EF9" w:rsidRDefault="00310299" w:rsidP="0031029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10299" w:rsidRPr="002D4EF9" w:rsidRDefault="00310299" w:rsidP="00310299">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curr_state: </w:t>
            </w:r>
            <w:r w:rsidR="00C03E2E" w:rsidRPr="002D4EF9">
              <w:rPr>
                <w:rFonts w:ascii="Calibri" w:eastAsia="宋体" w:hAnsi="Calibri" w:cs="Arial"/>
                <w:b/>
                <w:i/>
                <w:color w:val="FF0000"/>
                <w:lang w:eastAsia="zh-CN"/>
              </w:rPr>
              <w:t>CONNECTED</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w:t>
            </w:r>
            <w:r w:rsidR="00C03E2E" w:rsidRPr="002D4EF9">
              <w:rPr>
                <w:rFonts w:ascii="Calibri" w:eastAsia="宋体" w:hAnsi="Calibri" w:cs="Arial"/>
                <w:b/>
                <w:i/>
                <w:lang w:eastAsia="zh-CN"/>
              </w:rPr>
              <w:t>CONNECTED</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310299" w:rsidRPr="002D4EF9" w:rsidRDefault="00310299" w:rsidP="00310299">
            <w:pPr>
              <w:pStyle w:val="Body"/>
              <w:ind w:leftChars="200" w:left="402"/>
              <w:jc w:val="both"/>
              <w:rPr>
                <w:rFonts w:ascii="Calibri" w:eastAsia="宋体" w:hAnsi="Calibri" w:cs="Arial"/>
                <w:b/>
                <w:i/>
                <w:lang w:eastAsia="zh-CN"/>
              </w:rPr>
            </w:pP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310299" w:rsidRPr="002D4EF9" w:rsidRDefault="00310299" w:rsidP="0031029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12499C" w:rsidRPr="002D4EF9" w:rsidRDefault="0012499C" w:rsidP="00B83BAA">
            <w:pPr>
              <w:pStyle w:val="Body"/>
              <w:jc w:val="both"/>
              <w:rPr>
                <w:rFonts w:ascii="Calibri" w:eastAsia="宋体" w:hAnsi="Calibri" w:cs="Arial"/>
                <w:lang w:eastAsia="zh-CN"/>
              </w:rPr>
            </w:pPr>
          </w:p>
          <w:p w:rsidR="00B83BAA" w:rsidRPr="002D4EF9" w:rsidRDefault="00B83BAA" w:rsidP="00B83BAA">
            <w:pPr>
              <w:pStyle w:val="Body"/>
              <w:jc w:val="both"/>
              <w:rPr>
                <w:rFonts w:ascii="Calibri" w:eastAsia="宋体" w:hAnsi="Calibri" w:cs="Arial"/>
                <w:lang w:eastAsia="zh-CN"/>
              </w:rPr>
            </w:pPr>
            <w:r w:rsidRPr="002D4EF9">
              <w:rPr>
                <w:rFonts w:ascii="Calibri" w:eastAsia="宋体" w:hAnsi="Calibri" w:cs="Arial"/>
                <w:lang w:eastAsia="zh-CN"/>
              </w:rPr>
              <w:t xml:space="preserve">2) WAN is usbmodem once failover, and </w:t>
            </w:r>
            <w:r w:rsidR="00C03E2E" w:rsidRPr="002D4EF9">
              <w:rPr>
                <w:rFonts w:ascii="Calibri" w:eastAsia="宋体" w:hAnsi="Calibri" w:cs="Arial"/>
                <w:lang w:eastAsia="zh-CN"/>
              </w:rPr>
              <w:t>WAN failover state is</w:t>
            </w:r>
            <w:r w:rsidRPr="002D4EF9">
              <w:rPr>
                <w:rFonts w:ascii="Calibri" w:eastAsia="宋体" w:hAnsi="Calibri" w:cs="Arial"/>
                <w:lang w:eastAsia="zh-CN"/>
              </w:rPr>
              <w:t xml:space="preserve"> "</w:t>
            </w:r>
            <w:r w:rsidR="00C03E2E" w:rsidRPr="002D4EF9">
              <w:rPr>
                <w:rFonts w:ascii="Calibri" w:eastAsia="宋体" w:hAnsi="Calibri" w:cs="Arial"/>
                <w:lang w:eastAsia="zh-CN"/>
              </w:rPr>
              <w:t>FAILOVER</w:t>
            </w:r>
            <w:r w:rsidR="00E92CB1" w:rsidRPr="002D4EF9">
              <w:rPr>
                <w:rFonts w:ascii="Calibri" w:eastAsia="宋体" w:hAnsi="Calibri" w:cs="Arial"/>
                <w:lang w:eastAsia="zh-CN"/>
              </w:rPr>
              <w:t>”</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SB Modem Attached:</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C03E2E" w:rsidRPr="002D4EF9" w:rsidRDefault="00C03E2E" w:rsidP="00C03E2E">
            <w:pPr>
              <w:pStyle w:val="Body"/>
              <w:ind w:leftChars="200" w:left="402"/>
              <w:rPr>
                <w:rFonts w:ascii="Calibri" w:eastAsia="宋体" w:hAnsi="Calibri" w:cs="Arial"/>
                <w:b/>
                <w:i/>
                <w:lang w:eastAsia="zh-CN"/>
              </w:rPr>
            </w:pP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C03E2E" w:rsidRPr="002D4EF9" w:rsidRDefault="00C03E2E" w:rsidP="00C03E2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C03E2E" w:rsidRPr="002D4EF9" w:rsidRDefault="00C03E2E" w:rsidP="00C03E2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wan in</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79</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78</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C03E2E" w:rsidRPr="002D4EF9" w:rsidRDefault="00C03E2E" w:rsidP="00C03E2E">
            <w:pPr>
              <w:pStyle w:val="Body"/>
              <w:ind w:leftChars="200" w:left="402"/>
              <w:rPr>
                <w:rFonts w:ascii="Calibri" w:eastAsia="宋体" w:hAnsi="Calibri" w:cs="Arial"/>
                <w:b/>
                <w:i/>
                <w:lang w:eastAsia="zh-CN"/>
              </w:rPr>
            </w:pPr>
          </w:p>
          <w:p w:rsidR="00C03E2E" w:rsidRPr="002D4EF9" w:rsidRDefault="00C03E2E" w:rsidP="00C03E2E">
            <w:pPr>
              <w:pStyle w:val="Body"/>
              <w:ind w:leftChars="200" w:left="402"/>
              <w:rPr>
                <w:rFonts w:ascii="Calibri" w:eastAsia="宋体" w:hAnsi="Calibri" w:cs="Arial"/>
                <w:b/>
                <w:i/>
                <w:lang w:eastAsia="zh-CN"/>
              </w:rPr>
            </w:pP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1</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2</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C03E2E" w:rsidRPr="002D4EF9" w:rsidRDefault="00C03E2E" w:rsidP="00C03E2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C03E2E" w:rsidRPr="002D4EF9" w:rsidRDefault="00C03E2E" w:rsidP="00C03E2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C03E2E" w:rsidRPr="002D4EF9" w:rsidRDefault="00C03E2E" w:rsidP="00C03E2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C03E2E" w:rsidRPr="002D4EF9" w:rsidRDefault="00C03E2E" w:rsidP="00C03E2E">
            <w:pPr>
              <w:pStyle w:val="Body"/>
              <w:ind w:leftChars="200" w:left="402"/>
              <w:rPr>
                <w:rFonts w:ascii="Calibri" w:eastAsia="宋体" w:hAnsi="Calibri" w:cs="Arial"/>
                <w:b/>
                <w:i/>
                <w:lang w:eastAsia="zh-CN"/>
              </w:rPr>
            </w:pPr>
          </w:p>
          <w:p w:rsidR="00C03E2E" w:rsidRPr="002D4EF9" w:rsidRDefault="00C03E2E" w:rsidP="00C03E2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2499C" w:rsidRPr="002D4EF9" w:rsidRDefault="00C03E2E" w:rsidP="00F613A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tc>
      </w:tr>
      <w:tr w:rsidR="00261CB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61CB7" w:rsidRPr="002D4EF9" w:rsidRDefault="00261CB7" w:rsidP="00AC02DE">
            <w:pPr>
              <w:pStyle w:val="Body"/>
              <w:jc w:val="both"/>
              <w:rPr>
                <w:rFonts w:ascii="Calibri" w:eastAsia="宋体" w:hAnsi="Calibri" w:cs="Arial"/>
                <w:lang w:eastAsia="zh-CN"/>
              </w:rPr>
            </w:pPr>
          </w:p>
        </w:tc>
      </w:tr>
    </w:tbl>
    <w:p w:rsidR="00261CB7" w:rsidRPr="002D4EF9" w:rsidRDefault="00261CB7" w:rsidP="00261CB7">
      <w:pPr>
        <w:pStyle w:val="Body"/>
        <w:rPr>
          <w:rFonts w:ascii="Calibri" w:hAnsi="Calibri" w:cs="Arial"/>
          <w:lang w:eastAsia="zh-CN"/>
        </w:rPr>
      </w:pPr>
    </w:p>
    <w:p w:rsidR="00FE6F38" w:rsidRPr="002D4EF9" w:rsidRDefault="00FE6F38" w:rsidP="00FE6F38">
      <w:pPr>
        <w:pStyle w:val="Heading3"/>
        <w:rPr>
          <w:rFonts w:ascii="Calibri" w:hAnsi="Calibri"/>
          <w:lang w:eastAsia="zh-CN"/>
        </w:rPr>
      </w:pPr>
      <w:r w:rsidRPr="002D4EF9">
        <w:rPr>
          <w:rFonts w:ascii="Calibri" w:hAnsi="Calibri"/>
          <w:lang w:eastAsia="zh-CN"/>
        </w:rPr>
        <w:t>UsbModem_OnDemand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pStyle w:val="Body"/>
              <w:jc w:val="both"/>
              <w:rPr>
                <w:rFonts w:ascii="Calibri" w:eastAsia="宋体" w:hAnsi="Calibri" w:cs="Arial"/>
                <w:lang w:eastAsia="zh-CN"/>
              </w:rPr>
            </w:pPr>
            <w:r w:rsidRPr="002D4EF9">
              <w:rPr>
                <w:rFonts w:ascii="Calibri" w:eastAsia="宋体" w:hAnsi="Calibri" w:cs="Arial"/>
                <w:lang w:eastAsia="zh-CN"/>
              </w:rPr>
              <w:t>UsbModem_OnDemand_2</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FE6F38" w:rsidRPr="002D4EF9" w:rsidRDefault="0082577D"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D4EF9" w:rsidRDefault="00BC584C" w:rsidP="00AC02DE">
            <w:pPr>
              <w:pStyle w:val="Body"/>
              <w:jc w:val="both"/>
              <w:rPr>
                <w:rFonts w:ascii="Calibri" w:eastAsia="宋体" w:hAnsi="Calibri" w:cs="Arial"/>
                <w:lang w:eastAsia="zh-CN"/>
              </w:rPr>
            </w:pPr>
            <w:r w:rsidRPr="002D4EF9">
              <w:rPr>
                <w:rFonts w:ascii="Calibri" w:eastAsia="宋体" w:hAnsi="Calibri" w:cs="Arial"/>
                <w:lang w:eastAsia="zh-CN"/>
              </w:rPr>
              <w:t>Failover usbmodem via unplug eth0</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584C" w:rsidRPr="00FC16FE" w:rsidRDefault="00BC584C" w:rsidP="00BC584C">
            <w:pPr>
              <w:pStyle w:val="Body"/>
              <w:jc w:val="both"/>
              <w:rPr>
                <w:rFonts w:ascii="Calibri" w:eastAsia="宋体" w:hAnsi="Calibri" w:cs="Arial"/>
                <w:lang w:eastAsia="zh-CN"/>
              </w:rPr>
            </w:pPr>
            <w:r w:rsidRPr="00FC16FE">
              <w:rPr>
                <w:rFonts w:ascii="Calibri" w:eastAsia="宋体" w:hAnsi="Calibri" w:cs="Arial"/>
                <w:lang w:eastAsia="zh-CN"/>
              </w:rPr>
              <w:t>1) Config usbmodem mode as on-demand</w:t>
            </w:r>
          </w:p>
          <w:p w:rsidR="00BC584C" w:rsidRPr="00FC16FE" w:rsidRDefault="00BC584C" w:rsidP="00BC584C">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BC584C" w:rsidRPr="00FC16FE" w:rsidRDefault="00BC584C" w:rsidP="00BC584C">
            <w:pPr>
              <w:pStyle w:val="Body"/>
              <w:jc w:val="both"/>
              <w:rPr>
                <w:rFonts w:ascii="Calibri" w:eastAsia="宋体" w:hAnsi="Calibri" w:cs="Arial"/>
                <w:lang w:eastAsia="zh-CN"/>
              </w:rPr>
            </w:pPr>
            <w:r w:rsidRPr="00FC16FE">
              <w:rPr>
                <w:rFonts w:ascii="Calibri" w:eastAsia="宋体" w:hAnsi="Calibri" w:cs="Arial"/>
                <w:lang w:eastAsia="zh-CN"/>
              </w:rPr>
              <w:lastRenderedPageBreak/>
              <w:t xml:space="preserve">3) Configured the dialup username/ passwd/ number if the modem </w:t>
            </w:r>
            <w:r w:rsidR="00B035D3" w:rsidRPr="00FC16FE">
              <w:rPr>
                <w:rFonts w:ascii="Calibri" w:eastAsia="宋体" w:hAnsi="Calibri" w:cs="Arial"/>
                <w:lang w:eastAsia="zh-CN"/>
              </w:rPr>
              <w:t>if necessary</w:t>
            </w:r>
          </w:p>
          <w:p w:rsidR="00FE6F38" w:rsidRPr="00FC16FE" w:rsidRDefault="00BC584C" w:rsidP="00BC584C">
            <w:pPr>
              <w:pStyle w:val="Body"/>
              <w:jc w:val="both"/>
              <w:rPr>
                <w:rFonts w:ascii="Calibri" w:eastAsia="宋体" w:hAnsi="Calibri" w:cs="Arial"/>
                <w:lang w:eastAsia="zh-CN"/>
              </w:rPr>
            </w:pPr>
            <w:r w:rsidRPr="00FC16FE">
              <w:rPr>
                <w:rFonts w:ascii="Calibri" w:eastAsia="宋体" w:hAnsi="Calibri" w:cs="Arial"/>
                <w:lang w:eastAsia="zh-CN"/>
              </w:rPr>
              <w:t>4) Client get association with BR either by eth or wifi</w:t>
            </w:r>
          </w:p>
          <w:p w:rsidR="003F5A44" w:rsidRPr="00FC16FE" w:rsidRDefault="003F5A44" w:rsidP="003F5A44">
            <w:pPr>
              <w:pStyle w:val="Body"/>
              <w:jc w:val="both"/>
              <w:rPr>
                <w:rFonts w:ascii="Calibri" w:eastAsia="宋体" w:hAnsi="Calibri" w:cs="Arial"/>
                <w:lang w:eastAsia="zh-CN"/>
              </w:rPr>
            </w:pP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1E65EE" w:rsidRPr="00FC16FE" w:rsidRDefault="001E65EE" w:rsidP="001E65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1E65EE" w:rsidRPr="00FC16FE" w:rsidRDefault="001E65EE" w:rsidP="001E65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1E65EE" w:rsidRPr="00FC16FE" w:rsidRDefault="001E65EE" w:rsidP="001E65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3F5A44" w:rsidRPr="00FC16FE" w:rsidRDefault="001E65EE" w:rsidP="001E65EE">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584C" w:rsidRPr="002D4EF9" w:rsidRDefault="00BC584C" w:rsidP="00270CE1">
            <w:pPr>
              <w:pStyle w:val="Body"/>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w:t>
            </w:r>
            <w:r w:rsidR="00270CE1" w:rsidRPr="002D4EF9">
              <w:rPr>
                <w:rFonts w:ascii="Calibri" w:eastAsia="宋体" w:hAnsi="Calibri" w:cs="Arial"/>
                <w:lang w:eastAsia="zh-CN"/>
              </w:rPr>
              <w:t>, and check the DNS of BR</w:t>
            </w:r>
            <w:r w:rsidRPr="002D4EF9">
              <w:rPr>
                <w:rFonts w:ascii="Calibri" w:eastAsia="宋体" w:hAnsi="Calibri" w:cs="Arial"/>
                <w:lang w:eastAsia="zh-CN"/>
              </w:rPr>
              <w:t>, while WAN is eth0 by default</w:t>
            </w:r>
          </w:p>
          <w:p w:rsidR="00BC584C" w:rsidRPr="002D4EF9" w:rsidRDefault="00BC584C" w:rsidP="00BC584C">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via shut eth0</w:t>
            </w:r>
          </w:p>
          <w:p w:rsidR="00AE1ED6" w:rsidRPr="002D4EF9" w:rsidRDefault="00AE1ED6" w:rsidP="00AE1ED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th0 sh</w:t>
            </w:r>
          </w:p>
          <w:p w:rsidR="00BC584C" w:rsidRPr="002D4EF9" w:rsidRDefault="00BC584C" w:rsidP="00BC584C">
            <w:pPr>
              <w:pStyle w:val="Body"/>
              <w:jc w:val="both"/>
              <w:rPr>
                <w:rFonts w:ascii="Calibri" w:eastAsia="宋体" w:hAnsi="Calibri" w:cs="Arial"/>
                <w:lang w:eastAsia="zh-CN"/>
              </w:rPr>
            </w:pPr>
            <w:r w:rsidRPr="002D4EF9">
              <w:rPr>
                <w:rFonts w:ascii="Calibri" w:eastAsia="宋体" w:hAnsi="Calibri" w:cs="Arial"/>
                <w:lang w:eastAsia="zh-CN"/>
              </w:rPr>
              <w:t>3) Continue ping process</w:t>
            </w:r>
            <w:r w:rsidR="00270CE1" w:rsidRPr="002D4EF9">
              <w:rPr>
                <w:rFonts w:ascii="Calibri" w:eastAsia="宋体" w:hAnsi="Calibri" w:cs="Arial"/>
                <w:lang w:eastAsia="zh-CN"/>
              </w:rPr>
              <w:t xml:space="preserve"> and check the DNS of BR,</w:t>
            </w:r>
            <w:r w:rsidRPr="002D4EF9">
              <w:rPr>
                <w:rFonts w:ascii="Calibri" w:eastAsia="宋体" w:hAnsi="Calibri" w:cs="Arial"/>
                <w:lang w:eastAsia="zh-CN"/>
              </w:rPr>
              <w:t xml:space="preserve"> and check the WAN and usbmodem status</w:t>
            </w:r>
          </w:p>
          <w:p w:rsidR="00BC584C" w:rsidRPr="002D4EF9" w:rsidRDefault="00BC584C" w:rsidP="00BC584C">
            <w:pPr>
              <w:pStyle w:val="Body"/>
              <w:jc w:val="both"/>
              <w:rPr>
                <w:rFonts w:ascii="Calibri" w:eastAsia="宋体" w:hAnsi="Calibri" w:cs="Arial"/>
                <w:lang w:eastAsia="zh-CN"/>
              </w:rPr>
            </w:pPr>
            <w:r w:rsidRPr="002D4EF9">
              <w:rPr>
                <w:rFonts w:ascii="Calibri" w:eastAsia="宋体" w:hAnsi="Calibri" w:cs="Arial"/>
                <w:lang w:eastAsia="zh-CN"/>
              </w:rPr>
              <w:t>4) Trigger failback to eth0 WAN via enable eth0</w:t>
            </w:r>
          </w:p>
          <w:p w:rsidR="00964E8F" w:rsidRPr="002D4EF9" w:rsidRDefault="00964E8F" w:rsidP="00964E8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in eth0 sh</w:t>
            </w:r>
          </w:p>
          <w:p w:rsidR="00FE6F38" w:rsidRPr="002D4EF9" w:rsidRDefault="00BC584C" w:rsidP="00BC584C">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584C" w:rsidRPr="002D4EF9" w:rsidRDefault="00BC584C" w:rsidP="00BC584C">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APN:             3gnet</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993ADB" w:rsidRPr="002D4EF9" w:rsidRDefault="00993ADB" w:rsidP="00993AD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3ADB" w:rsidRPr="002D4EF9" w:rsidRDefault="00993ADB" w:rsidP="00993AD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993ADB" w:rsidRPr="002D4EF9" w:rsidRDefault="00993ADB" w:rsidP="00993AD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3ADB" w:rsidRPr="002D4EF9" w:rsidRDefault="00993ADB" w:rsidP="00993AD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93ADB" w:rsidRPr="002D4EF9" w:rsidRDefault="00993ADB" w:rsidP="00993ADB">
            <w:pPr>
              <w:pStyle w:val="Body"/>
              <w:ind w:leftChars="200" w:left="402"/>
              <w:jc w:val="both"/>
              <w:rPr>
                <w:rFonts w:ascii="Calibri" w:eastAsia="宋体" w:hAnsi="Calibri" w:cs="Arial"/>
                <w:b/>
                <w:i/>
                <w:lang w:eastAsia="zh-CN"/>
              </w:rPr>
            </w:pPr>
          </w:p>
          <w:p w:rsidR="00993ADB" w:rsidRPr="002D4EF9" w:rsidRDefault="00993ADB" w:rsidP="00993ADB">
            <w:pPr>
              <w:pStyle w:val="Body"/>
              <w:ind w:leftChars="200" w:left="402"/>
              <w:jc w:val="both"/>
              <w:rPr>
                <w:rFonts w:ascii="Calibri" w:eastAsia="宋体" w:hAnsi="Calibri" w:cs="Arial"/>
                <w:b/>
                <w:i/>
                <w:lang w:eastAsia="zh-CN"/>
              </w:rPr>
            </w:pP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wifidx: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93ADB" w:rsidRPr="002D4EF9" w:rsidRDefault="00993ADB" w:rsidP="00993AD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3ADB" w:rsidRPr="002D4EF9" w:rsidRDefault="00993ADB" w:rsidP="00993AD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3ADB" w:rsidRPr="002D4EF9" w:rsidRDefault="00993ADB" w:rsidP="00993AD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993ADB" w:rsidRPr="002D4EF9" w:rsidRDefault="00993ADB" w:rsidP="00993ADB">
            <w:pPr>
              <w:pStyle w:val="Body"/>
              <w:ind w:leftChars="200" w:left="402"/>
              <w:jc w:val="both"/>
              <w:rPr>
                <w:rFonts w:ascii="Calibri" w:eastAsia="宋体" w:hAnsi="Calibri" w:cs="Arial"/>
                <w:b/>
                <w:i/>
                <w:lang w:eastAsia="zh-CN"/>
              </w:rPr>
            </w:pP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993ADB" w:rsidRPr="002D4EF9" w:rsidRDefault="00993ADB" w:rsidP="00993AD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252432" w:rsidRPr="002D4EF9" w:rsidRDefault="006D0358" w:rsidP="0025243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52432" w:rsidRPr="002D4EF9">
              <w:rPr>
                <w:rFonts w:ascii="Calibri" w:eastAsia="宋体" w:hAnsi="Calibri" w:cs="Arial"/>
                <w:i/>
                <w:lang w:eastAsia="zh-CN"/>
              </w:rPr>
              <w:t xml:space="preserve"> - -</w:t>
            </w:r>
          </w:p>
          <w:p w:rsidR="00252432" w:rsidRPr="002D4EF9" w:rsidRDefault="006D0358" w:rsidP="0025243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52432" w:rsidRPr="002D4EF9">
              <w:rPr>
                <w:rFonts w:ascii="Calibri" w:eastAsia="宋体" w:hAnsi="Calibri" w:cs="Arial"/>
                <w:i/>
                <w:lang w:eastAsia="zh-CN"/>
              </w:rPr>
              <w:t xml:space="preserve"> - -</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57CE5"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57CE5" w:rsidRPr="002D4EF9" w:rsidRDefault="006D0358" w:rsidP="00C57CE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57CE5" w:rsidRPr="002D4EF9">
              <w:rPr>
                <w:rFonts w:ascii="Calibri" w:eastAsia="宋体" w:hAnsi="Calibri" w:cs="Arial"/>
                <w:i/>
                <w:lang w:eastAsia="zh-CN"/>
              </w:rPr>
              <w:t xml:space="preserve"> - -</w:t>
            </w:r>
          </w:p>
          <w:p w:rsidR="00C57CE5" w:rsidRPr="002D4EF9" w:rsidRDefault="00C57CE5" w:rsidP="00C57CE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w:t>
            </w:r>
            <w:r w:rsidR="00A1396B" w:rsidRPr="002D4EF9">
              <w:rPr>
                <w:rFonts w:ascii="Calibri" w:eastAsia="宋体" w:hAnsi="Calibri" w:cs="Arial"/>
                <w:i/>
                <w:lang w:eastAsia="zh-CN"/>
              </w:rPr>
              <w:t xml:space="preserve"> - - - - - - - - - - - - - - -  </w:t>
            </w:r>
            <w:r w:rsidR="009F3651" w:rsidRPr="002D4EF9">
              <w:rPr>
                <w:rFonts w:ascii="Calibri" w:eastAsia="宋体" w:hAnsi="Calibri" w:cs="Arial"/>
                <w:i/>
                <w:lang w:eastAsia="zh-CN"/>
              </w:rPr>
              <w:t>Ping Internet from Client</w:t>
            </w:r>
            <w:r w:rsidRPr="002D4EF9">
              <w:rPr>
                <w:rFonts w:ascii="Calibri" w:eastAsia="宋体" w:hAnsi="Calibri" w:cs="Arial"/>
                <w:i/>
                <w:lang w:eastAsia="zh-CN"/>
              </w:rPr>
              <w:t xml:space="preserve"> - - - - - - - - - - - - - - - - - -</w:t>
            </w:r>
          </w:p>
          <w:p w:rsidR="00252432" w:rsidRPr="002D4EF9" w:rsidRDefault="00252432" w:rsidP="0025243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252432" w:rsidRPr="002D4EF9" w:rsidRDefault="00252432" w:rsidP="0025243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252432" w:rsidRPr="002D4EF9" w:rsidRDefault="00252432" w:rsidP="0025243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566A11" w:rsidRPr="002D4EF9" w:rsidRDefault="006D0358" w:rsidP="00566A1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66A11" w:rsidRPr="002D4EF9">
              <w:rPr>
                <w:rFonts w:ascii="Calibri" w:eastAsia="宋体" w:hAnsi="Calibri" w:cs="Arial"/>
                <w:i/>
                <w:lang w:eastAsia="zh-CN"/>
              </w:rPr>
              <w:t xml:space="preserve"> - -</w:t>
            </w:r>
          </w:p>
          <w:p w:rsidR="00566A11" w:rsidRPr="002D4EF9" w:rsidRDefault="006D0358" w:rsidP="00566A1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66A11" w:rsidRPr="002D4EF9">
              <w:rPr>
                <w:rFonts w:ascii="Calibri" w:eastAsia="宋体" w:hAnsi="Calibri" w:cs="Arial"/>
                <w:i/>
                <w:lang w:eastAsia="zh-CN"/>
              </w:rPr>
              <w:t xml:space="preserve">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dns</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omain name suffix: RF&amp;Driver</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10.155.3.222</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condary : 0.0.0.0</w:t>
            </w:r>
          </w:p>
          <w:p w:rsidR="00566A11"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p w:rsidR="00252432" w:rsidRPr="002D4EF9" w:rsidRDefault="00252432" w:rsidP="00BC584C">
            <w:pPr>
              <w:pStyle w:val="Body"/>
              <w:jc w:val="both"/>
              <w:rPr>
                <w:rFonts w:ascii="Calibri" w:eastAsia="宋体" w:hAnsi="Calibri" w:cs="Arial"/>
                <w:lang w:eastAsia="zh-CN"/>
              </w:rPr>
            </w:pPr>
          </w:p>
          <w:p w:rsidR="00BC584C" w:rsidRPr="002D4EF9" w:rsidRDefault="00BC584C" w:rsidP="00BC584C">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r w:rsidR="00760EF0" w:rsidRPr="002D4EF9">
              <w:rPr>
                <w:rFonts w:ascii="Calibri" w:eastAsia="宋体" w:hAnsi="Calibri" w:cs="Arial"/>
                <w:lang w:eastAsia="zh-CN"/>
              </w:rPr>
              <w:t>, a</w:t>
            </w:r>
            <w:r w:rsidR="0045560A" w:rsidRPr="002D4EF9">
              <w:rPr>
                <w:rFonts w:ascii="Calibri" w:eastAsia="宋体" w:hAnsi="Calibri" w:cs="Arial"/>
                <w:lang w:eastAsia="zh-CN"/>
              </w:rPr>
              <w:t>nd</w:t>
            </w:r>
            <w:r w:rsidR="00760EF0" w:rsidRPr="002D4EF9">
              <w:rPr>
                <w:rFonts w:ascii="Calibri" w:eastAsia="宋体" w:hAnsi="Calibri" w:cs="Arial"/>
                <w:lang w:eastAsia="zh-CN"/>
              </w:rPr>
              <w:t xml:space="preserve"> DNS changed accordingly</w:t>
            </w:r>
          </w:p>
          <w:p w:rsidR="00BE1961" w:rsidRPr="002D4EF9" w:rsidRDefault="00B80E6A" w:rsidP="00B80E6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in eth0 sh</w:t>
            </w:r>
          </w:p>
          <w:p w:rsidR="00B80E6A" w:rsidRPr="002D4EF9" w:rsidRDefault="006D0358" w:rsidP="00B80E6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80E6A" w:rsidRPr="002D4EF9">
              <w:rPr>
                <w:rFonts w:ascii="Calibri" w:eastAsia="宋体" w:hAnsi="Calibri" w:cs="Arial"/>
                <w:i/>
                <w:lang w:eastAsia="zh-CN"/>
              </w:rPr>
              <w:t xml:space="preserve"> - -</w:t>
            </w:r>
          </w:p>
          <w:p w:rsidR="00B80E6A" w:rsidRPr="002D4EF9" w:rsidRDefault="006D0358" w:rsidP="00B80E6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80E6A" w:rsidRPr="002D4EF9">
              <w:rPr>
                <w:rFonts w:ascii="Calibri" w:eastAsia="宋体" w:hAnsi="Calibri" w:cs="Arial"/>
                <w:i/>
                <w:lang w:eastAsia="zh-CN"/>
              </w:rPr>
              <w:t xml:space="preserve"> - -</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1E65EE" w:rsidRPr="002D4EF9" w:rsidRDefault="001E65EE" w:rsidP="001E65EE">
            <w:pPr>
              <w:pStyle w:val="Body"/>
              <w:ind w:leftChars="200" w:left="402"/>
              <w:rPr>
                <w:rFonts w:ascii="Calibri" w:eastAsia="宋体" w:hAnsi="Calibri" w:cs="Arial"/>
                <w:b/>
                <w:i/>
                <w:lang w:eastAsia="zh-CN"/>
              </w:rPr>
            </w:pP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1E65EE" w:rsidRPr="002D4EF9" w:rsidRDefault="001E65EE" w:rsidP="001E65E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1E65EE" w:rsidRPr="002D4EF9" w:rsidRDefault="001E65EE" w:rsidP="001E65E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wan in</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wifidx: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79</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78</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E65EE" w:rsidRPr="002D4EF9" w:rsidRDefault="001E65EE" w:rsidP="001E65EE">
            <w:pPr>
              <w:pStyle w:val="Body"/>
              <w:ind w:leftChars="200" w:left="402"/>
              <w:rPr>
                <w:rFonts w:ascii="Calibri" w:eastAsia="宋体" w:hAnsi="Calibri" w:cs="Arial"/>
                <w:b/>
                <w:i/>
                <w:lang w:eastAsia="zh-CN"/>
              </w:rPr>
            </w:pPr>
          </w:p>
          <w:p w:rsidR="001E65EE" w:rsidRPr="002D4EF9" w:rsidRDefault="001E65EE" w:rsidP="001E65EE">
            <w:pPr>
              <w:pStyle w:val="Body"/>
              <w:ind w:leftChars="200" w:left="402"/>
              <w:rPr>
                <w:rFonts w:ascii="Calibri" w:eastAsia="宋体" w:hAnsi="Calibri" w:cs="Arial"/>
                <w:b/>
                <w:i/>
                <w:lang w:eastAsia="zh-CN"/>
              </w:rPr>
            </w:pP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1</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2</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E65EE" w:rsidRPr="002D4EF9" w:rsidRDefault="001E65EE" w:rsidP="001E65E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1E65EE" w:rsidRPr="002D4EF9" w:rsidRDefault="001E65EE" w:rsidP="001E65E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sm_name: WANFO SM</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1E65EE" w:rsidRPr="002D4EF9" w:rsidRDefault="001E65EE" w:rsidP="001E65EE">
            <w:pPr>
              <w:pStyle w:val="Body"/>
              <w:ind w:leftChars="200" w:left="402"/>
              <w:rPr>
                <w:rFonts w:ascii="Calibri" w:eastAsia="宋体" w:hAnsi="Calibri" w:cs="Arial"/>
                <w:b/>
                <w:i/>
                <w:lang w:eastAsia="zh-CN"/>
              </w:rPr>
            </w:pP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421878"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421878" w:rsidRPr="002D4EF9" w:rsidRDefault="006D0358" w:rsidP="004218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1878" w:rsidRPr="002D4EF9">
              <w:rPr>
                <w:rFonts w:ascii="Calibri" w:eastAsia="宋体" w:hAnsi="Calibri" w:cs="Arial"/>
                <w:i/>
                <w:lang w:eastAsia="zh-CN"/>
              </w:rPr>
              <w:t xml:space="preserve"> - -</w:t>
            </w:r>
          </w:p>
          <w:p w:rsidR="00421878" w:rsidRPr="002D4EF9" w:rsidRDefault="006D0358" w:rsidP="004218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1878" w:rsidRPr="002D4EF9">
              <w:rPr>
                <w:rFonts w:ascii="Calibri" w:eastAsia="宋体" w:hAnsi="Calibri" w:cs="Arial"/>
                <w:i/>
                <w:lang w:eastAsia="zh-CN"/>
              </w:rPr>
              <w:t xml:space="preserve"> - -</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E65EE" w:rsidRPr="002D4EF9" w:rsidRDefault="001E65EE" w:rsidP="001E65E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1E65EE" w:rsidRPr="002D4EF9" w:rsidRDefault="001E65EE" w:rsidP="001E65EE">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1E65EE" w:rsidRPr="002D4EF9" w:rsidRDefault="001E65EE" w:rsidP="001E65E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E65EE" w:rsidRPr="002D4EF9" w:rsidRDefault="001E65EE" w:rsidP="001E65E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80E6A"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627156" w:rsidRPr="002D4EF9" w:rsidRDefault="006D0358" w:rsidP="0062715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27156" w:rsidRPr="002D4EF9">
              <w:rPr>
                <w:rFonts w:ascii="Calibri" w:eastAsia="宋体" w:hAnsi="Calibri" w:cs="Arial"/>
                <w:i/>
                <w:lang w:eastAsia="zh-CN"/>
              </w:rPr>
              <w:t xml:space="preserve"> -</w:t>
            </w:r>
          </w:p>
          <w:p w:rsidR="00627156" w:rsidRPr="002D4EF9" w:rsidRDefault="00627156" w:rsidP="0062715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w:t>
            </w:r>
            <w:r w:rsidR="005275CA" w:rsidRPr="002D4EF9">
              <w:rPr>
                <w:rFonts w:ascii="Calibri" w:eastAsia="宋体" w:hAnsi="Calibri" w:cs="Arial"/>
                <w:i/>
                <w:lang w:eastAsia="zh-CN"/>
              </w:rPr>
              <w:t>Ping during failover</w:t>
            </w:r>
            <w:r w:rsidRPr="002D4EF9">
              <w:rPr>
                <w:rFonts w:ascii="Calibri" w:eastAsia="宋体" w:hAnsi="Calibri" w:cs="Arial"/>
                <w:i/>
                <w:lang w:eastAsia="zh-CN"/>
              </w:rPr>
              <w:t xml:space="preserve"> - - - - - -</w:t>
            </w:r>
            <w:r w:rsidR="005275CA" w:rsidRPr="002D4EF9">
              <w:rPr>
                <w:rFonts w:ascii="Calibri" w:eastAsia="宋体" w:hAnsi="Calibri" w:cs="Arial"/>
                <w:i/>
                <w:lang w:eastAsia="zh-CN"/>
              </w:rPr>
              <w:t xml:space="preserve"> - </w:t>
            </w:r>
            <w:r w:rsidRPr="002D4EF9">
              <w:rPr>
                <w:rFonts w:ascii="Calibri" w:eastAsia="宋体" w:hAnsi="Calibri" w:cs="Arial"/>
                <w:i/>
                <w:lang w:eastAsia="zh-CN"/>
              </w:rPr>
              <w:t xml:space="preserve"> - - - - - - - - - - - - - - -</w:t>
            </w:r>
          </w:p>
          <w:p w:rsidR="005275CA" w:rsidRPr="002D4EF9" w:rsidRDefault="005275CA" w:rsidP="005275C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275CA" w:rsidRPr="002D4EF9" w:rsidRDefault="005275CA" w:rsidP="005275C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275CA" w:rsidRPr="002D4EF9" w:rsidRDefault="006D0358" w:rsidP="005275C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275CA" w:rsidRPr="002D4EF9">
              <w:rPr>
                <w:rFonts w:ascii="Calibri" w:eastAsia="宋体" w:hAnsi="Calibri" w:cs="Arial"/>
                <w:i/>
                <w:lang w:eastAsia="zh-CN"/>
              </w:rPr>
              <w:t xml:space="preserve"> -</w:t>
            </w:r>
          </w:p>
          <w:p w:rsidR="005275CA" w:rsidRPr="002D4EF9" w:rsidRDefault="005275CA" w:rsidP="005275C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5275CA" w:rsidRPr="002D4EF9" w:rsidRDefault="005275CA" w:rsidP="005275C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5275CA" w:rsidRPr="002D4EF9" w:rsidRDefault="005275CA" w:rsidP="005275C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566A11" w:rsidRPr="002D4EF9" w:rsidRDefault="006D0358" w:rsidP="00566A1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66A11" w:rsidRPr="002D4EF9">
              <w:rPr>
                <w:rFonts w:ascii="Calibri" w:eastAsia="宋体" w:hAnsi="Calibri" w:cs="Arial"/>
                <w:i/>
                <w:lang w:eastAsia="zh-CN"/>
              </w:rPr>
              <w:t xml:space="preserve"> - -</w:t>
            </w:r>
          </w:p>
          <w:p w:rsidR="00566A11" w:rsidRPr="002D4EF9" w:rsidRDefault="006D0358" w:rsidP="00566A1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66A11" w:rsidRPr="002D4EF9">
              <w:rPr>
                <w:rFonts w:ascii="Calibri" w:eastAsia="宋体" w:hAnsi="Calibri" w:cs="Arial"/>
                <w:i/>
                <w:lang w:eastAsia="zh-CN"/>
              </w:rPr>
              <w:t xml:space="preserve"> - -</w:t>
            </w:r>
          </w:p>
          <w:p w:rsidR="00566A11" w:rsidRPr="002D4EF9" w:rsidRDefault="00566A11" w:rsidP="00566A1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dns</w:t>
            </w:r>
          </w:p>
          <w:p w:rsidR="00566A11" w:rsidRPr="002D4EF9" w:rsidRDefault="00566A11" w:rsidP="00566A1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566A11" w:rsidRPr="002D4EF9" w:rsidRDefault="00566A11" w:rsidP="00566A1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omain name suffix: </w:t>
            </w:r>
          </w:p>
          <w:p w:rsidR="00566A11" w:rsidRPr="002D4EF9" w:rsidRDefault="00566A11" w:rsidP="00566A1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221.12.1.227</w:t>
            </w:r>
          </w:p>
          <w:p w:rsidR="00566A11" w:rsidRPr="002D4EF9" w:rsidRDefault="00566A11" w:rsidP="00566A1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Secondary : 221.12.33.227</w:t>
            </w:r>
          </w:p>
          <w:p w:rsidR="00566A11" w:rsidRPr="002D4EF9" w:rsidRDefault="00566A11" w:rsidP="005275C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p w:rsidR="00B80E6A" w:rsidRPr="002D4EF9" w:rsidRDefault="00B80E6A" w:rsidP="00BC584C">
            <w:pPr>
              <w:pStyle w:val="Body"/>
              <w:jc w:val="both"/>
              <w:rPr>
                <w:rFonts w:ascii="Calibri" w:eastAsia="宋体" w:hAnsi="Calibri" w:cs="Arial"/>
                <w:lang w:eastAsia="zh-CN"/>
              </w:rPr>
            </w:pPr>
          </w:p>
          <w:p w:rsidR="00FE6F38" w:rsidRPr="002D4EF9" w:rsidRDefault="00BC584C" w:rsidP="00BC584C">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r w:rsidR="00760EF0" w:rsidRPr="002D4EF9">
              <w:rPr>
                <w:rFonts w:ascii="Calibri" w:eastAsia="宋体" w:hAnsi="Calibri" w:cs="Arial"/>
                <w:lang w:eastAsia="zh-CN"/>
              </w:rPr>
              <w:t>, and DNS changed accordingly</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Product ID: 0x100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E65EE" w:rsidRPr="002D4EF9" w:rsidRDefault="001E65EE" w:rsidP="001E65EE">
            <w:pPr>
              <w:pStyle w:val="Body"/>
              <w:ind w:leftChars="200" w:left="402"/>
              <w:jc w:val="both"/>
              <w:rPr>
                <w:rFonts w:ascii="Calibri" w:eastAsia="宋体" w:hAnsi="Calibri" w:cs="Arial"/>
                <w:b/>
                <w:i/>
                <w:lang w:eastAsia="zh-CN"/>
              </w:rPr>
            </w:pPr>
          </w:p>
          <w:p w:rsidR="001E65EE" w:rsidRPr="002D4EF9" w:rsidRDefault="001E65EE" w:rsidP="001E65EE">
            <w:pPr>
              <w:pStyle w:val="Body"/>
              <w:ind w:leftChars="200" w:left="402"/>
              <w:jc w:val="both"/>
              <w:rPr>
                <w:rFonts w:ascii="Calibri" w:eastAsia="宋体" w:hAnsi="Calibri" w:cs="Arial"/>
                <w:b/>
                <w:i/>
                <w:lang w:eastAsia="zh-CN"/>
              </w:rPr>
            </w:pP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up_count: 2</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1E65EE" w:rsidRPr="002D4EF9" w:rsidRDefault="001E65EE" w:rsidP="001E65EE">
            <w:pPr>
              <w:pStyle w:val="Body"/>
              <w:ind w:leftChars="200" w:left="402"/>
              <w:jc w:val="both"/>
              <w:rPr>
                <w:rFonts w:ascii="Calibri" w:eastAsia="宋体" w:hAnsi="Calibri" w:cs="Arial"/>
                <w:b/>
                <w:i/>
                <w:lang w:eastAsia="zh-CN"/>
              </w:rPr>
            </w:pP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dns</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Domain name suffix: RF&amp;Driver</w:t>
            </w:r>
          </w:p>
          <w:p w:rsidR="001E65EE" w:rsidRPr="002D4EF9" w:rsidRDefault="001E65EE" w:rsidP="001E65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10.155.3.222</w:t>
            </w:r>
          </w:p>
          <w:p w:rsidR="001E65EE"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condary : 0.0.0.0</w:t>
            </w:r>
          </w:p>
          <w:p w:rsidR="00BE2C96" w:rsidRPr="002D4EF9" w:rsidRDefault="001E65EE" w:rsidP="001E65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tc>
      </w:tr>
      <w:tr w:rsidR="00FE6F38"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E6F38" w:rsidRPr="002D4EF9" w:rsidRDefault="00FE6F38" w:rsidP="00AC02DE">
            <w:pPr>
              <w:pStyle w:val="Body"/>
              <w:jc w:val="both"/>
              <w:rPr>
                <w:rFonts w:ascii="Calibri" w:eastAsia="宋体" w:hAnsi="Calibri" w:cs="Arial"/>
                <w:lang w:eastAsia="zh-CN"/>
              </w:rPr>
            </w:pPr>
          </w:p>
        </w:tc>
      </w:tr>
    </w:tbl>
    <w:p w:rsidR="004D176F" w:rsidRPr="002D4EF9" w:rsidRDefault="004D176F" w:rsidP="004D176F">
      <w:pPr>
        <w:pStyle w:val="Body"/>
        <w:rPr>
          <w:rFonts w:ascii="Calibri" w:hAnsi="Calibri" w:cs="Arial"/>
          <w:lang w:eastAsia="zh-CN"/>
        </w:rPr>
      </w:pPr>
    </w:p>
    <w:p w:rsidR="004D176F" w:rsidRPr="002D4EF9" w:rsidRDefault="004D176F" w:rsidP="004D176F">
      <w:pPr>
        <w:pStyle w:val="Heading3"/>
        <w:rPr>
          <w:rFonts w:ascii="Calibri" w:hAnsi="Calibri"/>
          <w:lang w:eastAsia="zh-CN"/>
        </w:rPr>
      </w:pPr>
      <w:r w:rsidRPr="002D4EF9">
        <w:rPr>
          <w:rFonts w:ascii="Calibri" w:hAnsi="Calibri"/>
          <w:lang w:eastAsia="zh-CN"/>
        </w:rPr>
        <w:t>UsbModem_OnDemand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UsbModem_OnDemand_</w:t>
            </w:r>
            <w:r w:rsidR="00DD3609" w:rsidRPr="002D4EF9">
              <w:rPr>
                <w:rFonts w:ascii="Calibri" w:eastAsia="宋体" w:hAnsi="Calibri" w:cs="Arial"/>
                <w:lang w:eastAsia="zh-CN"/>
              </w:rPr>
              <w:t>3</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FF6C8F"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121C39" w:rsidP="00AC02DE">
            <w:pPr>
              <w:pStyle w:val="Body"/>
              <w:jc w:val="both"/>
              <w:rPr>
                <w:rFonts w:ascii="Calibri" w:eastAsia="宋体" w:hAnsi="Calibri" w:cs="Arial"/>
                <w:lang w:eastAsia="zh-CN"/>
              </w:rPr>
            </w:pPr>
            <w:r w:rsidRPr="002D4EF9">
              <w:rPr>
                <w:rFonts w:ascii="Calibri" w:eastAsia="宋体" w:hAnsi="Calibri" w:cs="Arial"/>
                <w:lang w:eastAsia="zh-CN"/>
              </w:rPr>
              <w:t>Failover usbmodem when no internet access through eth0</w:t>
            </w:r>
          </w:p>
        </w:tc>
      </w:tr>
      <w:tr w:rsidR="00C922E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922ED" w:rsidRPr="002D4EF9" w:rsidRDefault="00C922E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3) Configured the dialup username/ passwd/ number if the modem if necessary</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C922ED" w:rsidRPr="002D4EF9" w:rsidRDefault="00C922ED" w:rsidP="0034269E">
            <w:pPr>
              <w:pStyle w:val="Body"/>
              <w:jc w:val="both"/>
              <w:rPr>
                <w:rFonts w:ascii="Calibri" w:eastAsia="宋体" w:hAnsi="Calibri" w:cs="Arial"/>
                <w:lang w:eastAsia="zh-CN"/>
              </w:rPr>
            </w:pP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ru</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0 mode wa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1 mac-learning en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2 mac-learning en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3 mac-learning en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4 mac-learning en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ort statistic period 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interface mgt0 dhcp clien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en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ns-server en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 wan_failover_test ip 8.8.8.8</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 wan_failover_test interval 5</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capwap client server name 10.155.33.220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vhm-name JingLi-VHM</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outing route-request enable</w:t>
            </w:r>
          </w:p>
          <w:p w:rsidR="00C922ED" w:rsidRPr="002D4EF9" w:rsidRDefault="00C922ED" w:rsidP="0034269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C922E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922ED" w:rsidRPr="002D4EF9" w:rsidRDefault="00C922ED"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lastRenderedPageBreak/>
              <w:t>2) Trigger failover to usbmodem WAN when internet access is unavail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nplug the internet cable from the HUB which the BR is connected with</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4) Trigger failback to eth0 WAN when internet access through eth0 is restored</w:t>
            </w:r>
          </w:p>
          <w:p w:rsidR="00C922ED" w:rsidRPr="002D4EF9" w:rsidRDefault="00C922ED" w:rsidP="0034269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plug the internet cable back to the HUB which the BR is connected with</w:t>
            </w:r>
          </w:p>
          <w:p w:rsidR="00C922ED" w:rsidRPr="002D4EF9" w:rsidRDefault="00C922ED" w:rsidP="0034269E">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C922E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922ED" w:rsidRPr="002D4EF9" w:rsidRDefault="00C922ED"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OWN: 2 times (since Wed Mar 28 10:17:08 2012)</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922ED" w:rsidRPr="002D4EF9" w:rsidRDefault="00C922ED" w:rsidP="0034269E">
            <w:pPr>
              <w:pStyle w:val="Body"/>
              <w:ind w:leftChars="200" w:left="402"/>
              <w:jc w:val="both"/>
              <w:rPr>
                <w:rFonts w:ascii="Calibri" w:eastAsia="宋体" w:hAnsi="Calibri" w:cs="Arial"/>
                <w:b/>
                <w:i/>
                <w:lang w:eastAsia="zh-CN"/>
              </w:rPr>
            </w:pP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C922ED" w:rsidRPr="002D4EF9" w:rsidRDefault="00C922ED" w:rsidP="0034269E">
            <w:pPr>
              <w:pStyle w:val="Body"/>
              <w:jc w:val="both"/>
              <w:rPr>
                <w:rFonts w:ascii="Calibri" w:eastAsia="宋体" w:hAnsi="Calibri" w:cs="Arial"/>
                <w:lang w:eastAsia="zh-CN"/>
              </w:rPr>
            </w:pP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4427</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6471    103      0      0      0      0    103  |     6361    105      0      0    105      0      0</w:t>
            </w:r>
          </w:p>
          <w:p w:rsidR="00C922ED" w:rsidRPr="002D4EF9" w:rsidRDefault="00C922ED" w:rsidP="0034269E">
            <w:pPr>
              <w:pStyle w:val="Body"/>
              <w:ind w:leftChars="200" w:left="402"/>
              <w:jc w:val="both"/>
              <w:rPr>
                <w:rFonts w:ascii="Calibri" w:eastAsia="宋体" w:hAnsi="Calibri" w:cs="Arial"/>
                <w:b/>
                <w:i/>
                <w:lang w:eastAsia="zh-CN"/>
              </w:rPr>
            </w:pP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Primary]</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7 times (since Wed Mar 28 11:06:26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8 times (since Wed Mar 28 11:11:13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4 times (since Wed Mar 28 11:06:16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3 times (since Wed Mar 28 11:04:57 2012)</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8 times (since Wed Mar 28 11:11:29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4 times (since Wed Mar 28 11:06:34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8 times (since Wed Mar 28 11:11:24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7 times (since Wed Mar 28 11:06:26 2012)</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922ED" w:rsidRPr="002D4EF9" w:rsidRDefault="00C922ED" w:rsidP="0034269E">
            <w:pPr>
              <w:pStyle w:val="Body"/>
              <w:ind w:leftChars="200" w:left="402"/>
              <w:jc w:val="both"/>
              <w:rPr>
                <w:rFonts w:ascii="Calibri" w:eastAsia="宋体" w:hAnsi="Calibri" w:cs="Arial"/>
                <w:b/>
                <w:i/>
                <w:lang w:eastAsia="zh-CN"/>
              </w:rPr>
            </w:pP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26.197.44      wan        -  0000:0000:0000   </w:t>
            </w:r>
            <w:r w:rsidRPr="002D4EF9">
              <w:rPr>
                <w:rFonts w:ascii="Calibri" w:eastAsia="宋体" w:hAnsi="Calibri" w:cs="Arial"/>
                <w:b/>
                <w:i/>
                <w:color w:val="FF0000"/>
                <w:lang w:eastAsia="zh-CN"/>
              </w:rPr>
              <w:t>U</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0.0.0.0         10.155.30.254   0.0.0.0         UG    32766  0        0 eth0</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2012-03-28 11:14:43 debug   ah_brd: [brd_wanmon]: WFOIFM: Ping cmd [/bin/ping -q -c 1 -I eth0 -w 2 8.8.8.8] executing</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2012-03-28 11:14:45 debug   ah_brd: [brd_wanmon]: WFOIFM: </w:t>
            </w:r>
            <w:r w:rsidRPr="002D4EF9">
              <w:rPr>
                <w:rFonts w:ascii="Calibri" w:eastAsia="宋体" w:hAnsi="Calibri" w:cs="Arial"/>
                <w:b/>
                <w:i/>
                <w:color w:val="FF0000"/>
                <w:lang w:eastAsia="zh-CN"/>
              </w:rPr>
              <w:t>Ping 8.8.8.8 via eth0: 100% packet los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2012-03-28 11:14:45 debug   ah_brd: [brd_wanmon]: WFOIFM: </w:t>
            </w:r>
            <w:r w:rsidRPr="002D4EF9">
              <w:rPr>
                <w:rFonts w:ascii="Calibri" w:eastAsia="宋体" w:hAnsi="Calibri" w:cs="Arial"/>
                <w:b/>
                <w:i/>
                <w:color w:val="FF0000"/>
                <w:lang w:eastAsia="zh-CN"/>
              </w:rPr>
              <w:t>Ping 8.8.8.8 via eth0 faile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2012-03-28 11:14:45 debug   ah_brd: [brd_wanmon]: WFOIFM: Interface eth0: 1 targets tested, result: FAIL</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2012-03-28 11:14:45 debug   ah_brd: [brd_wanmon]: WFOIFM: Use cached gw IP 0x0 for ppp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2012-03-28 11:14:45 debug   ah_brd: [brd_wanmon]: WFOIFM: Interface ppp0 disallows ARP (ifr_flags = 0x10d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2012-03-28 11:14:45 debug   ah_brd: [brd_wanmon]: WFOIFM: Going to test 1 targets for ppp0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2012-03-28 11:14:45 debug   ah_brd: [brd_wanmon]: WFOIFM: Ping cmd [/bin/ping -q -c 1 -I ppp0 -w 2 8.8.8.8] executing</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2012-03-28 11:14:45 debug   ah_brd: [brd_wanmon]: WFOIFM: </w:t>
            </w:r>
            <w:r w:rsidRPr="002D4EF9">
              <w:rPr>
                <w:rFonts w:ascii="Calibri" w:eastAsia="宋体" w:hAnsi="Calibri" w:cs="Arial"/>
                <w:b/>
                <w:i/>
                <w:color w:val="FF0000"/>
                <w:lang w:eastAsia="zh-CN"/>
              </w:rPr>
              <w:t>Ping 8.8.8.8 via ppp0: 0% packet los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2012-03-28 11:14:45 debug   ah_brd: [brd_wanmon]: WFOIFM: Ping 8.8.8.8 via ppp0: RTT min/avg/max = 131.177002/131.177002/131.177002</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C922ED" w:rsidRPr="002D4EF9" w:rsidRDefault="00C922ED" w:rsidP="0034269E">
            <w:pPr>
              <w:pStyle w:val="Body"/>
              <w:jc w:val="both"/>
              <w:rPr>
                <w:rFonts w:ascii="Calibri" w:eastAsia="宋体" w:hAnsi="Calibri" w:cs="Arial"/>
                <w:lang w:eastAsia="zh-CN"/>
              </w:rPr>
            </w:pP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PPP Process Statu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922ED" w:rsidRPr="002D4EF9" w:rsidRDefault="00C922ED" w:rsidP="0034269E">
            <w:pPr>
              <w:pStyle w:val="Body"/>
              <w:ind w:leftChars="200" w:left="402"/>
              <w:jc w:val="both"/>
              <w:rPr>
                <w:rFonts w:ascii="Calibri" w:eastAsia="宋体" w:hAnsi="Calibri" w:cs="Arial"/>
                <w:b/>
                <w:i/>
                <w:lang w:eastAsia="zh-CN"/>
              </w:rPr>
            </w:pP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C922ED" w:rsidRPr="002D4EF9" w:rsidRDefault="00C922ED" w:rsidP="0034269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p>
        </w:tc>
      </w:tr>
    </w:tbl>
    <w:p w:rsidR="004D176F" w:rsidRPr="002D4EF9" w:rsidRDefault="004D176F" w:rsidP="004D176F">
      <w:pPr>
        <w:pStyle w:val="Body"/>
        <w:rPr>
          <w:rFonts w:ascii="Calibri" w:hAnsi="Calibri" w:cs="Arial"/>
          <w:lang w:eastAsia="zh-CN"/>
        </w:rPr>
      </w:pPr>
    </w:p>
    <w:p w:rsidR="004D176F" w:rsidRPr="002D4EF9" w:rsidRDefault="004D176F" w:rsidP="00DC1DF1">
      <w:pPr>
        <w:pStyle w:val="Heading3"/>
        <w:rPr>
          <w:rFonts w:ascii="Calibri" w:hAnsi="Calibri"/>
          <w:lang w:eastAsia="zh-CN"/>
        </w:rPr>
      </w:pPr>
      <w:r w:rsidRPr="002D4EF9">
        <w:rPr>
          <w:rFonts w:ascii="Calibri" w:hAnsi="Calibri"/>
          <w:lang w:eastAsia="zh-CN"/>
        </w:rPr>
        <w:t>UsbModem_OnDemand_</w:t>
      </w:r>
      <w:r w:rsidR="00DC1DF1" w:rsidRPr="002D4EF9">
        <w:rPr>
          <w:rFonts w:ascii="Calibri" w:hAnsi="Calibri"/>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UsbModem_OnDemand_</w:t>
            </w:r>
            <w:r w:rsidR="00DC1DF1" w:rsidRPr="002D4EF9">
              <w:rPr>
                <w:rFonts w:ascii="Calibri" w:eastAsia="宋体" w:hAnsi="Calibri" w:cs="Arial"/>
                <w:lang w:eastAsia="zh-CN"/>
              </w:rPr>
              <w:t>4</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EB4A8A"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106849"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22771C" w:rsidP="00F612BE">
            <w:pPr>
              <w:pStyle w:val="Body"/>
              <w:jc w:val="both"/>
              <w:rPr>
                <w:rFonts w:ascii="Calibri" w:eastAsia="宋体" w:hAnsi="Calibri" w:cs="Arial"/>
                <w:lang w:eastAsia="zh-CN"/>
              </w:rPr>
            </w:pPr>
            <w:r w:rsidRPr="002D4EF9">
              <w:rPr>
                <w:rFonts w:ascii="Calibri" w:eastAsia="宋体" w:hAnsi="Calibri" w:cs="Arial"/>
                <w:lang w:eastAsia="zh-CN"/>
              </w:rPr>
              <w:t xml:space="preserve">Failover usbmodem via </w:t>
            </w:r>
            <w:r w:rsidR="00F612BE" w:rsidRPr="002D4EF9">
              <w:rPr>
                <w:rFonts w:ascii="Calibri" w:eastAsia="宋体" w:hAnsi="Calibri" w:cs="Arial"/>
                <w:lang w:eastAsia="zh-CN"/>
              </w:rPr>
              <w:t>track-wan failure</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3928" w:rsidRPr="00FC16FE" w:rsidRDefault="002E3928" w:rsidP="002E3928">
            <w:pPr>
              <w:pStyle w:val="Body"/>
              <w:jc w:val="both"/>
              <w:rPr>
                <w:rFonts w:ascii="Calibri" w:eastAsia="宋体" w:hAnsi="Calibri" w:cs="Arial"/>
                <w:lang w:eastAsia="zh-CN"/>
              </w:rPr>
            </w:pPr>
            <w:r w:rsidRPr="00FC16FE">
              <w:rPr>
                <w:rFonts w:ascii="Calibri" w:eastAsia="宋体" w:hAnsi="Calibri" w:cs="Arial"/>
                <w:lang w:eastAsia="zh-CN"/>
              </w:rPr>
              <w:t>1) Config usbmodem mode as on-demand</w:t>
            </w:r>
          </w:p>
          <w:p w:rsidR="002E3928" w:rsidRPr="00FC16FE" w:rsidRDefault="002E3928" w:rsidP="002E3928">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2E3928" w:rsidRPr="00FC16FE" w:rsidRDefault="002E3928" w:rsidP="002E3928">
            <w:pPr>
              <w:pStyle w:val="Body"/>
              <w:jc w:val="both"/>
              <w:rPr>
                <w:rFonts w:ascii="Calibri" w:eastAsia="宋体" w:hAnsi="Calibri" w:cs="Arial"/>
                <w:lang w:eastAsia="zh-CN"/>
              </w:rPr>
            </w:pPr>
            <w:r w:rsidRPr="00FC16FE">
              <w:rPr>
                <w:rFonts w:ascii="Calibri" w:eastAsia="宋体" w:hAnsi="Calibri" w:cs="Arial"/>
                <w:lang w:eastAsia="zh-CN"/>
              </w:rPr>
              <w:t xml:space="preserve">3) Configured the dialup username/ passwd/ number if the modem </w:t>
            </w:r>
            <w:r w:rsidR="00B035D3" w:rsidRPr="00FC16FE">
              <w:rPr>
                <w:rFonts w:ascii="Calibri" w:eastAsia="宋体" w:hAnsi="Calibri" w:cs="Arial"/>
                <w:lang w:eastAsia="zh-CN"/>
              </w:rPr>
              <w:t>if necessary</w:t>
            </w:r>
          </w:p>
          <w:p w:rsidR="004D176F" w:rsidRPr="00FC16FE" w:rsidRDefault="002E3928" w:rsidP="002E3928">
            <w:pPr>
              <w:pStyle w:val="Body"/>
              <w:jc w:val="both"/>
              <w:rPr>
                <w:rFonts w:ascii="Calibri" w:eastAsia="宋体" w:hAnsi="Calibri" w:cs="Arial"/>
                <w:lang w:eastAsia="zh-CN"/>
              </w:rPr>
            </w:pPr>
            <w:r w:rsidRPr="00FC16FE">
              <w:rPr>
                <w:rFonts w:ascii="Calibri" w:eastAsia="宋体" w:hAnsi="Calibri" w:cs="Arial"/>
                <w:lang w:eastAsia="zh-CN"/>
              </w:rPr>
              <w:t>4) Client get association with BR either by eth or wifi</w:t>
            </w:r>
          </w:p>
          <w:p w:rsidR="00C41A29" w:rsidRPr="00FC16FE" w:rsidRDefault="00C41A29" w:rsidP="00C41A29">
            <w:pPr>
              <w:pStyle w:val="Body"/>
              <w:jc w:val="both"/>
              <w:rPr>
                <w:rFonts w:ascii="Calibri" w:eastAsia="宋体" w:hAnsi="Calibri" w:cs="Arial"/>
                <w:lang w:eastAsia="zh-CN"/>
              </w:rPr>
            </w:pPr>
            <w:r w:rsidRPr="00FC16FE">
              <w:rPr>
                <w:rFonts w:ascii="Calibri" w:eastAsia="宋体" w:hAnsi="Calibri" w:cs="Arial"/>
                <w:lang w:eastAsia="zh-CN"/>
              </w:rPr>
              <w:t>5) Open debug togg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_deb brd wanmon</w:t>
            </w:r>
          </w:p>
          <w:p w:rsidR="00274A2B" w:rsidRPr="00FC16FE" w:rsidRDefault="00274A2B" w:rsidP="002E3928">
            <w:pPr>
              <w:pStyle w:val="Body"/>
              <w:jc w:val="both"/>
              <w:rPr>
                <w:rFonts w:ascii="Calibri" w:eastAsia="宋体" w:hAnsi="Calibri" w:cs="Arial"/>
                <w:lang w:eastAsia="zh-CN"/>
              </w:rPr>
            </w:pP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C41A29" w:rsidRPr="00FC16FE" w:rsidRDefault="00C41A29" w:rsidP="00C41A29">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C41A29" w:rsidRPr="00FC16FE" w:rsidRDefault="00C41A29" w:rsidP="00C41A29">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track-wan use-for-wan-usbnet0 interval 5</w:t>
            </w:r>
          </w:p>
          <w:p w:rsidR="00C41A29" w:rsidRPr="00FC16FE" w:rsidRDefault="00C41A29" w:rsidP="00C41A29">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274A2B" w:rsidRPr="00FC16FE" w:rsidRDefault="00C41A29" w:rsidP="00C41A29">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3928" w:rsidRPr="002D4EF9" w:rsidRDefault="002E3928" w:rsidP="002E3928">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2E3928" w:rsidRPr="002D4EF9" w:rsidRDefault="002E3928" w:rsidP="002E3928">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F612BE" w:rsidRPr="002D4EF9">
              <w:rPr>
                <w:rFonts w:ascii="Calibri" w:eastAsia="宋体" w:hAnsi="Calibri" w:cs="Arial"/>
                <w:lang w:eastAsia="zh-CN"/>
              </w:rPr>
              <w:t>Track-wan fail on eth0 via config invalid ip for tracking</w:t>
            </w:r>
          </w:p>
          <w:p w:rsidR="004A77B0" w:rsidRPr="002D4EF9" w:rsidRDefault="00F612BE" w:rsidP="004A77B0">
            <w:pPr>
              <w:pStyle w:val="Body"/>
              <w:ind w:leftChars="200" w:left="402"/>
              <w:jc w:val="both"/>
              <w:rPr>
                <w:rFonts w:ascii="Calibri" w:eastAsia="宋体" w:hAnsi="Calibri" w:cs="Arial"/>
                <w:b/>
                <w:i/>
                <w:lang w:eastAsia="zh-CN"/>
              </w:rPr>
            </w:pPr>
            <w:r w:rsidRPr="002D4EF9">
              <w:rPr>
                <w:rFonts w:ascii="Calibri" w:eastAsia="宋体" w:hAnsi="Calibri" w:cs="Calibri"/>
                <w:b/>
                <w:i/>
                <w:sz w:val="22"/>
                <w:lang w:eastAsia="zh-CN"/>
              </w:rPr>
              <w:t>track-wan use-for-wan-eth0 ip 1.1.1.1</w:t>
            </w:r>
          </w:p>
          <w:p w:rsidR="002E3928" w:rsidRPr="002D4EF9" w:rsidRDefault="002E3928" w:rsidP="002E3928">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2E3928" w:rsidRPr="002D4EF9" w:rsidRDefault="002E3928" w:rsidP="002E3928">
            <w:pPr>
              <w:pStyle w:val="Body"/>
              <w:jc w:val="both"/>
              <w:rPr>
                <w:rFonts w:ascii="Calibri" w:eastAsia="宋体" w:hAnsi="Calibri" w:cs="Arial"/>
                <w:lang w:eastAsia="zh-CN"/>
              </w:rPr>
            </w:pPr>
            <w:r w:rsidRPr="002D4EF9">
              <w:rPr>
                <w:rFonts w:ascii="Calibri" w:eastAsia="宋体" w:hAnsi="Calibri" w:cs="Arial"/>
                <w:lang w:eastAsia="zh-CN"/>
              </w:rPr>
              <w:t xml:space="preserve">4) Trigger failback to eth0 WAN </w:t>
            </w:r>
            <w:r w:rsidR="00F612BE" w:rsidRPr="002D4EF9">
              <w:rPr>
                <w:rFonts w:ascii="Calibri" w:eastAsia="宋体" w:hAnsi="Calibri" w:cs="Arial"/>
                <w:lang w:eastAsia="zh-CN"/>
              </w:rPr>
              <w:t>via remove invalid ip for tracking</w:t>
            </w:r>
          </w:p>
          <w:p w:rsidR="004A77B0" w:rsidRPr="002D4EF9" w:rsidRDefault="00F612BE" w:rsidP="004A77B0">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track-wan use-for-wan-eth0 ip 1.1.1.1</w:t>
            </w:r>
          </w:p>
          <w:p w:rsidR="004D176F" w:rsidRPr="002D4EF9" w:rsidRDefault="002E3928" w:rsidP="002E3928">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3928" w:rsidRPr="002D4EF9" w:rsidRDefault="002E3928" w:rsidP="002E3928">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C551A0" w:rsidRPr="002D4EF9" w:rsidRDefault="00C551A0" w:rsidP="00C551A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551A0" w:rsidRPr="002D4EF9" w:rsidRDefault="00C551A0" w:rsidP="00C551A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C551A0" w:rsidRPr="002D4EF9" w:rsidRDefault="00C551A0" w:rsidP="00C551A0">
            <w:pPr>
              <w:pStyle w:val="Body"/>
              <w:ind w:leftChars="200" w:left="402"/>
              <w:jc w:val="both"/>
              <w:rPr>
                <w:rFonts w:ascii="Calibri" w:eastAsia="宋体" w:hAnsi="Calibri" w:cs="Arial"/>
                <w:b/>
                <w:i/>
                <w:lang w:eastAsia="zh-CN"/>
              </w:rPr>
            </w:pP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nknown</w:t>
            </w:r>
          </w:p>
          <w:p w:rsidR="00C551A0" w:rsidRPr="002D4EF9" w:rsidRDefault="00C551A0" w:rsidP="00C551A0">
            <w:pPr>
              <w:pStyle w:val="Body"/>
              <w:ind w:leftChars="200" w:left="402"/>
              <w:jc w:val="both"/>
              <w:rPr>
                <w:rFonts w:ascii="Calibri" w:eastAsia="宋体" w:hAnsi="Calibri" w:cs="Arial"/>
                <w:b/>
                <w:i/>
                <w:color w:val="FF0000"/>
                <w:lang w:eastAsia="zh-CN"/>
              </w:rPr>
            </w:pP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use-for-wan-eth0]</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C551A0" w:rsidRPr="002D4EF9" w:rsidRDefault="00C551A0" w:rsidP="00C551A0">
            <w:pPr>
              <w:pStyle w:val="Body"/>
              <w:ind w:leftChars="200" w:left="402"/>
              <w:jc w:val="both"/>
              <w:rPr>
                <w:rFonts w:ascii="Calibri" w:eastAsia="宋体" w:hAnsi="Calibri" w:cs="Arial"/>
                <w:b/>
                <w:i/>
                <w:lang w:eastAsia="zh-CN"/>
              </w:rPr>
            </w:pP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B0957" w:rsidRPr="002D4EF9" w:rsidRDefault="001B0957" w:rsidP="001B0957">
            <w:pPr>
              <w:pStyle w:val="Body"/>
              <w:ind w:leftChars="200" w:left="402"/>
              <w:jc w:val="both"/>
              <w:rPr>
                <w:rFonts w:ascii="Calibri" w:eastAsia="宋体" w:hAnsi="Calibri" w:cs="Arial"/>
                <w:b/>
                <w:i/>
                <w:lang w:eastAsia="zh-CN"/>
              </w:rPr>
            </w:pPr>
          </w:p>
          <w:p w:rsidR="001B0957" w:rsidRPr="002D4EF9" w:rsidRDefault="001B0957" w:rsidP="001B0957">
            <w:pPr>
              <w:pStyle w:val="Body"/>
              <w:ind w:leftChars="200" w:left="402"/>
              <w:jc w:val="both"/>
              <w:rPr>
                <w:rFonts w:ascii="Calibri" w:eastAsia="宋体" w:hAnsi="Calibri" w:cs="Arial"/>
                <w:b/>
                <w:i/>
                <w:lang w:eastAsia="zh-CN"/>
              </w:rPr>
            </w:pP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up_count: 2</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1B0957" w:rsidRPr="002D4EF9" w:rsidRDefault="001B0957" w:rsidP="001B0957">
            <w:pPr>
              <w:pStyle w:val="Body"/>
              <w:ind w:leftChars="200" w:left="402"/>
              <w:jc w:val="both"/>
              <w:rPr>
                <w:rFonts w:ascii="Calibri" w:eastAsia="宋体" w:hAnsi="Calibri" w:cs="Arial"/>
                <w:b/>
                <w:i/>
                <w:lang w:eastAsia="zh-CN"/>
              </w:rPr>
            </w:pP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B0957" w:rsidRPr="002D4EF9" w:rsidRDefault="001B0957" w:rsidP="001B095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1B0957" w:rsidRPr="002D4EF9" w:rsidRDefault="001B0957" w:rsidP="001B095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483DB4" w:rsidRPr="002D4EF9" w:rsidRDefault="006D0358" w:rsidP="00483DB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83DB4" w:rsidRPr="002D4EF9">
              <w:rPr>
                <w:rFonts w:ascii="Calibri" w:eastAsia="宋体" w:hAnsi="Calibri" w:cs="Arial"/>
                <w:i/>
                <w:lang w:eastAsia="zh-CN"/>
              </w:rPr>
              <w:t xml:space="preserve"> - -</w:t>
            </w:r>
          </w:p>
          <w:p w:rsidR="007057CA" w:rsidRPr="002D4EF9" w:rsidRDefault="007057CA" w:rsidP="007057C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6966CF" w:rsidRPr="002D4EF9" w:rsidRDefault="006966CF" w:rsidP="00483DB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483DB4" w:rsidRPr="002D4EF9" w:rsidRDefault="00483DB4" w:rsidP="00483DB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8 11:45:34 debug   ah_brd: [brd_wanmon]: WFOIFM: </w:t>
            </w:r>
            <w:r w:rsidRPr="002D4EF9">
              <w:rPr>
                <w:rFonts w:ascii="Calibri" w:eastAsia="宋体" w:hAnsi="Calibri" w:cs="Arial"/>
                <w:b/>
                <w:i/>
                <w:color w:val="FF0000"/>
                <w:lang w:eastAsia="zh-CN"/>
              </w:rPr>
              <w:t>Interface eth0: 1 targets tested, result: PASS</w:t>
            </w:r>
          </w:p>
          <w:p w:rsidR="00483DB4" w:rsidRPr="002D4EF9" w:rsidRDefault="001B0957" w:rsidP="00483DB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34:11 debug   ah_brd: [brd_wanmon]: WFOIFM: [Mark as unknown]: Skip test for use-for-wan-usbnet0: </w:t>
            </w:r>
            <w:r w:rsidRPr="002D4EF9">
              <w:rPr>
                <w:rFonts w:ascii="Calibri" w:eastAsia="宋体" w:hAnsi="Calibri" w:cs="Arial"/>
                <w:b/>
                <w:i/>
                <w:color w:val="FF0000"/>
                <w:lang w:eastAsia="zh-CN"/>
              </w:rPr>
              <w:t xml:space="preserve"> interface (</w:t>
            </w:r>
            <w:proofErr w:type="gramStart"/>
            <w:r w:rsidRPr="002D4EF9">
              <w:rPr>
                <w:rFonts w:ascii="Calibri" w:eastAsia="宋体" w:hAnsi="Calibri" w:cs="Arial"/>
                <w:b/>
                <w:i/>
                <w:color w:val="FF0000"/>
                <w:lang w:eastAsia="zh-CN"/>
              </w:rPr>
              <w:t>ppp0 :</w:t>
            </w:r>
            <w:proofErr w:type="gramEnd"/>
            <w:r w:rsidRPr="002D4EF9">
              <w:rPr>
                <w:rFonts w:ascii="Calibri" w:eastAsia="宋体" w:hAnsi="Calibri" w:cs="Arial"/>
                <w:b/>
                <w:i/>
                <w:color w:val="FF0000"/>
                <w:lang w:eastAsia="zh-CN"/>
              </w:rPr>
              <w:t xml:space="preserve"> wifidx=1) is not connected.</w:t>
            </w:r>
          </w:p>
          <w:p w:rsidR="00483DB4" w:rsidRPr="002D4EF9" w:rsidRDefault="00483DB4" w:rsidP="001B0957">
            <w:pPr>
              <w:pStyle w:val="Body"/>
              <w:ind w:leftChars="200" w:left="402"/>
              <w:rPr>
                <w:rFonts w:ascii="Calibri" w:eastAsia="宋体" w:hAnsi="Calibri" w:cs="Arial"/>
                <w:b/>
                <w:i/>
                <w:lang w:eastAsia="zh-CN"/>
              </w:rPr>
            </w:pPr>
            <w:r w:rsidRPr="002D4EF9">
              <w:rPr>
                <w:rFonts w:ascii="Calibri" w:eastAsia="宋体" w:hAnsi="Calibri" w:cs="Arial"/>
                <w:b/>
                <w:i/>
                <w:lang w:eastAsia="zh-CN"/>
              </w:rPr>
              <w:t>2012-03-28 11:45:34 debug   ah_brd: [brd_wanmon]: WFOIFM: Going to pause for 2 secs before next test</w:t>
            </w:r>
          </w:p>
          <w:p w:rsidR="00CD4987" w:rsidRPr="002D4EF9" w:rsidRDefault="006D0358" w:rsidP="00CD4987">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CD4987" w:rsidRPr="002D4EF9">
              <w:rPr>
                <w:rFonts w:ascii="Calibri" w:eastAsia="宋体" w:hAnsi="Calibri" w:cs="Arial"/>
                <w:i/>
                <w:lang w:eastAsia="zh-CN"/>
              </w:rPr>
              <w:t xml:space="preserve"> - -</w:t>
            </w:r>
          </w:p>
          <w:p w:rsidR="00CD4987" w:rsidRPr="002D4EF9" w:rsidRDefault="00CD4987" w:rsidP="00CD498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CD4987" w:rsidRPr="002D4EF9" w:rsidRDefault="00CD4987" w:rsidP="00CD498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CD4987" w:rsidRPr="002D4EF9" w:rsidRDefault="00CD4987" w:rsidP="00CD498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CD4987" w:rsidRPr="002D4EF9" w:rsidRDefault="00CD4987" w:rsidP="00CD498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CD4987" w:rsidRPr="002D4EF9" w:rsidRDefault="00CD4987" w:rsidP="002E3928">
            <w:pPr>
              <w:pStyle w:val="Body"/>
              <w:jc w:val="both"/>
              <w:rPr>
                <w:rFonts w:ascii="Calibri" w:eastAsia="宋体" w:hAnsi="Calibri" w:cs="Arial"/>
                <w:lang w:eastAsia="zh-CN"/>
              </w:rPr>
            </w:pPr>
          </w:p>
          <w:p w:rsidR="002E3928" w:rsidRPr="002D4EF9" w:rsidRDefault="00C551A0" w:rsidP="002E3928">
            <w:pPr>
              <w:pStyle w:val="Body"/>
              <w:jc w:val="both"/>
              <w:rPr>
                <w:rFonts w:ascii="Calibri" w:eastAsia="宋体" w:hAnsi="Calibri" w:cs="Arial"/>
                <w:lang w:eastAsia="zh-CN"/>
              </w:rPr>
            </w:pPr>
            <w:r w:rsidRPr="002D4EF9">
              <w:rPr>
                <w:rFonts w:ascii="Calibri" w:eastAsia="宋体" w:hAnsi="Calibri" w:cs="Arial"/>
                <w:lang w:eastAsia="zh-CN"/>
              </w:rPr>
              <w:t>2) WAN</w:t>
            </w:r>
            <w:r w:rsidR="002E3928" w:rsidRPr="002D4EF9">
              <w:rPr>
                <w:rFonts w:ascii="Calibri" w:eastAsia="宋体" w:hAnsi="Calibri" w:cs="Arial"/>
                <w:lang w:eastAsia="zh-CN"/>
              </w:rPr>
              <w:t>failover</w:t>
            </w:r>
            <w:r w:rsidRPr="002D4EF9">
              <w:rPr>
                <w:rFonts w:ascii="Calibri" w:eastAsia="宋体" w:hAnsi="Calibri" w:cs="Arial"/>
                <w:lang w:eastAsia="zh-CN"/>
              </w:rPr>
              <w:t xml:space="preserve"> to usb once track invalid ip with eth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421</w:t>
            </w:r>
            <w:proofErr w:type="gramEnd"/>
            <w:r w:rsidRPr="002D4EF9">
              <w:rPr>
                <w:rFonts w:ascii="Calibri" w:eastAsia="宋体" w:hAnsi="Calibri" w:cs="Arial"/>
                <w:b/>
                <w:i/>
                <w:lang w:eastAsia="zh-CN"/>
              </w:rPr>
              <w:t xml:space="preserve"> errors:0 dropped:0 overruns:0 frame: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422</w:t>
            </w:r>
            <w:proofErr w:type="gramEnd"/>
            <w:r w:rsidRPr="002D4EF9">
              <w:rPr>
                <w:rFonts w:ascii="Calibri" w:eastAsia="宋体" w:hAnsi="Calibri" w:cs="Arial"/>
                <w:b/>
                <w:i/>
                <w:lang w:eastAsia="zh-CN"/>
              </w:rPr>
              <w:t xml:space="preserve"> errors:0 dropped:0 overruns:0 carrier: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35085 (34.2 KiB)  TX bytes:34930 (34.1 KiB)</w:t>
            </w:r>
          </w:p>
          <w:p w:rsidR="00C551A0" w:rsidRPr="002D4EF9" w:rsidRDefault="00C551A0" w:rsidP="00C551A0">
            <w:pPr>
              <w:pStyle w:val="Body"/>
              <w:ind w:leftChars="200" w:left="402"/>
              <w:jc w:val="both"/>
              <w:rPr>
                <w:rFonts w:ascii="Calibri" w:eastAsia="宋体" w:hAnsi="Calibri" w:cs="Arial"/>
                <w:b/>
                <w:i/>
                <w:lang w:eastAsia="zh-CN"/>
              </w:rPr>
            </w:pP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35085    421      0      0      0      0    421  |    34930    422      0      0    422      0      0</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AD6D7E" w:rsidRPr="002D4EF9" w:rsidRDefault="00AD6D7E" w:rsidP="00AD6D7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fault Track IP]</w:t>
            </w:r>
          </w:p>
          <w:p w:rsidR="00AD6D7E" w:rsidRPr="002D4EF9" w:rsidRDefault="00AD6D7E" w:rsidP="00AD6D7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AD6D7E" w:rsidRPr="002D4EF9" w:rsidRDefault="00AD6D7E" w:rsidP="00AD6D7E">
            <w:pPr>
              <w:pStyle w:val="Body"/>
              <w:ind w:leftChars="200" w:left="402"/>
              <w:jc w:val="both"/>
              <w:rPr>
                <w:rFonts w:ascii="Calibri" w:eastAsia="宋体" w:hAnsi="Calibri" w:cs="Arial"/>
                <w:b/>
                <w:i/>
                <w:lang w:eastAsia="zh-CN"/>
              </w:rPr>
            </w:pP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AD6D7E" w:rsidRPr="002D4EF9" w:rsidRDefault="00AD6D7E" w:rsidP="00AD6D7E">
            <w:pPr>
              <w:pStyle w:val="Body"/>
              <w:ind w:leftChars="200" w:left="402"/>
              <w:jc w:val="both"/>
              <w:rPr>
                <w:rFonts w:ascii="Calibri" w:eastAsia="宋体" w:hAnsi="Calibri" w:cs="Arial"/>
                <w:b/>
                <w:i/>
                <w:lang w:eastAsia="zh-CN"/>
              </w:rPr>
            </w:pP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AD6D7E" w:rsidRPr="002D4EF9" w:rsidRDefault="00AD6D7E" w:rsidP="00AD6D7E">
            <w:pPr>
              <w:pStyle w:val="Body"/>
              <w:ind w:leftChars="200" w:left="402"/>
              <w:jc w:val="both"/>
              <w:rPr>
                <w:rFonts w:ascii="Calibri" w:eastAsia="宋体" w:hAnsi="Calibri" w:cs="Arial"/>
                <w:b/>
                <w:i/>
                <w:lang w:eastAsia="zh-CN"/>
              </w:rPr>
            </w:pP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AD6D7E" w:rsidRPr="002D4EF9" w:rsidRDefault="00AD6D7E" w:rsidP="00AD6D7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2</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32:21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1</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01:42:20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551A0" w:rsidRPr="002D4EF9" w:rsidRDefault="00C551A0" w:rsidP="00C551A0">
            <w:pPr>
              <w:pStyle w:val="Body"/>
              <w:ind w:leftChars="200" w:left="402"/>
              <w:jc w:val="both"/>
              <w:rPr>
                <w:rFonts w:ascii="Calibri" w:eastAsia="宋体" w:hAnsi="Calibri" w:cs="Arial"/>
                <w:b/>
                <w:i/>
                <w:lang w:eastAsia="zh-CN"/>
              </w:rPr>
            </w:pPr>
          </w:p>
          <w:p w:rsidR="00C551A0" w:rsidRPr="002D4EF9" w:rsidRDefault="00C551A0" w:rsidP="00C551A0">
            <w:pPr>
              <w:pStyle w:val="Body"/>
              <w:ind w:leftChars="200" w:left="402"/>
              <w:jc w:val="both"/>
              <w:rPr>
                <w:rFonts w:ascii="Calibri" w:eastAsia="宋体" w:hAnsi="Calibri" w:cs="Arial"/>
                <w:b/>
                <w:i/>
                <w:lang w:eastAsia="zh-CN"/>
              </w:rPr>
            </w:pP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nat_policy_id:</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curr_state: </w:t>
            </w:r>
            <w:r w:rsidRPr="002D4EF9">
              <w:rPr>
                <w:rFonts w:ascii="Calibri" w:eastAsia="宋体" w:hAnsi="Calibri" w:cs="Arial"/>
                <w:b/>
                <w:i/>
                <w:color w:val="FF0000"/>
                <w:lang w:eastAsia="zh-CN"/>
              </w:rPr>
              <w:t>FAILOVER</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FAILOVER</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01:42:30 2013</w:t>
            </w:r>
          </w:p>
          <w:p w:rsidR="00C551A0" w:rsidRPr="002D4EF9" w:rsidRDefault="00C551A0" w:rsidP="00C551A0">
            <w:pPr>
              <w:pStyle w:val="Body"/>
              <w:ind w:leftChars="200" w:left="402"/>
              <w:jc w:val="both"/>
              <w:rPr>
                <w:rFonts w:ascii="Calibri" w:eastAsia="宋体" w:hAnsi="Calibri" w:cs="Arial"/>
                <w:b/>
                <w:i/>
                <w:lang w:eastAsia="zh-CN"/>
              </w:rPr>
            </w:pP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01:42:38 2013</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D6D7E" w:rsidRPr="002D4EF9" w:rsidRDefault="00AD6D7E" w:rsidP="00AD6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551A0" w:rsidRPr="002D4EF9" w:rsidRDefault="00C551A0" w:rsidP="00C551A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551A0"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5739CD" w:rsidRPr="002D4EF9" w:rsidRDefault="00C551A0" w:rsidP="00C551A0">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000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5739CD" w:rsidRPr="002D4EF9" w:rsidRDefault="006D0358"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39CD" w:rsidRPr="002D4EF9">
              <w:rPr>
                <w:rFonts w:ascii="Calibri" w:eastAsia="宋体" w:hAnsi="Calibri" w:cs="Arial"/>
                <w:i/>
                <w:lang w:eastAsia="zh-CN"/>
              </w:rPr>
              <w:t xml:space="preserve"> - -</w:t>
            </w:r>
          </w:p>
          <w:p w:rsidR="005739CD" w:rsidRPr="002D4EF9" w:rsidRDefault="005739CD"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3E21FC" w:rsidRPr="002D4EF9" w:rsidRDefault="003E21FC" w:rsidP="00AD6D7E">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AD6D7E" w:rsidRPr="002D4EF9" w:rsidRDefault="00AD6D7E" w:rsidP="00AD6D7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58:26 debug   ah_brd: [brd_wanmon]: </w:t>
            </w:r>
            <w:r w:rsidRPr="002D4EF9">
              <w:rPr>
                <w:rFonts w:ascii="Calibri" w:eastAsia="宋体" w:hAnsi="Calibri" w:cs="Arial"/>
                <w:b/>
                <w:i/>
                <w:color w:val="FF0000"/>
                <w:lang w:eastAsia="zh-CN"/>
              </w:rPr>
              <w:t>WFOIFM: [use-for-wan-eth0]: Interface eth0: 2 targets tested, result: FAIL</w:t>
            </w:r>
          </w:p>
          <w:p w:rsidR="00AD6D7E" w:rsidRPr="002D4EF9" w:rsidRDefault="00AD6D7E" w:rsidP="00AD6D7E">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5739CD" w:rsidRPr="002D4EF9" w:rsidRDefault="00AD6D7E" w:rsidP="00AD6D7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58:23 debug   ah_brd: [brd_wanmon]: </w:t>
            </w:r>
            <w:r w:rsidRPr="002D4EF9">
              <w:rPr>
                <w:rFonts w:ascii="Calibri" w:eastAsia="宋体" w:hAnsi="Calibri" w:cs="Arial"/>
                <w:b/>
                <w:i/>
                <w:color w:val="FF0000"/>
                <w:lang w:eastAsia="zh-CN"/>
              </w:rPr>
              <w:t>WFOIFM: [use-for-wan-usbnet0]: Interface ppp0: 1 targets tested, result: PASS</w:t>
            </w:r>
          </w:p>
          <w:p w:rsidR="005739CD" w:rsidRPr="002D4EF9" w:rsidRDefault="006D0358"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39CD" w:rsidRPr="002D4EF9">
              <w:rPr>
                <w:rFonts w:ascii="Calibri" w:eastAsia="宋体" w:hAnsi="Calibri" w:cs="Arial"/>
                <w:i/>
                <w:lang w:eastAsia="zh-CN"/>
              </w:rPr>
              <w:t xml:space="preserve"> -</w:t>
            </w:r>
          </w:p>
          <w:p w:rsidR="005739CD" w:rsidRPr="002D4EF9" w:rsidRDefault="005739CD"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5739CD" w:rsidRPr="002D4EF9" w:rsidRDefault="005739CD" w:rsidP="005739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739CD" w:rsidRPr="002D4EF9" w:rsidRDefault="005739CD" w:rsidP="005739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739CD" w:rsidRPr="002D4EF9" w:rsidRDefault="006D0358"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39CD" w:rsidRPr="002D4EF9">
              <w:rPr>
                <w:rFonts w:ascii="Calibri" w:eastAsia="宋体" w:hAnsi="Calibri" w:cs="Arial"/>
                <w:i/>
                <w:lang w:eastAsia="zh-CN"/>
              </w:rPr>
              <w:t xml:space="preserve"> -</w:t>
            </w:r>
          </w:p>
          <w:p w:rsidR="005739CD" w:rsidRPr="002D4EF9" w:rsidRDefault="005739CD"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5739CD" w:rsidRPr="002D4EF9" w:rsidRDefault="005739CD" w:rsidP="005739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Reply from 8.8.8.8: bytes=32 time=136ms TTL=45</w:t>
            </w:r>
          </w:p>
          <w:p w:rsidR="005739CD" w:rsidRPr="002D4EF9" w:rsidRDefault="005739CD" w:rsidP="005739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5739CD" w:rsidRPr="002D4EF9" w:rsidRDefault="005739CD" w:rsidP="002E3928">
            <w:pPr>
              <w:pStyle w:val="Body"/>
              <w:jc w:val="both"/>
              <w:rPr>
                <w:rFonts w:ascii="Calibri" w:eastAsia="宋体" w:hAnsi="Calibri" w:cs="Arial"/>
                <w:lang w:eastAsia="zh-CN"/>
              </w:rPr>
            </w:pPr>
          </w:p>
          <w:p w:rsidR="004D176F" w:rsidRPr="002D4EF9" w:rsidRDefault="002E3928" w:rsidP="002E3928">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3E21FC" w:rsidRPr="002D4EF9" w:rsidRDefault="003E21FC" w:rsidP="003E21FC">
            <w:pPr>
              <w:pStyle w:val="Body"/>
              <w:ind w:leftChars="200" w:left="402"/>
              <w:jc w:val="both"/>
              <w:rPr>
                <w:rFonts w:ascii="Calibri" w:eastAsia="宋体" w:hAnsi="Calibri" w:cs="Arial"/>
                <w:b/>
                <w:i/>
                <w:lang w:eastAsia="zh-CN"/>
              </w:rPr>
            </w:pP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nknown</w:t>
            </w:r>
          </w:p>
          <w:p w:rsidR="003E21FC" w:rsidRPr="002D4EF9" w:rsidRDefault="003E21FC" w:rsidP="003E21FC">
            <w:pPr>
              <w:pStyle w:val="Body"/>
              <w:ind w:leftChars="200" w:left="402"/>
              <w:jc w:val="both"/>
              <w:rPr>
                <w:rFonts w:ascii="Calibri" w:eastAsia="宋体" w:hAnsi="Calibri" w:cs="Arial"/>
                <w:b/>
                <w:i/>
                <w:color w:val="FF0000"/>
                <w:lang w:eastAsia="zh-CN"/>
              </w:rPr>
            </w:pP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3E21FC" w:rsidRPr="002D4EF9" w:rsidRDefault="003E21FC" w:rsidP="003E21FC">
            <w:pPr>
              <w:pStyle w:val="Body"/>
              <w:ind w:leftChars="200" w:left="402"/>
              <w:jc w:val="both"/>
              <w:rPr>
                <w:rFonts w:ascii="Calibri" w:eastAsia="宋体" w:hAnsi="Calibri" w:cs="Arial"/>
                <w:b/>
                <w:i/>
                <w:lang w:eastAsia="zh-CN"/>
              </w:rPr>
            </w:pP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up_count: 79</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3E21FC" w:rsidRPr="002D4EF9" w:rsidRDefault="003E21FC" w:rsidP="003E21FC">
            <w:pPr>
              <w:pStyle w:val="Body"/>
              <w:ind w:leftChars="200" w:left="402"/>
              <w:jc w:val="both"/>
              <w:rPr>
                <w:rFonts w:ascii="Calibri" w:eastAsia="宋体" w:hAnsi="Calibri" w:cs="Arial"/>
                <w:b/>
                <w:i/>
                <w:lang w:eastAsia="zh-CN"/>
              </w:rPr>
            </w:pPr>
          </w:p>
          <w:p w:rsidR="003E21FC" w:rsidRPr="002D4EF9" w:rsidRDefault="003E21FC" w:rsidP="003E21FC">
            <w:pPr>
              <w:pStyle w:val="Body"/>
              <w:ind w:leftChars="200" w:left="402"/>
              <w:jc w:val="both"/>
              <w:rPr>
                <w:rFonts w:ascii="Calibri" w:eastAsia="宋体" w:hAnsi="Calibri" w:cs="Arial"/>
                <w:b/>
                <w:i/>
                <w:lang w:eastAsia="zh-CN"/>
              </w:rPr>
            </w:pP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3E21FC" w:rsidRPr="002D4EF9" w:rsidRDefault="003E21FC" w:rsidP="003E21FC">
            <w:pPr>
              <w:pStyle w:val="Body"/>
              <w:ind w:leftChars="200" w:left="402"/>
              <w:jc w:val="both"/>
              <w:rPr>
                <w:rFonts w:ascii="Calibri" w:eastAsia="宋体" w:hAnsi="Calibri" w:cs="Arial"/>
                <w:b/>
                <w:i/>
                <w:lang w:eastAsia="zh-CN"/>
              </w:rPr>
            </w:pP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Name                  IP Address      Mode    VLAN       MAC       Stat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6966CF" w:rsidRPr="002D4EF9" w:rsidRDefault="006966CF" w:rsidP="006966CF">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3E21FC" w:rsidRPr="002D4EF9" w:rsidRDefault="003E21FC" w:rsidP="003E21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8 11:45:34 debug   ah_brd: [brd_wanmon]: WFOIFM: </w:t>
            </w:r>
            <w:r w:rsidRPr="002D4EF9">
              <w:rPr>
                <w:rFonts w:ascii="Calibri" w:eastAsia="宋体" w:hAnsi="Calibri" w:cs="Arial"/>
                <w:b/>
                <w:i/>
                <w:color w:val="FF0000"/>
                <w:lang w:eastAsia="zh-CN"/>
              </w:rPr>
              <w:t>Interface eth0: 1 targets tested, result: PASS</w:t>
            </w:r>
          </w:p>
          <w:p w:rsidR="003E21FC" w:rsidRPr="002D4EF9" w:rsidRDefault="003E21FC" w:rsidP="003E21FC">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34:11 debug   ah_brd: [brd_wanmon]: WFOIFM: [Mark as unknown]: Skip test for use-for-wan-usbnet0: </w:t>
            </w:r>
            <w:r w:rsidRPr="002D4EF9">
              <w:rPr>
                <w:rFonts w:ascii="Calibri" w:eastAsia="宋体" w:hAnsi="Calibri" w:cs="Arial"/>
                <w:b/>
                <w:i/>
                <w:color w:val="FF0000"/>
                <w:lang w:eastAsia="zh-CN"/>
              </w:rPr>
              <w:t xml:space="preserve"> interface (</w:t>
            </w:r>
            <w:proofErr w:type="gramStart"/>
            <w:r w:rsidRPr="002D4EF9">
              <w:rPr>
                <w:rFonts w:ascii="Calibri" w:eastAsia="宋体" w:hAnsi="Calibri" w:cs="Arial"/>
                <w:b/>
                <w:i/>
                <w:color w:val="FF0000"/>
                <w:lang w:eastAsia="zh-CN"/>
              </w:rPr>
              <w:t>ppp0 :</w:t>
            </w:r>
            <w:proofErr w:type="gramEnd"/>
            <w:r w:rsidRPr="002D4EF9">
              <w:rPr>
                <w:rFonts w:ascii="Calibri" w:eastAsia="宋体" w:hAnsi="Calibri" w:cs="Arial"/>
                <w:b/>
                <w:i/>
                <w:color w:val="FF0000"/>
                <w:lang w:eastAsia="zh-CN"/>
              </w:rPr>
              <w:t xml:space="preserve"> wifidx=1) is not connected.</w:t>
            </w:r>
          </w:p>
          <w:p w:rsidR="003E21FC" w:rsidRPr="002D4EF9" w:rsidRDefault="003E21FC" w:rsidP="003E21FC">
            <w:pPr>
              <w:pStyle w:val="Body"/>
              <w:ind w:leftChars="200" w:left="402"/>
              <w:rPr>
                <w:rFonts w:ascii="Calibri" w:eastAsia="宋体" w:hAnsi="Calibri" w:cs="Arial"/>
                <w:b/>
                <w:i/>
                <w:lang w:eastAsia="zh-CN"/>
              </w:rPr>
            </w:pPr>
            <w:r w:rsidRPr="002D4EF9">
              <w:rPr>
                <w:rFonts w:ascii="Calibri" w:eastAsia="宋体" w:hAnsi="Calibri" w:cs="Arial"/>
                <w:b/>
                <w:i/>
                <w:lang w:eastAsia="zh-CN"/>
              </w:rPr>
              <w:t>2012-03-28 11:45:34 debug   ah_brd: [brd_wanmon]: WFOIFM: Going to pause for 2 secs before next test</w:t>
            </w:r>
          </w:p>
          <w:p w:rsidR="005739CD" w:rsidRPr="002D4EF9" w:rsidRDefault="006D0358"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39CD" w:rsidRPr="002D4EF9">
              <w:rPr>
                <w:rFonts w:ascii="Calibri" w:eastAsia="宋体" w:hAnsi="Calibri" w:cs="Arial"/>
                <w:i/>
                <w:lang w:eastAsia="zh-CN"/>
              </w:rPr>
              <w:t xml:space="preserve"> - -</w:t>
            </w:r>
          </w:p>
          <w:p w:rsidR="005739CD" w:rsidRPr="002D4EF9" w:rsidRDefault="005739CD" w:rsidP="005739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5739CD" w:rsidRPr="002D4EF9" w:rsidRDefault="005739CD" w:rsidP="005739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5739CD" w:rsidRPr="002D4EF9" w:rsidRDefault="005739CD" w:rsidP="005739CD">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139ms TTL=44</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p>
        </w:tc>
      </w:tr>
    </w:tbl>
    <w:p w:rsidR="004D176F" w:rsidRPr="002D4EF9" w:rsidRDefault="004D176F" w:rsidP="004D176F">
      <w:pPr>
        <w:pStyle w:val="Body"/>
        <w:rPr>
          <w:rFonts w:ascii="Calibri" w:hAnsi="Calibri" w:cs="Arial"/>
          <w:lang w:eastAsia="zh-CN"/>
        </w:rPr>
      </w:pPr>
    </w:p>
    <w:p w:rsidR="004D176F" w:rsidRPr="002D4EF9" w:rsidRDefault="004D176F" w:rsidP="002A092B">
      <w:pPr>
        <w:pStyle w:val="Heading3"/>
        <w:rPr>
          <w:rFonts w:ascii="Calibri" w:hAnsi="Calibri"/>
          <w:lang w:eastAsia="zh-CN"/>
        </w:rPr>
      </w:pPr>
      <w:r w:rsidRPr="002D4EF9">
        <w:rPr>
          <w:rFonts w:ascii="Calibri" w:hAnsi="Calibri"/>
          <w:lang w:eastAsia="zh-CN"/>
        </w:rPr>
        <w:t>UsbModem_OnDemand_</w:t>
      </w:r>
      <w:r w:rsidR="002A092B" w:rsidRPr="002D4EF9">
        <w:rPr>
          <w:rFonts w:ascii="Calibri" w:hAnsi="Calibri"/>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UsbModem_OnDemand_</w:t>
            </w:r>
            <w:r w:rsidR="002A092B" w:rsidRPr="002D4EF9">
              <w:rPr>
                <w:rFonts w:ascii="Calibri" w:eastAsia="宋体" w:hAnsi="Calibri" w:cs="Arial"/>
                <w:lang w:eastAsia="zh-CN"/>
              </w:rPr>
              <w:t>5</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1027E"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1027E"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2A092B" w:rsidP="00AC02DE">
            <w:pPr>
              <w:pStyle w:val="Body"/>
              <w:jc w:val="both"/>
              <w:rPr>
                <w:rFonts w:ascii="Calibri" w:eastAsia="宋体" w:hAnsi="Calibri" w:cs="Arial"/>
                <w:lang w:eastAsia="zh-CN"/>
              </w:rPr>
            </w:pPr>
            <w:r w:rsidRPr="002D4EF9">
              <w:rPr>
                <w:rFonts w:ascii="Calibri" w:eastAsia="宋体" w:hAnsi="Calibri" w:cs="Arial"/>
                <w:lang w:eastAsia="zh-CN"/>
              </w:rPr>
              <w:t>Ping with different pkt size through usbmodem WAN</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4) MTU of each peer of network (Client/ BR/ Switch) is 1518</w:t>
            </w:r>
          </w:p>
          <w:p w:rsidR="004D176F"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5) Client get association with BR either by eth or wifi</w:t>
            </w:r>
          </w:p>
          <w:p w:rsidR="004B2309" w:rsidRPr="002D4EF9" w:rsidRDefault="004B2309" w:rsidP="002A092B">
            <w:pPr>
              <w:pStyle w:val="Body"/>
              <w:jc w:val="both"/>
              <w:rPr>
                <w:rFonts w:ascii="Calibri" w:eastAsia="宋体" w:hAnsi="Calibri" w:cs="Arial"/>
                <w:lang w:eastAsia="zh-CN"/>
              </w:rPr>
            </w:pP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interface eth1 mode bridge-access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ip 23.15.247.43</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use-for-wan-testing</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4B2309" w:rsidRPr="002D4EF9" w:rsidRDefault="004B2309" w:rsidP="004B2309">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 xml:space="preserve">1) From client, ping an external endpoint that is outside of the BR's vlan, with pkt size </w:t>
            </w:r>
            <w:r w:rsidR="004723A2" w:rsidRPr="002D4EF9">
              <w:rPr>
                <w:rFonts w:ascii="Calibri" w:eastAsia="宋体" w:hAnsi="Calibri" w:cs="Arial"/>
                <w:lang w:eastAsia="zh-CN"/>
              </w:rPr>
              <w:t>32 bytes</w:t>
            </w:r>
            <w:r w:rsidRPr="002D4EF9">
              <w:rPr>
                <w:rFonts w:ascii="Calibri" w:eastAsia="宋体" w:hAnsi="Calibri" w:cs="Arial"/>
                <w:lang w:eastAsia="zh-CN"/>
              </w:rPr>
              <w:t>, while WAN is eth0 by default</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via shut eth0</w:t>
            </w:r>
          </w:p>
          <w:p w:rsidR="00AE34EB" w:rsidRPr="002D4EF9" w:rsidRDefault="00AE34EB" w:rsidP="00AE34EB">
            <w:pPr>
              <w:pStyle w:val="Body"/>
              <w:ind w:leftChars="200" w:left="402"/>
              <w:rPr>
                <w:rFonts w:ascii="Calibri" w:eastAsia="宋体" w:hAnsi="Calibri" w:cs="Arial"/>
                <w:b/>
                <w:i/>
                <w:lang w:eastAsia="zh-CN"/>
              </w:rPr>
            </w:pPr>
            <w:r w:rsidRPr="002D4EF9">
              <w:rPr>
                <w:rFonts w:ascii="Calibri" w:eastAsia="宋体" w:hAnsi="Calibri" w:cs="Arial"/>
                <w:b/>
                <w:i/>
                <w:lang w:eastAsia="zh-CN"/>
              </w:rPr>
              <w:t>in e0 sh</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4) Trigger failback to eth0 WAN via enable eth0</w:t>
            </w:r>
          </w:p>
          <w:p w:rsidR="00AE34EB" w:rsidRPr="002D4EF9" w:rsidRDefault="00AE34EB" w:rsidP="00AE34EB">
            <w:pPr>
              <w:pStyle w:val="Body"/>
              <w:ind w:leftChars="200" w:left="402"/>
              <w:rPr>
                <w:rFonts w:ascii="Calibri" w:eastAsia="宋体" w:hAnsi="Calibri" w:cs="Arial"/>
                <w:lang w:eastAsia="zh-CN"/>
              </w:rPr>
            </w:pPr>
            <w:r w:rsidRPr="002D4EF9">
              <w:rPr>
                <w:rFonts w:ascii="Calibri" w:eastAsia="宋体" w:hAnsi="Calibri" w:cs="Arial"/>
                <w:b/>
                <w:i/>
                <w:lang w:eastAsia="zh-CN"/>
              </w:rPr>
              <w:t>no in e0 sh</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5) Repeat step 3)</w:t>
            </w: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6) Repeat step 1)-5) with ping pkt size 1472</w:t>
            </w:r>
          </w:p>
          <w:p w:rsidR="004D176F" w:rsidRPr="002D4EF9" w:rsidRDefault="002A092B" w:rsidP="002A092B">
            <w:pPr>
              <w:pStyle w:val="Body"/>
              <w:jc w:val="both"/>
              <w:rPr>
                <w:rFonts w:ascii="Calibri" w:eastAsia="宋体" w:hAnsi="Calibri" w:cs="Arial"/>
                <w:b/>
                <w:lang w:eastAsia="zh-CN"/>
              </w:rPr>
            </w:pPr>
            <w:r w:rsidRPr="002D4EF9">
              <w:rPr>
                <w:rFonts w:ascii="Calibri" w:eastAsia="宋体" w:hAnsi="Calibri" w:cs="Arial"/>
                <w:lang w:eastAsia="zh-CN"/>
              </w:rPr>
              <w:t>7) Repeat step 1)-5) with ping pkt size 1473</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4B2309" w:rsidRPr="002D4EF9" w:rsidRDefault="006D0358" w:rsidP="004B230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309" w:rsidRPr="002D4EF9">
              <w:rPr>
                <w:rFonts w:ascii="Calibri" w:eastAsia="宋体" w:hAnsi="Calibri" w:cs="Arial"/>
                <w:i/>
                <w:lang w:eastAsia="zh-CN"/>
              </w:rPr>
              <w:t xml:space="preserve"> - -</w:t>
            </w:r>
          </w:p>
          <w:p w:rsidR="004B2309" w:rsidRPr="002D4EF9" w:rsidRDefault="006D0358" w:rsidP="004B230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309" w:rsidRPr="002D4EF9">
              <w:rPr>
                <w:rFonts w:ascii="Calibri" w:eastAsia="宋体" w:hAnsi="Calibri" w:cs="Arial"/>
                <w:i/>
                <w:lang w:eastAsia="zh-CN"/>
              </w:rPr>
              <w:t xml:space="preserve"> -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Vendor ID: 0x12d1</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Sun Apr  1 02:50:10 2012)</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un Apr  1 02:49:52 2012)</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B2309" w:rsidRPr="002D4EF9" w:rsidRDefault="004B2309" w:rsidP="004B2309">
            <w:pPr>
              <w:pStyle w:val="Body"/>
              <w:ind w:leftChars="200" w:left="402"/>
              <w:rPr>
                <w:rFonts w:ascii="Calibri" w:eastAsia="宋体" w:hAnsi="Calibri" w:cs="Arial"/>
                <w:b/>
                <w:i/>
                <w:lang w:eastAsia="zh-CN"/>
              </w:rPr>
            </w:pP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B2309" w:rsidRPr="002D4EF9" w:rsidRDefault="006D0358" w:rsidP="004B230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309" w:rsidRPr="002D4EF9">
              <w:rPr>
                <w:rFonts w:ascii="Calibri" w:eastAsia="宋体" w:hAnsi="Calibri" w:cs="Arial"/>
                <w:i/>
                <w:lang w:eastAsia="zh-CN"/>
              </w:rPr>
              <w:t xml:space="preserve"> - -</w:t>
            </w:r>
          </w:p>
          <w:p w:rsidR="004B2309" w:rsidRPr="002D4EF9" w:rsidRDefault="006D0358" w:rsidP="004B230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309" w:rsidRPr="002D4EF9">
              <w:rPr>
                <w:rFonts w:ascii="Calibri" w:eastAsia="宋体" w:hAnsi="Calibri" w:cs="Arial"/>
                <w:i/>
                <w:lang w:eastAsia="zh-CN"/>
              </w:rPr>
              <w:t xml:space="preserve"> -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B2309" w:rsidRPr="002D4EF9" w:rsidRDefault="006D0358" w:rsidP="004B230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309" w:rsidRPr="002D4EF9">
              <w:rPr>
                <w:rFonts w:ascii="Calibri" w:eastAsia="宋体" w:hAnsi="Calibri" w:cs="Arial"/>
                <w:i/>
                <w:lang w:eastAsia="zh-CN"/>
              </w:rPr>
              <w:t xml:space="preserve"> - -</w:t>
            </w:r>
          </w:p>
          <w:p w:rsidR="004B2309" w:rsidRPr="002D4EF9" w:rsidRDefault="006D0358" w:rsidP="004B230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309" w:rsidRPr="002D4EF9">
              <w:rPr>
                <w:rFonts w:ascii="Calibri" w:eastAsia="宋体" w:hAnsi="Calibri" w:cs="Arial"/>
                <w:i/>
                <w:lang w:eastAsia="zh-CN"/>
              </w:rPr>
              <w:t xml:space="preserve"> -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B2309" w:rsidRPr="002D4EF9" w:rsidRDefault="004B2309" w:rsidP="004B230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27.0.0.0       0.0.0.0         255.255.255.0   U     0      0        0 lo</w:t>
            </w:r>
          </w:p>
          <w:p w:rsidR="004B2309" w:rsidRPr="002D4EF9" w:rsidRDefault="004B2309" w:rsidP="004B230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F36CF4" w:rsidRPr="002D4EF9" w:rsidRDefault="006D0358" w:rsidP="00F36CF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36CF4" w:rsidRPr="002D4EF9">
              <w:rPr>
                <w:rFonts w:ascii="Calibri" w:eastAsia="宋体" w:hAnsi="Calibri" w:cs="Arial"/>
                <w:i/>
                <w:lang w:eastAsia="zh-CN"/>
              </w:rPr>
              <w:t xml:space="preserve"> - -</w:t>
            </w:r>
          </w:p>
          <w:p w:rsidR="00F36CF4" w:rsidRPr="002D4EF9" w:rsidRDefault="00F36CF4" w:rsidP="00F36CF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F36CF4" w:rsidRPr="002D4EF9" w:rsidRDefault="00F36CF4" w:rsidP="00F36CF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Pinging 23.15.247.43 with </w:t>
            </w:r>
            <w:r w:rsidRPr="002D4EF9">
              <w:rPr>
                <w:rFonts w:ascii="Calibri" w:eastAsia="宋体" w:hAnsi="Calibri" w:cs="Arial"/>
                <w:b/>
                <w:i/>
                <w:color w:val="FF0000"/>
                <w:lang w:eastAsia="zh-CN"/>
              </w:rPr>
              <w:t>32 bytes</w:t>
            </w:r>
            <w:r w:rsidRPr="002D4EF9">
              <w:rPr>
                <w:rFonts w:ascii="Calibri" w:eastAsia="宋体" w:hAnsi="Calibri" w:cs="Arial"/>
                <w:b/>
                <w:i/>
                <w:lang w:eastAsia="zh-CN"/>
              </w:rPr>
              <w:t xml:space="preserve"> of data:</w:t>
            </w:r>
          </w:p>
          <w:p w:rsidR="00F36CF4" w:rsidRPr="002D4EF9" w:rsidRDefault="00F36CF4" w:rsidP="00F36CF4">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53ms TTL=50</w:t>
            </w:r>
          </w:p>
          <w:p w:rsidR="00F36CF4" w:rsidRPr="002D4EF9" w:rsidRDefault="00F36CF4" w:rsidP="00F36CF4">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56ms TTL=50</w:t>
            </w:r>
          </w:p>
          <w:p w:rsidR="004B2309" w:rsidRPr="002D4EF9" w:rsidRDefault="004B2309" w:rsidP="002A092B">
            <w:pPr>
              <w:pStyle w:val="Body"/>
              <w:jc w:val="both"/>
              <w:rPr>
                <w:rFonts w:ascii="Calibri" w:eastAsia="宋体" w:hAnsi="Calibri" w:cs="Arial"/>
                <w:lang w:eastAsia="zh-CN"/>
              </w:rPr>
            </w:pP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H-8c66c0#sh usbm s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480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996     20      0      0      0      0     20  |     1236     22      0      0     22      0      0</w:t>
            </w:r>
          </w:p>
          <w:p w:rsidR="006767C9" w:rsidRPr="002D4EF9" w:rsidRDefault="006767C9" w:rsidP="006767C9">
            <w:pPr>
              <w:pStyle w:val="Body"/>
              <w:ind w:leftChars="200" w:left="402"/>
              <w:rPr>
                <w:rFonts w:ascii="Calibri" w:eastAsia="宋体" w:hAnsi="Calibri" w:cs="Arial"/>
                <w:b/>
                <w:i/>
                <w:lang w:eastAsia="zh-CN"/>
              </w:rPr>
            </w:pP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Sun Apr  1 02:50:10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Sun Apr  1 03:08:43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un Apr  1 03:08:38 2012)</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un Apr  1 03:08:59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un Apr  1 03:08:54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767C9" w:rsidRPr="002D4EF9" w:rsidRDefault="006767C9" w:rsidP="006767C9">
            <w:pPr>
              <w:pStyle w:val="Body"/>
              <w:ind w:leftChars="200" w:left="402"/>
              <w:rPr>
                <w:rFonts w:ascii="Calibri" w:eastAsia="宋体" w:hAnsi="Calibri" w:cs="Arial"/>
                <w:b/>
                <w:i/>
                <w:lang w:eastAsia="zh-CN"/>
              </w:rPr>
            </w:pP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ending Event(s): NONE</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 xml:space="preserve">D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8.208.207     wan        -  0000:0000:0000   </w:t>
            </w:r>
            <w:r w:rsidRPr="002D4EF9">
              <w:rPr>
                <w:rFonts w:ascii="Calibri" w:eastAsia="宋体" w:hAnsi="Calibri" w:cs="Arial"/>
                <w:b/>
                <w:i/>
                <w:color w:val="FF0000"/>
                <w:lang w:eastAsia="zh-CN"/>
              </w:rPr>
              <w:t xml:space="preserve">U </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AE34EB"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5C0826" w:rsidRPr="002D4EF9" w:rsidRDefault="006D0358" w:rsidP="005C082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C0826" w:rsidRPr="002D4EF9">
              <w:rPr>
                <w:rFonts w:ascii="Calibri" w:eastAsia="宋体" w:hAnsi="Calibri" w:cs="Arial"/>
                <w:i/>
                <w:lang w:eastAsia="zh-CN"/>
              </w:rPr>
              <w:t xml:space="preserve"> - -</w:t>
            </w:r>
          </w:p>
          <w:p w:rsidR="005C0826" w:rsidRPr="002D4EF9" w:rsidRDefault="005C0826" w:rsidP="005C082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92F6B" w:rsidRPr="002D4EF9" w:rsidRDefault="00392F6B" w:rsidP="00392F6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392F6B" w:rsidRPr="002D4EF9" w:rsidRDefault="00392F6B" w:rsidP="00392F6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392F6B" w:rsidRPr="002D4EF9" w:rsidRDefault="00392F6B" w:rsidP="00392F6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04ms TTL=51</w:t>
            </w:r>
          </w:p>
          <w:p w:rsidR="006767C9" w:rsidRPr="002D4EF9" w:rsidRDefault="00392F6B" w:rsidP="00392F6B">
            <w:pPr>
              <w:pStyle w:val="Body"/>
              <w:ind w:leftChars="200" w:left="402"/>
              <w:rPr>
                <w:rFonts w:ascii="Calibri" w:eastAsia="宋体" w:hAnsi="Calibri" w:cs="Arial"/>
                <w:lang w:eastAsia="zh-CN"/>
              </w:rPr>
            </w:pPr>
            <w:r w:rsidRPr="002D4EF9">
              <w:rPr>
                <w:rFonts w:ascii="Calibri" w:eastAsia="宋体" w:hAnsi="Calibri" w:cs="Arial"/>
                <w:b/>
                <w:i/>
                <w:lang w:eastAsia="zh-CN"/>
              </w:rPr>
              <w:t>Reply from 23.15.247.43: bytes=32 time=213ms TTL=51</w:t>
            </w:r>
          </w:p>
          <w:p w:rsidR="006767C9" w:rsidRPr="002D4EF9" w:rsidRDefault="006767C9" w:rsidP="002A092B">
            <w:pPr>
              <w:pStyle w:val="Body"/>
              <w:jc w:val="both"/>
              <w:rPr>
                <w:rFonts w:ascii="Calibri" w:eastAsia="宋体" w:hAnsi="Calibri" w:cs="Arial"/>
                <w:lang w:eastAsia="zh-CN"/>
              </w:rPr>
            </w:pP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H-8c66c0#sh usbm s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 times (since Sun Apr  1 03:10:50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Sun Apr  1 03:08:43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Sun Apr  1 03:10:40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un Apr  1 03:08:38 2012)</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Backup]</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un Apr  1 03:08:59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un Apr  1 03:10:51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un Apr  1 03:08:54 2012)</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un Apr  1 03:10:50 2012)</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767C9" w:rsidRPr="002D4EF9" w:rsidRDefault="006767C9" w:rsidP="006767C9">
            <w:pPr>
              <w:pStyle w:val="Body"/>
              <w:ind w:leftChars="200" w:left="402"/>
              <w:rPr>
                <w:rFonts w:ascii="Calibri" w:eastAsia="宋体" w:hAnsi="Calibri" w:cs="Arial"/>
                <w:b/>
                <w:i/>
                <w:lang w:eastAsia="zh-CN"/>
              </w:rPr>
            </w:pP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767C9" w:rsidRPr="002D4EF9" w:rsidRDefault="006767C9" w:rsidP="006767C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ATTACHED</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 xml:space="preserve">U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D0358" w:rsidP="006767C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767C9" w:rsidRPr="002D4EF9">
              <w:rPr>
                <w:rFonts w:ascii="Calibri" w:eastAsia="宋体" w:hAnsi="Calibri" w:cs="Arial"/>
                <w:i/>
                <w:lang w:eastAsia="zh-CN"/>
              </w:rPr>
              <w:t xml:space="preserve">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6767C9" w:rsidRPr="002D4EF9" w:rsidRDefault="006767C9" w:rsidP="006767C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5C0826" w:rsidRPr="002D4EF9" w:rsidRDefault="006D0358" w:rsidP="005C082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C0826" w:rsidRPr="002D4EF9">
              <w:rPr>
                <w:rFonts w:ascii="Calibri" w:eastAsia="宋体" w:hAnsi="Calibri" w:cs="Arial"/>
                <w:i/>
                <w:lang w:eastAsia="zh-CN"/>
              </w:rPr>
              <w:t xml:space="preserve"> - -</w:t>
            </w:r>
          </w:p>
          <w:p w:rsidR="005C0826" w:rsidRPr="002D4EF9" w:rsidRDefault="005C0826" w:rsidP="005C082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92F6B" w:rsidRPr="002D4EF9" w:rsidRDefault="00392F6B" w:rsidP="00392F6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34ms TTL=50</w:t>
            </w:r>
          </w:p>
          <w:p w:rsidR="006767C9" w:rsidRPr="002D4EF9" w:rsidRDefault="00392F6B" w:rsidP="00392F6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29ms TTL=50</w:t>
            </w:r>
          </w:p>
          <w:p w:rsidR="005C0826" w:rsidRPr="002D4EF9" w:rsidRDefault="005C0826" w:rsidP="002A092B">
            <w:pPr>
              <w:pStyle w:val="Body"/>
              <w:jc w:val="both"/>
              <w:rPr>
                <w:rFonts w:ascii="Calibri" w:eastAsia="宋体" w:hAnsi="Calibri" w:cs="Arial"/>
                <w:lang w:eastAsia="zh-CN"/>
              </w:rPr>
            </w:pPr>
          </w:p>
          <w:p w:rsidR="002A092B"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4) When ping pkt size &lt; 1473, there is no ip fragment</w:t>
            </w:r>
          </w:p>
          <w:p w:rsidR="000D565B" w:rsidRPr="002D4EF9" w:rsidRDefault="00F12059" w:rsidP="002A092B">
            <w:pPr>
              <w:pStyle w:val="Body"/>
              <w:jc w:val="both"/>
              <w:rPr>
                <w:rFonts w:ascii="Calibri" w:eastAsia="宋体" w:hAnsi="Calibri" w:cs="Arial"/>
                <w:lang w:eastAsia="zh-CN"/>
              </w:rPr>
            </w:pPr>
            <w:r w:rsidRPr="002D4EF9">
              <w:rPr>
                <w:rFonts w:ascii="Calibri" w:eastAsia="宋体" w:hAnsi="Calibri" w:cs="Arial"/>
                <w:b/>
                <w:noProof/>
                <w:lang w:eastAsia="zh-CN"/>
              </w:rPr>
              <w:drawing>
                <wp:inline distT="0" distB="0" distL="0" distR="0" wp14:anchorId="1FF0D1D2" wp14:editId="74AE20EE">
                  <wp:extent cx="5076825" cy="704850"/>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5076825" cy="704850"/>
                          </a:xfrm>
                          <a:prstGeom prst="rect">
                            <a:avLst/>
                          </a:prstGeom>
                          <a:noFill/>
                          <a:ln w="9525">
                            <a:noFill/>
                            <a:miter lim="800000"/>
                            <a:headEnd/>
                            <a:tailEnd/>
                          </a:ln>
                        </pic:spPr>
                      </pic:pic>
                    </a:graphicData>
                  </a:graphic>
                </wp:inline>
              </w:drawing>
            </w:r>
          </w:p>
          <w:p w:rsidR="000D565B" w:rsidRPr="002D4EF9" w:rsidRDefault="000D565B" w:rsidP="002A092B">
            <w:pPr>
              <w:pStyle w:val="Body"/>
              <w:jc w:val="both"/>
              <w:rPr>
                <w:rFonts w:ascii="Calibri" w:eastAsia="宋体" w:hAnsi="Calibri" w:cs="Arial"/>
                <w:lang w:eastAsia="zh-CN"/>
              </w:rPr>
            </w:pPr>
          </w:p>
          <w:p w:rsidR="004D176F" w:rsidRPr="002D4EF9" w:rsidRDefault="002A092B" w:rsidP="002A092B">
            <w:pPr>
              <w:pStyle w:val="Body"/>
              <w:jc w:val="both"/>
              <w:rPr>
                <w:rFonts w:ascii="Calibri" w:eastAsia="宋体" w:hAnsi="Calibri" w:cs="Arial"/>
                <w:lang w:eastAsia="zh-CN"/>
              </w:rPr>
            </w:pPr>
            <w:r w:rsidRPr="002D4EF9">
              <w:rPr>
                <w:rFonts w:ascii="Calibri" w:eastAsia="宋体" w:hAnsi="Calibri" w:cs="Arial"/>
                <w:lang w:eastAsia="zh-CN"/>
              </w:rPr>
              <w:t>5) When ping pkt size ≥ 1473, there is ip fragment</w:t>
            </w:r>
          </w:p>
          <w:p w:rsidR="006F24F9" w:rsidRPr="002D4EF9" w:rsidRDefault="006F24F9" w:rsidP="002A092B">
            <w:pPr>
              <w:pStyle w:val="Body"/>
              <w:jc w:val="both"/>
              <w:rPr>
                <w:rFonts w:ascii="Calibri" w:eastAsia="宋体" w:hAnsi="Calibri" w:cs="Arial"/>
                <w:lang w:eastAsia="zh-CN"/>
              </w:rPr>
            </w:pPr>
            <w:r w:rsidRPr="002D4EF9">
              <w:rPr>
                <w:rFonts w:ascii="Calibri" w:eastAsia="宋体" w:hAnsi="Calibri" w:cs="Arial"/>
                <w:b/>
                <w:noProof/>
                <w:lang w:eastAsia="zh-CN"/>
              </w:rPr>
              <w:lastRenderedPageBreak/>
              <w:drawing>
                <wp:inline distT="0" distB="0" distL="0" distR="0" wp14:anchorId="57323AC7" wp14:editId="3D05C8EC">
                  <wp:extent cx="5076825" cy="40957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5076825" cy="409575"/>
                          </a:xfrm>
                          <a:prstGeom prst="rect">
                            <a:avLst/>
                          </a:prstGeom>
                          <a:noFill/>
                          <a:ln w="9525">
                            <a:noFill/>
                            <a:miter lim="800000"/>
                            <a:headEnd/>
                            <a:tailEnd/>
                          </a:ln>
                        </pic:spPr>
                      </pic:pic>
                    </a:graphicData>
                  </a:graphic>
                </wp:inline>
              </w:drawing>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p>
        </w:tc>
      </w:tr>
    </w:tbl>
    <w:p w:rsidR="00901A6F" w:rsidRPr="002D4EF9" w:rsidRDefault="00901A6F" w:rsidP="00901A6F">
      <w:pPr>
        <w:pStyle w:val="Body"/>
        <w:rPr>
          <w:rFonts w:ascii="Calibri" w:hAnsi="Calibri" w:cs="Arial"/>
          <w:lang w:eastAsia="zh-CN"/>
        </w:rPr>
      </w:pPr>
    </w:p>
    <w:p w:rsidR="004D176F" w:rsidRPr="002D4EF9" w:rsidRDefault="004D176F" w:rsidP="008E018C">
      <w:pPr>
        <w:pStyle w:val="Heading3"/>
        <w:rPr>
          <w:rFonts w:ascii="Calibri" w:hAnsi="Calibri"/>
          <w:lang w:eastAsia="zh-CN"/>
        </w:rPr>
      </w:pPr>
      <w:r w:rsidRPr="002D4EF9">
        <w:rPr>
          <w:rFonts w:ascii="Calibri" w:hAnsi="Calibri"/>
          <w:lang w:eastAsia="zh-CN"/>
        </w:rPr>
        <w:t>UsbModem_OnDemand_</w:t>
      </w:r>
      <w:r w:rsidR="004E069F" w:rsidRPr="002D4EF9">
        <w:rPr>
          <w:rFonts w:ascii="Calibri" w:eastAsiaTheme="minorEastAsia" w:hAnsi="Calibri"/>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UsbModem_OnDemand_</w:t>
            </w:r>
            <w:r w:rsidR="004E069F" w:rsidRPr="002D4EF9">
              <w:rPr>
                <w:rFonts w:ascii="Calibri" w:eastAsia="宋体" w:hAnsi="Calibri" w:cs="Arial"/>
                <w:lang w:eastAsia="zh-CN"/>
              </w:rPr>
              <w:t>6</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4399E"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4399E" w:rsidRPr="002D4EF9" w:rsidRDefault="0034399E"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4399E" w:rsidRPr="002D4EF9" w:rsidRDefault="0034399E" w:rsidP="00212026">
            <w:pPr>
              <w:pStyle w:val="Body"/>
              <w:jc w:val="both"/>
              <w:rPr>
                <w:rFonts w:ascii="Calibri" w:eastAsia="宋体" w:hAnsi="Calibri" w:cs="Arial"/>
                <w:lang w:eastAsia="zh-CN"/>
              </w:rPr>
            </w:pPr>
            <w:r w:rsidRPr="002D4EF9">
              <w:rPr>
                <w:rFonts w:ascii="Calibri" w:eastAsia="宋体" w:hAnsi="Calibri" w:cs="Arial"/>
                <w:lang w:eastAsia="zh-CN"/>
              </w:rPr>
              <w:t>Http video through usbmodem WAN</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4D176F"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371578" w:rsidRPr="002D4EF9" w:rsidRDefault="00371578" w:rsidP="008E018C">
            <w:pPr>
              <w:pStyle w:val="Body"/>
              <w:jc w:val="both"/>
              <w:rPr>
                <w:rFonts w:ascii="Calibri" w:eastAsia="宋体" w:hAnsi="Calibri" w:cs="Arial"/>
                <w:lang w:eastAsia="zh-CN"/>
              </w:rPr>
            </w:pP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AH-8c66c0#sh ru</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0 mode wan</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1 mac-learning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2 mac-learning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3 mac-learning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4 mac-learning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report statistic period 1</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no interface mgt0 dhcp client</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hcp-server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ns-server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track wan_failover_test ip 8.8.8.8</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track wan_failover_test interval 5</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capwap client server port 80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routing route-request enable</w:t>
            </w:r>
          </w:p>
          <w:p w:rsidR="00701D52" w:rsidRPr="002D4EF9" w:rsidRDefault="00701D52" w:rsidP="00F35020">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701D52" w:rsidRPr="002D4EF9" w:rsidRDefault="00701D52" w:rsidP="00F35020">
            <w:pPr>
              <w:pStyle w:val="Body"/>
              <w:ind w:leftChars="100" w:left="201"/>
              <w:rPr>
                <w:rFonts w:ascii="Calibri" w:eastAsia="宋体" w:hAnsi="Calibri" w:cs="Arial"/>
                <w:lang w:eastAsia="zh-CN"/>
              </w:rPr>
            </w:pPr>
            <w:r w:rsidRPr="002D4EF9">
              <w:rPr>
                <w:rFonts w:ascii="Calibri" w:eastAsia="宋体" w:hAnsi="Calibri" w:cs="Arial"/>
                <w:b/>
                <w:i/>
                <w:lang w:eastAsia="zh-CN"/>
              </w:rPr>
              <w:lastRenderedPageBreak/>
              <w:t>usbmodem modem-id huawei_e220 apn 3gnet</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1) Check the WAN status as eth0 is the default WAN</w:t>
            </w:r>
          </w:p>
          <w:p w:rsidR="00EF2E63" w:rsidRPr="002D4EF9" w:rsidRDefault="00EF2E63" w:rsidP="00EF2E63">
            <w:pPr>
              <w:pStyle w:val="Body"/>
              <w:jc w:val="both"/>
              <w:rPr>
                <w:rFonts w:ascii="Calibri" w:eastAsia="宋体" w:hAnsi="Calibri" w:cs="Arial"/>
                <w:lang w:eastAsia="zh-CN"/>
              </w:rPr>
            </w:pPr>
            <w:r w:rsidRPr="002D4EF9">
              <w:rPr>
                <w:rFonts w:ascii="Calibri" w:eastAsia="宋体" w:hAnsi="Calibri" w:cs="Arial"/>
                <w:lang w:eastAsia="zh-CN"/>
              </w:rPr>
              <w:t>2) Try to play http video from client,</w:t>
            </w:r>
          </w:p>
          <w:p w:rsidR="008E018C" w:rsidRPr="002D4EF9" w:rsidRDefault="00BE380C" w:rsidP="00B85FFE">
            <w:pPr>
              <w:pStyle w:val="Body"/>
              <w:ind w:leftChars="100" w:left="201"/>
              <w:jc w:val="both"/>
              <w:rPr>
                <w:rFonts w:ascii="Calibri" w:eastAsia="宋体" w:hAnsi="Calibri" w:cs="Arial"/>
                <w:lang w:eastAsia="zh-CN"/>
              </w:rPr>
            </w:pPr>
            <w:hyperlink r:id="rId19" w:history="1">
              <w:r w:rsidR="00EF2E63" w:rsidRPr="002D4EF9">
                <w:rPr>
                  <w:rFonts w:ascii="Calibri" w:eastAsia="宋体" w:hAnsi="Calibri" w:cs="Arial"/>
                  <w:b/>
                  <w:i/>
                  <w:lang w:eastAsia="zh-CN"/>
                </w:rPr>
                <w:t>http://www.letv.com/ptv/vplay/1257936.html</w:t>
              </w:r>
            </w:hyperlink>
          </w:p>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3) Trigger failover to usbmodem WAN via shut eth0</w:t>
            </w:r>
          </w:p>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EF2E63" w:rsidRPr="002D4EF9">
              <w:rPr>
                <w:rFonts w:ascii="Calibri" w:eastAsia="宋体" w:hAnsi="Calibri" w:cs="Arial"/>
                <w:lang w:eastAsia="zh-CN"/>
              </w:rPr>
              <w:t>Continue playing the http video</w:t>
            </w:r>
          </w:p>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5) Trigger failback to eth0 WAN via enable eth0</w:t>
            </w:r>
          </w:p>
          <w:p w:rsidR="004D176F" w:rsidRPr="002D4EF9" w:rsidRDefault="008E018C" w:rsidP="00EF2E63">
            <w:pPr>
              <w:pStyle w:val="Body"/>
              <w:jc w:val="both"/>
              <w:rPr>
                <w:rFonts w:ascii="Calibri" w:eastAsia="宋体" w:hAnsi="Calibri" w:cs="Arial"/>
                <w:lang w:eastAsia="zh-CN"/>
              </w:rPr>
            </w:pPr>
            <w:r w:rsidRPr="002D4EF9">
              <w:rPr>
                <w:rFonts w:ascii="Calibri" w:eastAsia="宋体" w:hAnsi="Calibri" w:cs="Arial"/>
                <w:lang w:eastAsia="zh-CN"/>
              </w:rPr>
              <w:t>6) Repeat step 4)</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E018C" w:rsidRPr="002D4EF9" w:rsidRDefault="008E018C" w:rsidP="008E018C">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EF2E63" w:rsidRPr="002D4EF9">
              <w:rPr>
                <w:rFonts w:ascii="Calibri" w:eastAsia="宋体" w:hAnsi="Calibri" w:cs="Arial"/>
                <w:lang w:eastAsia="zh-CN"/>
              </w:rPr>
              <w:t xml:space="preserve">Play http video successfully </w:t>
            </w:r>
            <w:r w:rsidR="00781909" w:rsidRPr="002D4EF9">
              <w:rPr>
                <w:rFonts w:ascii="Calibri" w:eastAsia="宋体" w:hAnsi="Calibri" w:cs="Arial"/>
                <w:lang w:eastAsia="zh-CN"/>
              </w:rPr>
              <w:t>before/ after faiover/ failback</w:t>
            </w:r>
          </w:p>
          <w:p w:rsidR="004D176F" w:rsidRPr="002D4EF9" w:rsidRDefault="008E018C" w:rsidP="00EF2E63">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F35020" w:rsidRPr="002D4EF9" w:rsidRDefault="00781909" w:rsidP="00EF2E63">
            <w:pPr>
              <w:pStyle w:val="Body"/>
              <w:jc w:val="both"/>
              <w:rPr>
                <w:rFonts w:ascii="Calibri" w:eastAsia="宋体" w:hAnsi="Calibri" w:cs="Arial"/>
                <w:lang w:eastAsia="zh-CN"/>
              </w:rPr>
            </w:pPr>
            <w:r w:rsidRPr="002D4EF9">
              <w:rPr>
                <w:rFonts w:ascii="Calibri" w:eastAsia="宋体" w:hAnsi="Calibri" w:cs="Arial"/>
                <w:lang w:eastAsia="zh-CN"/>
              </w:rPr>
              <w:t>3) Have to replay the video after failover/ failback</w:t>
            </w:r>
          </w:p>
          <w:p w:rsidR="00781909" w:rsidRPr="002D4EF9" w:rsidRDefault="00781909" w:rsidP="00EF2E63">
            <w:pPr>
              <w:pStyle w:val="Body"/>
              <w:jc w:val="both"/>
              <w:rPr>
                <w:rFonts w:ascii="Calibri" w:eastAsia="宋体" w:hAnsi="Calibri" w:cs="Arial"/>
                <w:lang w:eastAsia="zh-CN"/>
              </w:rPr>
            </w:pP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8C6164" w:rsidRPr="002D4EF9" w:rsidRDefault="008C6164" w:rsidP="008C616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8C6164" w:rsidRPr="002D4EF9" w:rsidRDefault="008C6164" w:rsidP="008C6164">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p w:rsidR="00F35020" w:rsidRPr="002D4EF9" w:rsidRDefault="006D0358" w:rsidP="00F3502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35020" w:rsidRPr="002D4EF9">
              <w:rPr>
                <w:rFonts w:ascii="Calibri" w:eastAsia="宋体" w:hAnsi="Calibri" w:cs="Arial"/>
                <w:i/>
                <w:lang w:eastAsia="zh-CN"/>
              </w:rPr>
              <w:t xml:space="preserve"> - -</w:t>
            </w:r>
          </w:p>
          <w:p w:rsidR="00F35020" w:rsidRPr="002D4EF9" w:rsidRDefault="00F35020" w:rsidP="00F3502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F35020" w:rsidRPr="002D4EF9" w:rsidRDefault="006D0358" w:rsidP="00F3502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35020" w:rsidRPr="002D4EF9">
              <w:rPr>
                <w:rFonts w:ascii="Calibri" w:eastAsia="宋体" w:hAnsi="Calibri" w:cs="Arial"/>
                <w:i/>
                <w:lang w:eastAsia="zh-CN"/>
              </w:rPr>
              <w:t xml:space="preserve"> - -</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Backup]</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F81A5E" w:rsidRPr="002D4EF9" w:rsidRDefault="00F81A5E" w:rsidP="00F81A5E">
            <w:pPr>
              <w:pStyle w:val="Body"/>
              <w:ind w:leftChars="200" w:left="402"/>
              <w:jc w:val="both"/>
              <w:rPr>
                <w:rFonts w:ascii="Calibri" w:eastAsia="宋体" w:hAnsi="Calibri" w:cs="Arial"/>
                <w:b/>
                <w:i/>
                <w:lang w:eastAsia="zh-CN"/>
              </w:rPr>
            </w:pP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F81A5E" w:rsidRPr="002D4EF9" w:rsidRDefault="00F81A5E" w:rsidP="00F81A5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F81A5E" w:rsidRPr="002D4EF9" w:rsidRDefault="006D0358" w:rsidP="00F81A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1A5E" w:rsidRPr="002D4EF9">
              <w:rPr>
                <w:rFonts w:ascii="Calibri" w:eastAsia="宋体" w:hAnsi="Calibri" w:cs="Arial"/>
                <w:i/>
                <w:lang w:eastAsia="zh-CN"/>
              </w:rPr>
              <w:t xml:space="preserve"> - -</w:t>
            </w:r>
          </w:p>
          <w:p w:rsidR="00F81A5E" w:rsidRPr="002D4EF9" w:rsidRDefault="006D0358" w:rsidP="00F81A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1A5E" w:rsidRPr="002D4EF9">
              <w:rPr>
                <w:rFonts w:ascii="Calibri" w:eastAsia="宋体" w:hAnsi="Calibri" w:cs="Arial"/>
                <w:i/>
                <w:lang w:eastAsia="zh-CN"/>
              </w:rPr>
              <w:t xml:space="preserve"> - -</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F81A5E" w:rsidRPr="002D4EF9" w:rsidRDefault="006D0358" w:rsidP="00F81A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1A5E" w:rsidRPr="002D4EF9">
              <w:rPr>
                <w:rFonts w:ascii="Calibri" w:eastAsia="宋体" w:hAnsi="Calibri" w:cs="Arial"/>
                <w:i/>
                <w:lang w:eastAsia="zh-CN"/>
              </w:rPr>
              <w:t xml:space="preserve"> - -</w:t>
            </w:r>
          </w:p>
          <w:p w:rsidR="00F81A5E" w:rsidRPr="002D4EF9" w:rsidRDefault="006D0358" w:rsidP="00F81A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1A5E" w:rsidRPr="002D4EF9">
              <w:rPr>
                <w:rFonts w:ascii="Calibri" w:eastAsia="宋体" w:hAnsi="Calibri" w:cs="Arial"/>
                <w:i/>
                <w:lang w:eastAsia="zh-CN"/>
              </w:rPr>
              <w:t xml:space="preserve"> - -</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F81A5E" w:rsidRPr="002D4EF9" w:rsidRDefault="00F81A5E" w:rsidP="00F81A5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F35020" w:rsidRPr="002D4EF9" w:rsidRDefault="00F35020" w:rsidP="00EF2E63">
            <w:pPr>
              <w:pStyle w:val="Body"/>
              <w:jc w:val="both"/>
              <w:rPr>
                <w:rFonts w:ascii="Calibri" w:eastAsia="宋体" w:hAnsi="Calibri" w:cs="Arial"/>
                <w:lang w:eastAsia="zh-CN"/>
              </w:rPr>
            </w:pP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D57262" w:rsidRPr="002D4EF9" w:rsidRDefault="00D57262"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19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w:t>
            </w:r>
            <w:r w:rsidRPr="002D4EF9">
              <w:rPr>
                <w:rFonts w:ascii="Calibri" w:eastAsia="宋体" w:hAnsi="Calibri" w:cs="Arial"/>
                <w:b/>
                <w:i/>
                <w:lang w:eastAsia="zh-CN"/>
              </w:rPr>
              <w:lastRenderedPageBreak/>
              <w:t>NON-VJ VJSRCH VJMISS</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1848     33      0      0      0      0     33  |     4106     44      0      0     44      0      0</w:t>
            </w:r>
          </w:p>
          <w:p w:rsidR="00E2747A" w:rsidRPr="002D4EF9" w:rsidRDefault="00E2747A" w:rsidP="00E2747A">
            <w:pPr>
              <w:pStyle w:val="Body"/>
              <w:ind w:leftChars="200" w:left="402"/>
              <w:jc w:val="both"/>
              <w:rPr>
                <w:rFonts w:ascii="Calibri" w:eastAsia="宋体" w:hAnsi="Calibri" w:cs="Arial"/>
                <w:b/>
                <w:i/>
                <w:lang w:eastAsia="zh-CN"/>
              </w:rPr>
            </w:pP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5 times (since Wed Mar 28 10:43:15 20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6 times (since Wed Mar 28 10:52:03 20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10:34:57 20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51:53 2012)</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6 times (since Wed Mar 28 10:52:18 20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0 times (since Wed Mar 28 10:43:23 20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6 times (since Wed Mar 28 10:52:13 2012)</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5 times (since Wed Mar 28 10:43:15 2012)</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E2747A" w:rsidRPr="002D4EF9" w:rsidRDefault="00E2747A" w:rsidP="00E2747A">
            <w:pPr>
              <w:pStyle w:val="Body"/>
              <w:ind w:leftChars="200" w:left="402"/>
              <w:jc w:val="both"/>
              <w:rPr>
                <w:rFonts w:ascii="Calibri" w:eastAsia="宋体" w:hAnsi="Calibri" w:cs="Arial"/>
                <w:b/>
                <w:i/>
                <w:lang w:eastAsia="zh-CN"/>
              </w:rPr>
            </w:pP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E2747A" w:rsidRPr="002D4EF9" w:rsidRDefault="00E2747A" w:rsidP="00E2747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E2747A" w:rsidRPr="002D4EF9" w:rsidRDefault="006D0358" w:rsidP="00E2747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2747A" w:rsidRPr="002D4EF9">
              <w:rPr>
                <w:rFonts w:ascii="Calibri" w:eastAsia="宋体" w:hAnsi="Calibri" w:cs="Arial"/>
                <w:i/>
                <w:lang w:eastAsia="zh-CN"/>
              </w:rPr>
              <w:t xml:space="preserve"> - -</w:t>
            </w:r>
          </w:p>
          <w:p w:rsidR="00E2747A" w:rsidRPr="002D4EF9" w:rsidRDefault="006D0358" w:rsidP="00E2747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2747A" w:rsidRPr="002D4EF9">
              <w:rPr>
                <w:rFonts w:ascii="Calibri" w:eastAsia="宋体" w:hAnsi="Calibri" w:cs="Arial"/>
                <w:i/>
                <w:lang w:eastAsia="zh-CN"/>
              </w:rPr>
              <w:t xml:space="preserve"> - -</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D</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E2747A" w:rsidRPr="002D4EF9" w:rsidRDefault="006D0358" w:rsidP="00E2747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2747A" w:rsidRPr="002D4EF9">
              <w:rPr>
                <w:rFonts w:ascii="Calibri" w:eastAsia="宋体" w:hAnsi="Calibri" w:cs="Arial"/>
                <w:i/>
                <w:lang w:eastAsia="zh-CN"/>
              </w:rPr>
              <w:t xml:space="preserve"> - -</w:t>
            </w:r>
          </w:p>
          <w:p w:rsidR="00E2747A" w:rsidRPr="002D4EF9" w:rsidRDefault="006D0358" w:rsidP="00E2747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2747A" w:rsidRPr="002D4EF9">
              <w:rPr>
                <w:rFonts w:ascii="Calibri" w:eastAsia="宋体" w:hAnsi="Calibri" w:cs="Arial"/>
                <w:i/>
                <w:lang w:eastAsia="zh-CN"/>
              </w:rPr>
              <w:t xml:space="preserve"> - -</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E2747A" w:rsidRPr="002D4EF9" w:rsidRDefault="00E2747A" w:rsidP="00E2747A">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D57262" w:rsidRPr="002D4EF9" w:rsidRDefault="00D57262" w:rsidP="00EF2E63">
            <w:pPr>
              <w:pStyle w:val="Body"/>
              <w:jc w:val="both"/>
              <w:rPr>
                <w:rFonts w:ascii="Calibri" w:eastAsia="宋体" w:hAnsi="Calibri" w:cs="Arial"/>
                <w:lang w:eastAsia="zh-CN"/>
              </w:rPr>
            </w:pP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D57262" w:rsidRPr="002D4EF9">
              <w:rPr>
                <w:rFonts w:ascii="Calibri" w:eastAsia="宋体" w:hAnsi="Calibri" w:cs="Arial"/>
                <w:i/>
                <w:lang w:eastAsia="zh-CN"/>
              </w:rPr>
              <w:t xml:space="preserve"> - -</w:t>
            </w:r>
          </w:p>
          <w:p w:rsidR="00D57262" w:rsidRPr="002D4EF9" w:rsidRDefault="00D57262"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D57262" w:rsidRPr="002D4EF9" w:rsidRDefault="00D57262" w:rsidP="00D57262">
            <w:pPr>
              <w:pStyle w:val="Body"/>
              <w:ind w:leftChars="200" w:left="402"/>
              <w:jc w:val="both"/>
              <w:rPr>
                <w:rFonts w:ascii="Calibri" w:eastAsia="宋体" w:hAnsi="Calibri" w:cs="Arial"/>
                <w:b/>
                <w:i/>
                <w:lang w:eastAsia="zh-CN"/>
              </w:rPr>
            </w:pP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D57262" w:rsidRPr="002D4EF9" w:rsidRDefault="00D57262" w:rsidP="00D5726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D57262" w:rsidRPr="002D4EF9" w:rsidRDefault="006D0358" w:rsidP="00D5726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57262" w:rsidRPr="002D4EF9">
              <w:rPr>
                <w:rFonts w:ascii="Calibri" w:eastAsia="宋体" w:hAnsi="Calibri" w:cs="Arial"/>
                <w:i/>
                <w:lang w:eastAsia="zh-CN"/>
              </w:rPr>
              <w:t xml:space="preserve"> - -</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U=route is up;H=target is a host; G=use gateway;</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D57262" w:rsidRPr="002D4EF9" w:rsidRDefault="00D57262" w:rsidP="00D5726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F35020" w:rsidRPr="002D4EF9" w:rsidRDefault="00D57262" w:rsidP="004262C3">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p>
        </w:tc>
      </w:tr>
    </w:tbl>
    <w:p w:rsidR="004D176F" w:rsidRPr="002D4EF9" w:rsidRDefault="004D176F" w:rsidP="004D176F">
      <w:pPr>
        <w:pStyle w:val="Body"/>
        <w:rPr>
          <w:rFonts w:ascii="Calibri" w:hAnsi="Calibri" w:cs="Arial"/>
          <w:lang w:eastAsia="zh-CN"/>
        </w:rPr>
      </w:pPr>
    </w:p>
    <w:p w:rsidR="004D176F" w:rsidRPr="002D4EF9" w:rsidRDefault="004D176F" w:rsidP="001D099E">
      <w:pPr>
        <w:pStyle w:val="Heading3"/>
        <w:rPr>
          <w:rFonts w:ascii="Calibri" w:hAnsi="Calibri"/>
          <w:lang w:eastAsia="zh-CN"/>
        </w:rPr>
      </w:pPr>
      <w:r w:rsidRPr="002D4EF9">
        <w:rPr>
          <w:rFonts w:ascii="Calibri" w:hAnsi="Calibri"/>
          <w:lang w:eastAsia="zh-CN"/>
        </w:rPr>
        <w:t>UsbModem_OnDemand_</w:t>
      </w:r>
      <w:r w:rsidR="004E069F" w:rsidRPr="002D4EF9">
        <w:rPr>
          <w:rFonts w:ascii="Calibri" w:eastAsiaTheme="minorEastAsia" w:hAnsi="Calibri"/>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UsbModem_OnDemand_</w:t>
            </w:r>
            <w:r w:rsidR="004E069F" w:rsidRPr="002D4EF9">
              <w:rPr>
                <w:rFonts w:ascii="Calibri" w:eastAsia="宋体" w:hAnsi="Calibri" w:cs="Arial"/>
                <w:lang w:eastAsia="zh-CN"/>
              </w:rPr>
              <w:t>7</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4399E"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4399E" w:rsidRPr="002D4EF9" w:rsidRDefault="0034399E"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4399E" w:rsidRPr="002D4EF9" w:rsidRDefault="0034399E" w:rsidP="00212026">
            <w:pPr>
              <w:pStyle w:val="Body"/>
              <w:jc w:val="both"/>
              <w:rPr>
                <w:rFonts w:ascii="Calibri" w:eastAsia="宋体" w:hAnsi="Calibri" w:cs="Arial"/>
                <w:lang w:eastAsia="zh-CN"/>
              </w:rPr>
            </w:pPr>
            <w:r w:rsidRPr="002D4EF9">
              <w:rPr>
                <w:rFonts w:ascii="Calibri" w:eastAsia="宋体" w:hAnsi="Calibri" w:cs="Arial"/>
                <w:lang w:eastAsia="zh-CN"/>
              </w:rPr>
              <w:t>Http download through usbmodem WAN</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4D176F"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303927" w:rsidRPr="002D4EF9" w:rsidRDefault="00303927" w:rsidP="001D099E">
            <w:pPr>
              <w:pStyle w:val="Body"/>
              <w:jc w:val="both"/>
              <w:rPr>
                <w:rFonts w:ascii="Calibri" w:eastAsia="宋体" w:hAnsi="Calibri" w:cs="Arial"/>
                <w:lang w:eastAsia="zh-CN"/>
              </w:rPr>
            </w:pP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AH-8c66c0#sh ru</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0 mode wan</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1 mac-learning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2 mac-learning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3 mac-learning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eth4 mac-learning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report statistic period 1</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no interface mgt0 dhcp client</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hcp-server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interface mgt0 dns-server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track wan_failover_test ip 8.8.8.8</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track wan_failover_test interval 5</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capwap client server port 80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vpn ipsec-tunnel 0019778C66C0_client_ipsec_1 gateway 115.236.187.186 client-name </w:t>
            </w:r>
            <w:r w:rsidRPr="002D4EF9">
              <w:rPr>
                <w:rFonts w:ascii="Calibri" w:eastAsia="宋体" w:hAnsi="Calibri" w:cs="Arial"/>
                <w:b/>
                <w:i/>
                <w:lang w:eastAsia="zh-CN"/>
              </w:rPr>
              <w:lastRenderedPageBreak/>
              <w:t>7FJRFnPmu9LA894kZB7GSKzJGWZtNLwJ password ***</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routing route-request enable</w:t>
            </w:r>
          </w:p>
          <w:p w:rsidR="00303927" w:rsidRPr="002D4EF9" w:rsidRDefault="00303927" w:rsidP="00303927">
            <w:pPr>
              <w:pStyle w:val="Body"/>
              <w:ind w:leftChars="100" w:left="201"/>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303927" w:rsidRPr="002D4EF9" w:rsidRDefault="00303927" w:rsidP="00303927">
            <w:pPr>
              <w:pStyle w:val="Body"/>
              <w:ind w:leftChars="100" w:left="201"/>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1) Check the WAN status as eth0 is the default WAN</w:t>
            </w:r>
          </w:p>
          <w:p w:rsidR="0034399E" w:rsidRPr="002D4EF9" w:rsidRDefault="001D099E" w:rsidP="0034399E">
            <w:pPr>
              <w:pStyle w:val="Body"/>
              <w:jc w:val="both"/>
              <w:rPr>
                <w:rFonts w:ascii="Calibri" w:hAnsi="Calibri" w:cs="Arial"/>
                <w:color w:val="000000"/>
              </w:rPr>
            </w:pPr>
            <w:r w:rsidRPr="002D4EF9">
              <w:rPr>
                <w:rFonts w:ascii="Calibri" w:eastAsia="宋体" w:hAnsi="Calibri" w:cs="Arial"/>
                <w:lang w:eastAsia="zh-CN"/>
              </w:rPr>
              <w:t xml:space="preserve">2) </w:t>
            </w:r>
            <w:r w:rsidR="0034399E" w:rsidRPr="002D4EF9">
              <w:rPr>
                <w:rFonts w:ascii="Calibri" w:eastAsia="宋体" w:hAnsi="Calibri" w:cs="Arial"/>
                <w:lang w:eastAsia="zh-CN"/>
              </w:rPr>
              <w:t>Try to download file “</w:t>
            </w:r>
            <w:r w:rsidR="0034399E" w:rsidRPr="002D4EF9">
              <w:rPr>
                <w:rFonts w:ascii="Calibri" w:hAnsi="Calibri" w:cs="Arial"/>
                <w:color w:val="000000"/>
              </w:rPr>
              <w:t>QQ2012Beta1_QQProtect2.5.exe” from client</w:t>
            </w:r>
          </w:p>
          <w:p w:rsidR="001D099E" w:rsidRPr="002D4EF9" w:rsidRDefault="00BE380C" w:rsidP="00B85FFE">
            <w:pPr>
              <w:pStyle w:val="Body"/>
              <w:ind w:leftChars="100" w:left="201"/>
              <w:jc w:val="both"/>
              <w:rPr>
                <w:rFonts w:ascii="Calibri" w:eastAsia="宋体" w:hAnsi="Calibri" w:cs="Arial"/>
                <w:lang w:eastAsia="zh-CN"/>
              </w:rPr>
            </w:pPr>
            <w:hyperlink r:id="rId20" w:history="1">
              <w:r w:rsidR="0034399E" w:rsidRPr="002D4EF9">
                <w:rPr>
                  <w:rFonts w:ascii="Calibri" w:eastAsia="宋体" w:hAnsi="Calibri" w:cs="Arial"/>
                  <w:b/>
                  <w:i/>
                  <w:lang w:eastAsia="zh-CN"/>
                </w:rPr>
                <w:t>http://im.qq.com/qq/2012/safe/</w:t>
              </w:r>
            </w:hyperlink>
          </w:p>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3) Trigger failover to usbmodem WAN via shut eth0</w:t>
            </w:r>
          </w:p>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8F1FAC" w:rsidRPr="002D4EF9">
              <w:rPr>
                <w:rFonts w:ascii="Calibri" w:eastAsia="宋体" w:hAnsi="Calibri" w:cs="Arial"/>
                <w:lang w:eastAsia="zh-CN"/>
              </w:rPr>
              <w:t>Continue downloading the file</w:t>
            </w:r>
          </w:p>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5) Trigger failback to eth0 WAN via enable eth0</w:t>
            </w:r>
          </w:p>
          <w:p w:rsidR="004D176F" w:rsidRPr="002D4EF9" w:rsidRDefault="001D099E" w:rsidP="008F1FAC">
            <w:pPr>
              <w:pStyle w:val="Body"/>
              <w:jc w:val="both"/>
              <w:rPr>
                <w:rFonts w:ascii="Calibri" w:eastAsia="宋体" w:hAnsi="Calibri" w:cs="Arial"/>
                <w:b/>
                <w:lang w:eastAsia="zh-CN"/>
              </w:rPr>
            </w:pPr>
            <w:r w:rsidRPr="002D4EF9">
              <w:rPr>
                <w:rFonts w:ascii="Calibri" w:eastAsia="宋体" w:hAnsi="Calibri" w:cs="Arial"/>
                <w:lang w:eastAsia="zh-CN"/>
              </w:rPr>
              <w:t>6) Repeat step 4)</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099E" w:rsidRPr="002D4EF9" w:rsidRDefault="001D099E" w:rsidP="001D099E">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8F1FAC" w:rsidRPr="002D4EF9">
              <w:rPr>
                <w:rFonts w:ascii="Calibri" w:eastAsia="宋体" w:hAnsi="Calibri" w:cs="Arial"/>
                <w:lang w:eastAsia="zh-CN"/>
              </w:rPr>
              <w:t xml:space="preserve">Http download successfully </w:t>
            </w:r>
            <w:r w:rsidR="00493A89" w:rsidRPr="002D4EF9">
              <w:rPr>
                <w:rFonts w:ascii="Calibri" w:eastAsia="宋体" w:hAnsi="Calibri" w:cs="Arial"/>
                <w:lang w:eastAsia="zh-CN"/>
              </w:rPr>
              <w:t>before/ after faiover/ failback</w:t>
            </w:r>
          </w:p>
          <w:p w:rsidR="004D176F" w:rsidRPr="002D4EF9" w:rsidRDefault="001D099E" w:rsidP="008F1FAC">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493A89" w:rsidRPr="002D4EF9" w:rsidRDefault="00493A89" w:rsidP="008F1FAC">
            <w:pPr>
              <w:pStyle w:val="Body"/>
              <w:jc w:val="both"/>
              <w:rPr>
                <w:rFonts w:ascii="Calibri" w:eastAsia="宋体" w:hAnsi="Calibri" w:cs="Arial"/>
                <w:lang w:eastAsia="zh-CN"/>
              </w:rPr>
            </w:pPr>
            <w:r w:rsidRPr="002D4EF9">
              <w:rPr>
                <w:rFonts w:ascii="Calibri" w:eastAsia="宋体" w:hAnsi="Calibri" w:cs="Arial"/>
                <w:lang w:eastAsia="zh-CN"/>
              </w:rPr>
              <w:t>3) Have to re-download the file after failover/ failback</w:t>
            </w:r>
          </w:p>
          <w:p w:rsidR="00303927" w:rsidRPr="002D4EF9" w:rsidRDefault="00303927" w:rsidP="00303927">
            <w:pPr>
              <w:pStyle w:val="Body"/>
              <w:jc w:val="both"/>
              <w:rPr>
                <w:rFonts w:ascii="Calibri" w:eastAsia="宋体" w:hAnsi="Calibri" w:cs="Arial"/>
                <w:lang w:eastAsia="zh-CN"/>
              </w:rPr>
            </w:pP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8C6164" w:rsidRPr="002D4EF9" w:rsidRDefault="008C6164" w:rsidP="008C616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8C6164" w:rsidRPr="002D4EF9" w:rsidRDefault="008C6164" w:rsidP="008C616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8C6164" w:rsidRPr="002D4EF9" w:rsidRDefault="008C6164" w:rsidP="008C6164">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OWN: 0 times (since Thu Jan  1 00:00:09 1970)</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03927" w:rsidRPr="002D4EF9" w:rsidRDefault="00303927" w:rsidP="00303927">
            <w:pPr>
              <w:pStyle w:val="Body"/>
              <w:ind w:leftChars="200" w:left="402"/>
              <w:jc w:val="both"/>
              <w:rPr>
                <w:rFonts w:ascii="Calibri" w:eastAsia="宋体" w:hAnsi="Calibri" w:cs="Arial"/>
                <w:b/>
                <w:i/>
                <w:lang w:eastAsia="zh-CN"/>
              </w:rPr>
            </w:pP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03927" w:rsidRPr="002D4EF9" w:rsidRDefault="00303927" w:rsidP="00303927">
            <w:pPr>
              <w:pStyle w:val="Body"/>
              <w:jc w:val="both"/>
              <w:rPr>
                <w:rFonts w:ascii="Calibri" w:eastAsia="宋体" w:hAnsi="Calibri" w:cs="Arial"/>
                <w:lang w:eastAsia="zh-CN"/>
              </w:rPr>
            </w:pP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529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State: up</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56     16      0      0      0      0     16  |     2157     22      0      0     22      0      0</w:t>
            </w:r>
          </w:p>
          <w:p w:rsidR="00303927" w:rsidRPr="002D4EF9" w:rsidRDefault="00303927" w:rsidP="00303927">
            <w:pPr>
              <w:pStyle w:val="Body"/>
              <w:ind w:leftChars="200" w:left="402"/>
              <w:jc w:val="both"/>
              <w:rPr>
                <w:rFonts w:ascii="Calibri" w:eastAsia="宋体" w:hAnsi="Calibri" w:cs="Arial"/>
                <w:b/>
                <w:i/>
                <w:lang w:eastAsia="zh-CN"/>
              </w:rPr>
            </w:pP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4 times (since Wed Apr  4 06:31:05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Apr  4 07:04:04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6:30:50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7:03:57 2012)</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3 times (since Wed Apr  4 07:04:19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6 times (since Wed Apr  4 06:31:13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4 times (since Wed Apr  4 07:04:14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3 times (since Wed Apr  4 06:31:05 2012)</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03927" w:rsidRPr="002D4EF9" w:rsidRDefault="00303927" w:rsidP="00303927">
            <w:pPr>
              <w:pStyle w:val="Body"/>
              <w:ind w:leftChars="200" w:left="402"/>
              <w:jc w:val="both"/>
              <w:rPr>
                <w:rFonts w:ascii="Calibri" w:eastAsia="宋体" w:hAnsi="Calibri" w:cs="Arial"/>
                <w:b/>
                <w:i/>
                <w:lang w:eastAsia="zh-CN"/>
              </w:rPr>
            </w:pP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D</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72.28.106.7      wan        -  0000:0000:0000   </w:t>
            </w:r>
            <w:r w:rsidRPr="002D4EF9">
              <w:rPr>
                <w:rFonts w:ascii="Calibri" w:eastAsia="宋体" w:hAnsi="Calibri" w:cs="Arial"/>
                <w:b/>
                <w:i/>
                <w:color w:val="FF0000"/>
                <w:lang w:eastAsia="zh-CN"/>
              </w:rPr>
              <w:t xml:space="preserve">U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10.64.64.64     0.0.0.0         255.255.255.255 UH    0      0        0 ppp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3.0     0.0.0.0         255.255.255.0   U     1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28.0.0      0.0.0.0         255.255.0.0     U     1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0      0.0.0.0         255.255.0.0     U     1      0        0 tunnel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303927" w:rsidRPr="002D4EF9" w:rsidRDefault="00303927" w:rsidP="00303927">
            <w:pPr>
              <w:pStyle w:val="Body"/>
              <w:jc w:val="both"/>
              <w:rPr>
                <w:rFonts w:ascii="Calibri" w:eastAsia="宋体" w:hAnsi="Calibri" w:cs="Arial"/>
                <w:lang w:eastAsia="zh-CN"/>
              </w:rPr>
            </w:pP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03927" w:rsidRPr="002D4EF9" w:rsidRDefault="00303927" w:rsidP="00303927">
            <w:pPr>
              <w:pStyle w:val="Body"/>
              <w:ind w:leftChars="200" w:left="402"/>
              <w:jc w:val="both"/>
              <w:rPr>
                <w:rFonts w:ascii="Calibri" w:eastAsia="宋体" w:hAnsi="Calibri" w:cs="Arial"/>
                <w:b/>
                <w:i/>
                <w:lang w:eastAsia="zh-CN"/>
              </w:rPr>
            </w:pP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303927" w:rsidRPr="002D4EF9" w:rsidRDefault="00303927" w:rsidP="003039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Pending Event(s): NONE</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6D0358" w:rsidP="003039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03927" w:rsidRPr="002D4EF9">
              <w:rPr>
                <w:rFonts w:ascii="Calibri" w:eastAsia="宋体" w:hAnsi="Calibri" w:cs="Arial"/>
                <w:i/>
                <w:lang w:eastAsia="zh-CN"/>
              </w:rPr>
              <w:t xml:space="preserve">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03927" w:rsidRPr="002D4EF9" w:rsidRDefault="00303927" w:rsidP="003039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03927" w:rsidRPr="002D4EF9" w:rsidRDefault="00303927" w:rsidP="00303927">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p>
        </w:tc>
      </w:tr>
    </w:tbl>
    <w:p w:rsidR="004D176F" w:rsidRPr="002D4EF9" w:rsidRDefault="004D176F" w:rsidP="004D176F">
      <w:pPr>
        <w:pStyle w:val="Body"/>
        <w:rPr>
          <w:rFonts w:ascii="Calibri" w:hAnsi="Calibri" w:cs="Arial"/>
          <w:lang w:eastAsia="zh-CN"/>
        </w:rPr>
      </w:pPr>
    </w:p>
    <w:p w:rsidR="004D176F" w:rsidRPr="002D4EF9" w:rsidRDefault="004D176F" w:rsidP="0068509D">
      <w:pPr>
        <w:pStyle w:val="Heading3"/>
        <w:rPr>
          <w:rFonts w:ascii="Calibri" w:hAnsi="Calibri"/>
          <w:lang w:eastAsia="zh-CN"/>
        </w:rPr>
      </w:pPr>
      <w:r w:rsidRPr="002D4EF9">
        <w:rPr>
          <w:rFonts w:ascii="Calibri" w:hAnsi="Calibri"/>
          <w:lang w:eastAsia="zh-CN"/>
        </w:rPr>
        <w:t>UsbModem_OnDemand_</w:t>
      </w:r>
      <w:r w:rsidR="004E069F" w:rsidRPr="002D4EF9">
        <w:rPr>
          <w:rFonts w:ascii="Calibri" w:eastAsiaTheme="minorEastAsia" w:hAnsi="Calibri"/>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UsbModem_OnDemand_</w:t>
            </w:r>
            <w:r w:rsidR="004E069F" w:rsidRPr="002D4EF9">
              <w:rPr>
                <w:rFonts w:ascii="Calibri" w:eastAsia="宋体" w:hAnsi="Calibri" w:cs="Arial"/>
                <w:lang w:eastAsia="zh-CN"/>
              </w:rPr>
              <w:t>8</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D176F" w:rsidRPr="002D4EF9" w:rsidRDefault="005C4C5C"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BE3564" w:rsidP="00AC02DE">
            <w:pPr>
              <w:pStyle w:val="Body"/>
              <w:jc w:val="both"/>
              <w:rPr>
                <w:rFonts w:ascii="Calibri" w:eastAsia="宋体" w:hAnsi="Calibri" w:cs="Arial"/>
                <w:lang w:eastAsia="zh-CN"/>
              </w:rPr>
            </w:pPr>
            <w:r w:rsidRPr="002D4EF9">
              <w:rPr>
                <w:rFonts w:ascii="Calibri" w:eastAsia="宋体" w:hAnsi="Calibri" w:cs="Arial"/>
                <w:lang w:eastAsia="zh-CN"/>
              </w:rPr>
              <w:t>VPN tunnel accessibility</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4D176F" w:rsidRPr="002D4EF9" w:rsidRDefault="00BE3564" w:rsidP="00156C96">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156C96" w:rsidRPr="002D4EF9">
              <w:rPr>
                <w:rFonts w:ascii="Calibri" w:eastAsia="宋体" w:hAnsi="Calibri" w:cs="Arial"/>
                <w:lang w:eastAsia="zh-CN"/>
              </w:rPr>
              <w:t>VPN tunnel for usbmodem WAN has been configured</w:t>
            </w:r>
          </w:p>
          <w:p w:rsidR="003C7B78" w:rsidRPr="002D4EF9" w:rsidRDefault="003C7B78" w:rsidP="00156C96">
            <w:pPr>
              <w:pStyle w:val="Body"/>
              <w:jc w:val="both"/>
              <w:rPr>
                <w:rFonts w:ascii="Calibri" w:eastAsia="宋体" w:hAnsi="Calibri" w:cs="Arial"/>
                <w:lang w:eastAsia="zh-CN"/>
              </w:rPr>
            </w:pP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ru</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0 mode wan</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1 mac-learning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2 mac-learning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3 mac-learning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4 mac-learning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ort statistic period 1</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interface mgt0 ip 192.168.85.1 255.255.255.0</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interface mgt0 dhcp client</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ns-server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 wan_failover_test ip 8.8.8.8</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 wan_failover_test interval 5</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outing route-request enable</w:t>
            </w:r>
          </w:p>
          <w:p w:rsidR="003C7B78" w:rsidRPr="002D4EF9" w:rsidRDefault="003C7B78" w:rsidP="003C7B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3C7B78" w:rsidRPr="002D4EF9" w:rsidRDefault="003C7B78" w:rsidP="003C7B78">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1) Ping another VPN endpoint through tunnel</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 10.155.33.67</w:t>
            </w:r>
          </w:p>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via shut eth0, continue ping process</w:t>
            </w:r>
          </w:p>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 from both HM and console</w:t>
            </w:r>
          </w:p>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4) Trigger failback to eth0 WAN via enable eth0, continue ping process</w:t>
            </w:r>
          </w:p>
          <w:p w:rsidR="004D176F" w:rsidRPr="002D4EF9" w:rsidRDefault="00BE3564" w:rsidP="00BE3564">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3564"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1) Ping through VPN tunnel successfully with failover and failback</w:t>
            </w:r>
          </w:p>
          <w:p w:rsidR="004D176F" w:rsidRPr="002D4EF9" w:rsidRDefault="00BE3564" w:rsidP="00BE3564">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8C6164" w:rsidRPr="002D4EF9" w:rsidRDefault="008C6164" w:rsidP="00426AF2">
            <w:pPr>
              <w:pStyle w:val="Body"/>
              <w:ind w:leftChars="200" w:left="402"/>
              <w:jc w:val="both"/>
              <w:rPr>
                <w:rFonts w:ascii="Calibri" w:eastAsia="宋体" w:hAnsi="Calibri" w:cs="Arial"/>
                <w:b/>
                <w:i/>
                <w:lang w:eastAsia="zh-CN"/>
              </w:rPr>
            </w:pP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426AF2"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NONE</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26AF2" w:rsidRPr="002D4EF9" w:rsidRDefault="00426AF2" w:rsidP="00426AF2">
            <w:pPr>
              <w:pStyle w:val="Body"/>
              <w:ind w:leftChars="200" w:left="402"/>
              <w:jc w:val="both"/>
              <w:rPr>
                <w:rFonts w:ascii="Calibri" w:eastAsia="宋体" w:hAnsi="Calibri" w:cs="Arial"/>
                <w:b/>
                <w:i/>
                <w:lang w:eastAsia="zh-CN"/>
              </w:rPr>
            </w:pP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426AF2" w:rsidRPr="002D4EF9" w:rsidRDefault="00426AF2" w:rsidP="00426AF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426AF2" w:rsidRPr="002D4EF9" w:rsidRDefault="006D0358"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26AF2" w:rsidRPr="002D4EF9">
              <w:rPr>
                <w:rFonts w:ascii="Calibri" w:eastAsia="宋体" w:hAnsi="Calibri" w:cs="Arial"/>
                <w:i/>
                <w:lang w:eastAsia="zh-CN"/>
              </w:rPr>
              <w:t xml:space="preserve"> - -</w:t>
            </w:r>
          </w:p>
          <w:p w:rsidR="00426AF2" w:rsidRPr="002D4EF9" w:rsidRDefault="00426AF2" w:rsidP="00426AF2">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Ping Internet from Client  - - - - - - - - - - - - - - - - - -</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10.155.33.67 with 32 bytes of data:</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w:t>
            </w:r>
            <w:r w:rsidR="00E95835" w:rsidRPr="002D4EF9">
              <w:rPr>
                <w:rFonts w:ascii="Calibri" w:eastAsia="宋体" w:hAnsi="Calibri" w:cs="Arial"/>
                <w:b/>
                <w:i/>
                <w:lang w:eastAsia="zh-CN"/>
              </w:rPr>
              <w:t>: byt</w:t>
            </w:r>
            <w:r w:rsidR="004B0C61" w:rsidRPr="002D4EF9">
              <w:rPr>
                <w:rFonts w:ascii="Calibri" w:eastAsia="宋体" w:hAnsi="Calibri" w:cs="Arial"/>
                <w:b/>
                <w:i/>
                <w:lang w:eastAsia="zh-CN"/>
              </w:rPr>
              <w:t>es=32 time=1</w:t>
            </w:r>
            <w:r w:rsidR="00E95835" w:rsidRPr="002D4EF9">
              <w:rPr>
                <w:rFonts w:ascii="Calibri" w:eastAsia="宋体" w:hAnsi="Calibri" w:cs="Arial"/>
                <w:b/>
                <w:i/>
                <w:lang w:eastAsia="zh-CN"/>
              </w:rPr>
              <w:t>ms TTL=126</w:t>
            </w:r>
          </w:p>
          <w:p w:rsidR="00426AF2" w:rsidRPr="002D4EF9" w:rsidRDefault="00426AF2" w:rsidP="00426AF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w:t>
            </w:r>
            <w:r w:rsidR="004B0C61" w:rsidRPr="002D4EF9">
              <w:rPr>
                <w:rFonts w:ascii="Calibri" w:eastAsia="宋体" w:hAnsi="Calibri" w:cs="Arial"/>
                <w:b/>
                <w:i/>
                <w:lang w:eastAsia="zh-CN"/>
              </w:rPr>
              <w:t>: bytes=32 time=1</w:t>
            </w:r>
            <w:r w:rsidR="00E95835" w:rsidRPr="002D4EF9">
              <w:rPr>
                <w:rFonts w:ascii="Calibri" w:eastAsia="宋体" w:hAnsi="Calibri" w:cs="Arial"/>
                <w:b/>
                <w:i/>
                <w:lang w:eastAsia="zh-CN"/>
              </w:rPr>
              <w:t>ms TTL=126</w:t>
            </w:r>
          </w:p>
          <w:p w:rsidR="00C245C6" w:rsidRPr="002D4EF9" w:rsidRDefault="006D0358"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45C6" w:rsidRPr="002D4EF9">
              <w:rPr>
                <w:rFonts w:ascii="Calibri" w:eastAsia="宋体" w:hAnsi="Calibri" w:cs="Arial"/>
                <w:i/>
                <w:lang w:eastAsia="zh-CN"/>
              </w:rPr>
              <w:t xml:space="preserve"> - -</w:t>
            </w:r>
          </w:p>
          <w:p w:rsidR="00C245C6" w:rsidRPr="002D4EF9" w:rsidRDefault="00C245C6"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C245C6" w:rsidRPr="002D4EF9" w:rsidRDefault="006D0358"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45C6" w:rsidRPr="002D4EF9">
              <w:rPr>
                <w:rFonts w:ascii="Calibri" w:eastAsia="宋体" w:hAnsi="Calibri" w:cs="Arial"/>
                <w:i/>
                <w:lang w:eastAsia="zh-CN"/>
              </w:rPr>
              <w:t xml:space="preserve"> -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420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9034     59      0      0      0      0     59  |     9435     74      0      0     74      0      0</w:t>
            </w:r>
          </w:p>
          <w:p w:rsidR="00C245C6" w:rsidRPr="002D4EF9" w:rsidRDefault="00C245C6" w:rsidP="00C245C6">
            <w:pPr>
              <w:pStyle w:val="Body"/>
              <w:ind w:leftChars="200" w:left="402"/>
              <w:jc w:val="both"/>
              <w:rPr>
                <w:rFonts w:ascii="Calibri" w:eastAsia="宋体" w:hAnsi="Calibri" w:cs="Arial"/>
                <w:b/>
                <w:i/>
                <w:lang w:eastAsia="zh-CN"/>
              </w:rPr>
            </w:pP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5:50 2012)</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6:23 2012)</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Wed Apr  4 08:25:38 2012)</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6:20 2012)</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6:38 2012)</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5:58 2012)</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6:33 2012)</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 times (since Wed Apr  4 08:25:50 2012)</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245C6" w:rsidRPr="002D4EF9" w:rsidRDefault="00C245C6" w:rsidP="00C245C6">
            <w:pPr>
              <w:pStyle w:val="Body"/>
              <w:ind w:leftChars="200" w:left="402"/>
              <w:jc w:val="both"/>
              <w:rPr>
                <w:rFonts w:ascii="Calibri" w:eastAsia="宋体" w:hAnsi="Calibri" w:cs="Arial"/>
                <w:b/>
                <w:i/>
                <w:lang w:eastAsia="zh-CN"/>
              </w:rPr>
            </w:pP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245C6" w:rsidRPr="002D4EF9" w:rsidRDefault="006D0358"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45C6" w:rsidRPr="002D4EF9">
              <w:rPr>
                <w:rFonts w:ascii="Calibri" w:eastAsia="宋体" w:hAnsi="Calibri" w:cs="Arial"/>
                <w:i/>
                <w:lang w:eastAsia="zh-CN"/>
              </w:rPr>
              <w:t xml:space="preserve"> - -</w:t>
            </w:r>
          </w:p>
          <w:p w:rsidR="00C245C6" w:rsidRPr="002D4EF9" w:rsidRDefault="006D0358"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C245C6" w:rsidRPr="002D4EF9">
              <w:rPr>
                <w:rFonts w:ascii="Calibri" w:eastAsia="宋体" w:hAnsi="Calibri" w:cs="Arial"/>
                <w:i/>
                <w:lang w:eastAsia="zh-CN"/>
              </w:rPr>
              <w:t xml:space="preserve"> -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Eth0        10.155.30.55      wan        -  0019:778c:66c0   D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1.218.171     wan        -  0000:0000:0000   </w:t>
            </w:r>
            <w:r w:rsidRPr="002D4EF9">
              <w:rPr>
                <w:rFonts w:ascii="Calibri" w:eastAsia="宋体" w:hAnsi="Calibri" w:cs="Arial"/>
                <w:b/>
                <w:i/>
                <w:color w:val="FF0000"/>
                <w:lang w:eastAsia="zh-CN"/>
              </w:rPr>
              <w:t xml:space="preserve">U   </w:t>
            </w:r>
          </w:p>
          <w:p w:rsidR="00C245C6" w:rsidRPr="002D4EF9" w:rsidRDefault="006D0358"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45C6" w:rsidRPr="002D4EF9">
              <w:rPr>
                <w:rFonts w:ascii="Calibri" w:eastAsia="宋体" w:hAnsi="Calibri" w:cs="Arial"/>
                <w:i/>
                <w:lang w:eastAsia="zh-CN"/>
              </w:rPr>
              <w:t xml:space="preserve"> - -</w:t>
            </w:r>
          </w:p>
          <w:p w:rsidR="00C245C6" w:rsidRPr="002D4EF9" w:rsidRDefault="006D0358" w:rsidP="00C245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45C6" w:rsidRPr="002D4EF9">
              <w:rPr>
                <w:rFonts w:ascii="Calibri" w:eastAsia="宋体" w:hAnsi="Calibri" w:cs="Arial"/>
                <w:i/>
                <w:lang w:eastAsia="zh-CN"/>
              </w:rPr>
              <w:t xml:space="preserve"> -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245C6"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0.155.33.0</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28.0.0      0.0.0.0         255.255.0.0     U     1      0        0 tunnel0</w:t>
            </w:r>
          </w:p>
          <w:p w:rsidR="00C245C6" w:rsidRPr="002D4EF9" w:rsidRDefault="00C245C6" w:rsidP="00C245C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0      0.0.0.0         255.255.0.0     U     1      0        0 tunnel0</w:t>
            </w:r>
          </w:p>
          <w:p w:rsidR="00426AF2" w:rsidRPr="002D4EF9" w:rsidRDefault="00C245C6" w:rsidP="00C245C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E95835" w:rsidRPr="002D4EF9" w:rsidRDefault="006D0358" w:rsidP="00E9583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95835" w:rsidRPr="002D4EF9">
              <w:rPr>
                <w:rFonts w:ascii="Calibri" w:eastAsia="宋体" w:hAnsi="Calibri" w:cs="Arial"/>
                <w:i/>
                <w:lang w:eastAsia="zh-CN"/>
              </w:rPr>
              <w:t xml:space="preserve"> - -</w:t>
            </w:r>
          </w:p>
          <w:p w:rsidR="00E95835" w:rsidRPr="002D4EF9" w:rsidRDefault="00E95835" w:rsidP="00E9583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E95835" w:rsidRPr="002D4EF9" w:rsidRDefault="00E95835" w:rsidP="00E9583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142ms TTL=126</w:t>
            </w:r>
          </w:p>
          <w:p w:rsidR="00E95835" w:rsidRPr="002D4EF9" w:rsidRDefault="00E95835" w:rsidP="00E9583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139ms TTL=126</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3D4F45"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AH-8c66c0#sh usbm s</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D4F45" w:rsidRPr="002D4EF9" w:rsidRDefault="003D4F45" w:rsidP="003D4F45">
            <w:pPr>
              <w:pStyle w:val="Body"/>
              <w:ind w:leftChars="200" w:left="402"/>
              <w:jc w:val="both"/>
              <w:rPr>
                <w:rFonts w:ascii="Calibri" w:eastAsia="宋体" w:hAnsi="Calibri" w:cs="Arial"/>
                <w:b/>
                <w:i/>
                <w:lang w:eastAsia="zh-CN"/>
              </w:rPr>
            </w:pP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3D4F45" w:rsidRPr="002D4EF9" w:rsidRDefault="003D4F45" w:rsidP="003D4F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192.168.85.0    0.0.0.0         255.255.255.0   U     0      0        0 mgt0</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26AF2" w:rsidRPr="002D4EF9" w:rsidRDefault="003D4F45" w:rsidP="003D4F45">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D4F45" w:rsidRPr="002D4EF9" w:rsidRDefault="006D0358"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4F45" w:rsidRPr="002D4EF9">
              <w:rPr>
                <w:rFonts w:ascii="Calibri" w:eastAsia="宋体" w:hAnsi="Calibri" w:cs="Arial"/>
                <w:i/>
                <w:lang w:eastAsia="zh-CN"/>
              </w:rPr>
              <w:t xml:space="preserve"> - -</w:t>
            </w:r>
          </w:p>
          <w:p w:rsidR="003D4F45" w:rsidRPr="002D4EF9" w:rsidRDefault="003D4F45" w:rsidP="003D4F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D4F45" w:rsidRPr="002D4EF9" w:rsidRDefault="003D4F45" w:rsidP="003D4F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1ms TTL=126</w:t>
            </w:r>
          </w:p>
          <w:p w:rsidR="00426AF2" w:rsidRPr="002D4EF9" w:rsidRDefault="003D4F45" w:rsidP="00430B20">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10.155.33.67: bytes=32 time=1ms TTL=126</w:t>
            </w:r>
          </w:p>
        </w:tc>
      </w:tr>
      <w:tr w:rsidR="004D176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D176F" w:rsidRPr="002D4EF9" w:rsidRDefault="004D176F" w:rsidP="00AC02DE">
            <w:pPr>
              <w:pStyle w:val="Body"/>
              <w:jc w:val="both"/>
              <w:rPr>
                <w:rFonts w:ascii="Calibri" w:eastAsia="宋体" w:hAnsi="Calibri" w:cs="Arial"/>
                <w:lang w:eastAsia="zh-CN"/>
              </w:rPr>
            </w:pPr>
          </w:p>
        </w:tc>
      </w:tr>
    </w:tbl>
    <w:p w:rsidR="00DD6660" w:rsidRPr="002D4EF9" w:rsidRDefault="00DD6660" w:rsidP="00DD6660">
      <w:pPr>
        <w:pStyle w:val="Body"/>
        <w:rPr>
          <w:rFonts w:ascii="Calibri" w:hAnsi="Calibri" w:cs="Arial"/>
          <w:lang w:eastAsia="zh-CN"/>
        </w:rPr>
      </w:pPr>
    </w:p>
    <w:p w:rsidR="00DD6660" w:rsidRPr="002D4EF9" w:rsidRDefault="00DD6660" w:rsidP="00DD6660">
      <w:pPr>
        <w:pStyle w:val="Heading3"/>
        <w:rPr>
          <w:rFonts w:ascii="Calibri" w:hAnsi="Calibri"/>
          <w:lang w:eastAsia="zh-CN"/>
        </w:rPr>
      </w:pPr>
      <w:r w:rsidRPr="002D4EF9">
        <w:rPr>
          <w:rFonts w:ascii="Calibri" w:hAnsi="Calibri"/>
          <w:lang w:eastAsia="zh-CN"/>
        </w:rPr>
        <w:t>UsbModem_</w:t>
      </w:r>
      <w:r w:rsidR="002C42FE" w:rsidRPr="002D4EF9">
        <w:rPr>
          <w:rFonts w:ascii="Calibri" w:hAnsi="Calibri"/>
          <w:lang w:eastAsia="zh-CN"/>
        </w:rPr>
        <w:t>OnDemand</w:t>
      </w:r>
      <w:r w:rsidRPr="002D4EF9">
        <w:rPr>
          <w:rFonts w:ascii="Calibri" w:hAnsi="Calibri"/>
          <w:lang w:eastAsia="zh-CN"/>
        </w:rPr>
        <w:t>_</w:t>
      </w:r>
      <w:r w:rsidR="004E069F" w:rsidRPr="002D4EF9">
        <w:rPr>
          <w:rFonts w:ascii="Calibri" w:eastAsiaTheme="minorEastAsia" w:hAnsi="Calibri"/>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hAnsi="Calibri" w:cs="Arial"/>
                <w:lang w:eastAsia="zh-CN"/>
              </w:rPr>
              <w:t>UsbModem_</w:t>
            </w:r>
            <w:r w:rsidR="002C42FE" w:rsidRPr="002D4EF9">
              <w:rPr>
                <w:rFonts w:ascii="Calibri" w:hAnsi="Calibri" w:cs="Arial"/>
                <w:lang w:eastAsia="zh-CN"/>
              </w:rPr>
              <w:t>OnDemand</w:t>
            </w:r>
            <w:r w:rsidRPr="002D4EF9">
              <w:rPr>
                <w:rFonts w:ascii="Calibri" w:hAnsi="Calibri" w:cs="Arial"/>
                <w:lang w:eastAsia="zh-CN"/>
              </w:rPr>
              <w:t>_</w:t>
            </w:r>
            <w:r w:rsidR="004E069F" w:rsidRPr="002D4EF9">
              <w:rPr>
                <w:rFonts w:ascii="Calibri" w:eastAsia="宋体" w:hAnsi="Calibri" w:cs="Arial"/>
                <w:lang w:eastAsia="zh-CN"/>
              </w:rPr>
              <w:t>9</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No</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Play video through vpn tunnel when WAN is usbmodem</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1) Config usbmodem mode as </w:t>
            </w:r>
            <w:r w:rsidR="0076223F" w:rsidRPr="002D4EF9">
              <w:rPr>
                <w:rFonts w:ascii="Calibri" w:eastAsia="宋体" w:hAnsi="Calibri" w:cs="Arial"/>
                <w:lang w:eastAsia="zh-CN"/>
              </w:rPr>
              <w:t>on-demand</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DD6660" w:rsidRPr="002D4EF9" w:rsidRDefault="00DD6660" w:rsidP="0076223F">
            <w:pPr>
              <w:pStyle w:val="Body"/>
              <w:jc w:val="both"/>
              <w:rPr>
                <w:rFonts w:ascii="Calibri" w:eastAsia="宋体" w:hAnsi="Calibri" w:cs="Arial"/>
                <w:lang w:eastAsia="zh-CN"/>
              </w:rPr>
            </w:pPr>
            <w:r w:rsidRPr="002D4EF9">
              <w:rPr>
                <w:rFonts w:ascii="Calibri" w:eastAsia="宋体" w:hAnsi="Calibri" w:cs="Arial"/>
                <w:lang w:eastAsia="zh-CN"/>
              </w:rPr>
              <w:t>5) VPN tunnel for usbmodem WAN has been configured</w:t>
            </w:r>
          </w:p>
          <w:p w:rsidR="008C6164" w:rsidRPr="002D4EF9" w:rsidRDefault="008C6164" w:rsidP="0076223F">
            <w:pPr>
              <w:pStyle w:val="Body"/>
              <w:jc w:val="both"/>
              <w:rPr>
                <w:rFonts w:ascii="Calibri" w:eastAsia="宋体" w:hAnsi="Calibri" w:cs="Arial"/>
                <w:lang w:eastAsia="zh-CN"/>
              </w:rPr>
            </w:pP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vpn ipsec-tunnel 0019778C66C0_client_ipsec_1 gateway 115.236.187.186 client-name 7FJRFnPmu9LA894kZB7GSKzJGWZtNLwJ password ***</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8C6164" w:rsidRPr="002D4EF9" w:rsidRDefault="008C6164" w:rsidP="008C61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8C6164" w:rsidRPr="002D4EF9" w:rsidRDefault="008C6164" w:rsidP="008C6164">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1) Check the WAN status as </w:t>
            </w:r>
            <w:r w:rsidR="0076223F" w:rsidRPr="002D4EF9">
              <w:rPr>
                <w:rFonts w:ascii="Calibri" w:eastAsia="宋体" w:hAnsi="Calibri" w:cs="Arial"/>
                <w:lang w:eastAsia="zh-CN"/>
              </w:rPr>
              <w:t>eth0</w:t>
            </w:r>
            <w:r w:rsidRPr="002D4EF9">
              <w:rPr>
                <w:rFonts w:ascii="Calibri" w:eastAsia="宋体" w:hAnsi="Calibri" w:cs="Arial"/>
                <w:lang w:eastAsia="zh-CN"/>
              </w:rPr>
              <w:t xml:space="preserve"> is the default WAN</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2) Access the video on HQ server</w:t>
            </w:r>
            <w:r w:rsidR="0072647A" w:rsidRPr="002D4EF9">
              <w:rPr>
                <w:rFonts w:ascii="Calibri" w:eastAsia="宋体" w:hAnsi="Calibri" w:cs="Arial"/>
                <w:lang w:eastAsia="zh-CN"/>
              </w:rPr>
              <w:t>,</w:t>
            </w:r>
          </w:p>
          <w:p w:rsidR="00DD6660" w:rsidRPr="002D4EF9" w:rsidRDefault="00DD6660" w:rsidP="00212026">
            <w:pPr>
              <w:pStyle w:val="Body"/>
              <w:ind w:leftChars="200" w:left="402"/>
              <w:rPr>
                <w:rFonts w:ascii="Calibri" w:eastAsia="宋体" w:hAnsi="Calibri" w:cs="Arial"/>
                <w:lang w:eastAsia="zh-CN"/>
              </w:rPr>
            </w:pPr>
            <w:r w:rsidRPr="002D4EF9">
              <w:rPr>
                <w:rFonts w:ascii="Calibri" w:eastAsia="宋体" w:hAnsi="Calibri" w:cs="Arial"/>
                <w:b/>
                <w:i/>
                <w:lang w:eastAsia="zh-CN"/>
              </w:rPr>
              <w:t>\\10.155.33.67\share\cctv.rm</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3) Try to play the</w:t>
            </w:r>
            <w:r w:rsidR="0076223F" w:rsidRPr="002D4EF9">
              <w:rPr>
                <w:rFonts w:ascii="Calibri" w:eastAsia="宋体" w:hAnsi="Calibri" w:cs="Arial"/>
                <w:lang w:eastAsia="zh-CN"/>
              </w:rPr>
              <w:t xml:space="preserve"> video from client</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4) Trigger failover to </w:t>
            </w:r>
            <w:r w:rsidR="0076223F" w:rsidRPr="002D4EF9">
              <w:rPr>
                <w:rFonts w:ascii="Calibri" w:eastAsia="宋体" w:hAnsi="Calibri" w:cs="Arial"/>
                <w:lang w:eastAsia="zh-CN"/>
              </w:rPr>
              <w:t>usbmodem</w:t>
            </w:r>
            <w:r w:rsidRPr="002D4EF9">
              <w:rPr>
                <w:rFonts w:ascii="Calibri" w:eastAsia="宋体" w:hAnsi="Calibri" w:cs="Arial"/>
                <w:lang w:eastAsia="zh-CN"/>
              </w:rPr>
              <w:t xml:space="preserve"> WAN via shut </w:t>
            </w:r>
            <w:r w:rsidR="0076223F" w:rsidRPr="002D4EF9">
              <w:rPr>
                <w:rFonts w:ascii="Calibri" w:eastAsia="宋体" w:hAnsi="Calibri" w:cs="Arial"/>
                <w:lang w:eastAsia="zh-CN"/>
              </w:rPr>
              <w:t>eth0</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5) Continue playing the video</w:t>
            </w:r>
            <w:r w:rsidR="0076223F" w:rsidRPr="002D4EF9">
              <w:rPr>
                <w:rFonts w:ascii="Calibri" w:eastAsia="宋体" w:hAnsi="Calibri" w:cs="Arial"/>
                <w:lang w:eastAsia="zh-CN"/>
              </w:rPr>
              <w:t xml:space="preserve"> through vpn tunnel</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6) Trigger failback to </w:t>
            </w:r>
            <w:r w:rsidR="0072647A" w:rsidRPr="002D4EF9">
              <w:rPr>
                <w:rFonts w:ascii="Calibri" w:eastAsia="宋体" w:hAnsi="Calibri" w:cs="Arial"/>
                <w:lang w:eastAsia="zh-CN"/>
              </w:rPr>
              <w:t>eth0</w:t>
            </w:r>
            <w:r w:rsidRPr="002D4EF9">
              <w:rPr>
                <w:rFonts w:ascii="Calibri" w:eastAsia="宋体" w:hAnsi="Calibri" w:cs="Arial"/>
                <w:lang w:eastAsia="zh-CN"/>
              </w:rPr>
              <w:t xml:space="preserve"> WAN via enable </w:t>
            </w:r>
            <w:r w:rsidR="0072647A" w:rsidRPr="002D4EF9">
              <w:rPr>
                <w:rFonts w:ascii="Calibri" w:eastAsia="宋体" w:hAnsi="Calibri" w:cs="Arial"/>
                <w:lang w:eastAsia="zh-CN"/>
              </w:rPr>
              <w:t>eth0</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7) </w:t>
            </w:r>
            <w:r w:rsidR="0076223F" w:rsidRPr="002D4EF9">
              <w:rPr>
                <w:rFonts w:ascii="Calibri" w:eastAsia="宋体" w:hAnsi="Calibri" w:cs="Arial"/>
                <w:lang w:eastAsia="zh-CN"/>
              </w:rPr>
              <w:t>Continue playing the video</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36217" w:rsidRPr="002D4EF9" w:rsidRDefault="00DD6660" w:rsidP="00236217">
            <w:pPr>
              <w:pStyle w:val="Body"/>
              <w:jc w:val="both"/>
              <w:rPr>
                <w:rFonts w:ascii="Calibri" w:eastAsia="宋体" w:hAnsi="Calibri" w:cs="Arial"/>
                <w:lang w:eastAsia="zh-CN"/>
              </w:rPr>
            </w:pPr>
            <w:r w:rsidRPr="002D4EF9">
              <w:rPr>
                <w:rFonts w:ascii="Calibri" w:eastAsia="宋体" w:hAnsi="Calibri" w:cs="Arial"/>
                <w:lang w:eastAsia="zh-CN"/>
              </w:rPr>
              <w:t>1) Play the video through vpn tunnel from client successfully</w:t>
            </w:r>
          </w:p>
          <w:p w:rsidR="00236217" w:rsidRPr="002D4EF9" w:rsidRDefault="00236217" w:rsidP="00236217">
            <w:pPr>
              <w:pStyle w:val="Body"/>
              <w:jc w:val="both"/>
              <w:rPr>
                <w:rFonts w:ascii="Calibri" w:eastAsia="宋体" w:hAnsi="Calibri" w:cs="Arial"/>
                <w:lang w:eastAsia="zh-CN"/>
              </w:rPr>
            </w:pPr>
            <w:r w:rsidRPr="002D4EF9">
              <w:rPr>
                <w:rFonts w:ascii="Calibri" w:eastAsia="宋体" w:hAnsi="Calibri" w:cs="Arial"/>
                <w:lang w:eastAsia="zh-CN"/>
              </w:rPr>
              <w:t>2) Have to replay the video after failover/ failback</w:t>
            </w:r>
          </w:p>
          <w:p w:rsidR="00236217" w:rsidRPr="002D4EF9" w:rsidRDefault="00236217" w:rsidP="00212026">
            <w:pPr>
              <w:pStyle w:val="Body"/>
              <w:jc w:val="both"/>
              <w:rPr>
                <w:rFonts w:ascii="Calibri" w:eastAsia="宋体" w:hAnsi="Calibri" w:cs="Arial"/>
                <w:lang w:eastAsia="zh-CN"/>
              </w:rPr>
            </w:pPr>
            <w:r w:rsidRPr="002D4EF9">
              <w:rPr>
                <w:rFonts w:ascii="Calibri" w:eastAsia="宋体" w:hAnsi="Calibri" w:cs="Arial"/>
                <w:lang w:eastAsia="zh-CN"/>
              </w:rPr>
              <w:t>3) failover/ failback without error</w:t>
            </w:r>
          </w:p>
          <w:p w:rsidR="008C6164" w:rsidRPr="002D4EF9" w:rsidRDefault="008C6164" w:rsidP="00212026">
            <w:pPr>
              <w:pStyle w:val="Body"/>
              <w:jc w:val="both"/>
              <w:rPr>
                <w:rFonts w:ascii="Calibri" w:eastAsia="宋体" w:hAnsi="Calibri" w:cs="Arial"/>
                <w:lang w:eastAsia="zh-CN"/>
              </w:rPr>
            </w:pP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OWN: 2 times (since Wed Mar 28 09:57:22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3080C" w:rsidRPr="002D4EF9" w:rsidRDefault="0043080C" w:rsidP="0043080C">
            <w:pPr>
              <w:pStyle w:val="Body"/>
              <w:ind w:leftChars="200" w:left="402"/>
              <w:jc w:val="both"/>
              <w:rPr>
                <w:rFonts w:ascii="Calibri" w:eastAsia="宋体" w:hAnsi="Calibri" w:cs="Arial"/>
                <w:b/>
                <w:i/>
                <w:lang w:eastAsia="zh-CN"/>
              </w:rPr>
            </w:pP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420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State:       S (sleeping)</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9034     59      0      0      0      0     59  |     9435     74      0      0     74      0      0</w:t>
            </w:r>
          </w:p>
          <w:p w:rsidR="0043080C" w:rsidRPr="002D4EF9" w:rsidRDefault="0043080C" w:rsidP="0043080C">
            <w:pPr>
              <w:pStyle w:val="Body"/>
              <w:ind w:leftChars="200" w:left="402"/>
              <w:jc w:val="both"/>
              <w:rPr>
                <w:rFonts w:ascii="Calibri" w:eastAsia="宋体" w:hAnsi="Calibri" w:cs="Arial"/>
                <w:b/>
                <w:i/>
                <w:lang w:eastAsia="zh-CN"/>
              </w:rPr>
            </w:pP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5:50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6:23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Wed Apr  4 08:25:3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6:20 2012)</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6:3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5:5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6:33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 times (since Wed Apr  4 08:25:50 2012)</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3080C" w:rsidRPr="002D4EF9" w:rsidRDefault="0043080C" w:rsidP="0043080C">
            <w:pPr>
              <w:pStyle w:val="Body"/>
              <w:ind w:leftChars="200" w:left="402"/>
              <w:jc w:val="both"/>
              <w:rPr>
                <w:rFonts w:ascii="Calibri" w:eastAsia="宋体" w:hAnsi="Calibri" w:cs="Arial"/>
                <w:b/>
                <w:i/>
                <w:lang w:eastAsia="zh-CN"/>
              </w:rPr>
            </w:pP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Eth0        10.155.30.55      wan        -  0019:778c:66c0   D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1.218.171     wan        -  0000:0000:0000   </w:t>
            </w:r>
            <w:r w:rsidRPr="002D4EF9">
              <w:rPr>
                <w:rFonts w:ascii="Calibri" w:eastAsia="宋体" w:hAnsi="Calibri" w:cs="Arial"/>
                <w:b/>
                <w:i/>
                <w:color w:val="FF0000"/>
                <w:lang w:eastAsia="zh-CN"/>
              </w:rPr>
              <w:t xml:space="preserve">U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0.155.33.0</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28.0.0      0.0.0.0         255.255.0.0     U     1      0        0 tunnel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0      0.0.0.0         255.255.0.0     U     1      0        0 tunnel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24386B" w:rsidRPr="002D4EF9" w:rsidRDefault="006D0358" w:rsidP="0024386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4386B" w:rsidRPr="002D4EF9">
              <w:rPr>
                <w:rFonts w:ascii="Calibri" w:eastAsia="宋体" w:hAnsi="Calibri" w:cs="Arial"/>
                <w:i/>
                <w:lang w:eastAsia="zh-CN"/>
              </w:rPr>
              <w:t xml:space="preserve"> - -</w:t>
            </w:r>
          </w:p>
          <w:p w:rsidR="0024386B" w:rsidRPr="002D4EF9" w:rsidRDefault="006D0358" w:rsidP="0024386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4386B" w:rsidRPr="002D4EF9">
              <w:rPr>
                <w:rFonts w:ascii="Calibri" w:eastAsia="宋体" w:hAnsi="Calibri" w:cs="Arial"/>
                <w:i/>
                <w:lang w:eastAsia="zh-CN"/>
              </w:rPr>
              <w:t xml:space="preserve"> - -</w:t>
            </w:r>
          </w:p>
          <w:p w:rsidR="0024386B" w:rsidRPr="002D4EF9" w:rsidRDefault="0024386B" w:rsidP="0043080C">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Have to replay the video since the WAN connection has changed</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ocal Link Stat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3080C" w:rsidRPr="002D4EF9" w:rsidRDefault="0043080C" w:rsidP="0043080C">
            <w:pPr>
              <w:pStyle w:val="Body"/>
              <w:ind w:leftChars="200" w:left="402"/>
              <w:jc w:val="both"/>
              <w:rPr>
                <w:rFonts w:ascii="Calibri" w:eastAsia="宋体" w:hAnsi="Calibri" w:cs="Arial"/>
                <w:b/>
                <w:i/>
                <w:lang w:eastAsia="zh-CN"/>
              </w:rPr>
            </w:pP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43080C"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6D0358" w:rsidP="004308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3080C" w:rsidRPr="002D4EF9">
              <w:rPr>
                <w:rFonts w:ascii="Calibri" w:eastAsia="宋体" w:hAnsi="Calibri" w:cs="Arial"/>
                <w:i/>
                <w:lang w:eastAsia="zh-CN"/>
              </w:rPr>
              <w:t xml:space="preserve">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3080C" w:rsidRPr="002D4EF9" w:rsidRDefault="0043080C" w:rsidP="004308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C6164" w:rsidRPr="002D4EF9" w:rsidRDefault="0043080C" w:rsidP="004308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24386B" w:rsidRPr="002D4EF9" w:rsidRDefault="006D0358" w:rsidP="0024386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4386B" w:rsidRPr="002D4EF9">
              <w:rPr>
                <w:rFonts w:ascii="Calibri" w:eastAsia="宋体" w:hAnsi="Calibri" w:cs="Arial"/>
                <w:i/>
                <w:lang w:eastAsia="zh-CN"/>
              </w:rPr>
              <w:t xml:space="preserve"> - -</w:t>
            </w:r>
          </w:p>
          <w:p w:rsidR="0024386B" w:rsidRPr="002D4EF9" w:rsidRDefault="006D0358" w:rsidP="0024386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4386B" w:rsidRPr="002D4EF9">
              <w:rPr>
                <w:rFonts w:ascii="Calibri" w:eastAsia="宋体" w:hAnsi="Calibri" w:cs="Arial"/>
                <w:i/>
                <w:lang w:eastAsia="zh-CN"/>
              </w:rPr>
              <w:t xml:space="preserve"> - -</w:t>
            </w:r>
          </w:p>
          <w:p w:rsidR="0024386B" w:rsidRPr="002D4EF9" w:rsidRDefault="0024386B" w:rsidP="0024386B">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Have to replay the video since the WAN connection has changed</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p>
        </w:tc>
      </w:tr>
    </w:tbl>
    <w:p w:rsidR="00DD6660" w:rsidRPr="002D4EF9" w:rsidRDefault="00DD6660" w:rsidP="00DD6660">
      <w:pPr>
        <w:pStyle w:val="Body"/>
        <w:rPr>
          <w:rFonts w:ascii="Calibri" w:eastAsiaTheme="minorEastAsia" w:hAnsi="Calibri" w:cs="Arial"/>
          <w:lang w:eastAsia="zh-CN"/>
        </w:rPr>
      </w:pPr>
    </w:p>
    <w:p w:rsidR="00DD6660" w:rsidRPr="002D4EF9" w:rsidRDefault="00DD6660" w:rsidP="00DD6660">
      <w:pPr>
        <w:pStyle w:val="Heading3"/>
        <w:rPr>
          <w:rFonts w:ascii="Calibri" w:hAnsi="Calibri"/>
          <w:lang w:eastAsia="zh-CN"/>
        </w:rPr>
      </w:pPr>
      <w:r w:rsidRPr="002D4EF9">
        <w:rPr>
          <w:rFonts w:ascii="Calibri" w:hAnsi="Calibri"/>
          <w:lang w:eastAsia="zh-CN"/>
        </w:rPr>
        <w:t>UsbModem_</w:t>
      </w:r>
      <w:r w:rsidR="002C42FE" w:rsidRPr="002D4EF9">
        <w:rPr>
          <w:rFonts w:ascii="Calibri" w:hAnsi="Calibri"/>
          <w:lang w:eastAsia="zh-CN"/>
        </w:rPr>
        <w:t>OnDemand</w:t>
      </w:r>
      <w:r w:rsidRPr="002D4EF9">
        <w:rPr>
          <w:rFonts w:ascii="Calibri" w:hAnsi="Calibri"/>
          <w:lang w:eastAsia="zh-CN"/>
        </w:rPr>
        <w:t>_</w:t>
      </w:r>
      <w:r w:rsidR="004E069F" w:rsidRPr="002D4EF9">
        <w:rPr>
          <w:rFonts w:ascii="Calibri" w:eastAsiaTheme="minorEastAsia" w:hAnsi="Calibri"/>
          <w:lang w:eastAsia="zh-CN"/>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C42FE">
            <w:pPr>
              <w:pStyle w:val="Body"/>
              <w:jc w:val="both"/>
              <w:rPr>
                <w:rFonts w:ascii="Calibri" w:eastAsia="宋体" w:hAnsi="Calibri" w:cs="Arial"/>
                <w:lang w:eastAsia="zh-CN"/>
              </w:rPr>
            </w:pPr>
            <w:r w:rsidRPr="002D4EF9">
              <w:rPr>
                <w:rFonts w:ascii="Calibri" w:hAnsi="Calibri" w:cs="Arial"/>
                <w:lang w:eastAsia="zh-CN"/>
              </w:rPr>
              <w:t>UsbModem_</w:t>
            </w:r>
            <w:r w:rsidR="002C42FE" w:rsidRPr="002D4EF9">
              <w:rPr>
                <w:rFonts w:ascii="Calibri" w:hAnsi="Calibri" w:cs="Arial"/>
                <w:lang w:eastAsia="zh-CN"/>
              </w:rPr>
              <w:t>OnDemand</w:t>
            </w:r>
            <w:r w:rsidRPr="002D4EF9">
              <w:rPr>
                <w:rFonts w:ascii="Calibri" w:hAnsi="Calibri" w:cs="Arial"/>
                <w:lang w:eastAsia="zh-CN"/>
              </w:rPr>
              <w:t>_</w:t>
            </w:r>
            <w:r w:rsidRPr="002D4EF9">
              <w:rPr>
                <w:rFonts w:ascii="Calibri" w:eastAsia="宋体" w:hAnsi="Calibri" w:cs="Arial"/>
                <w:lang w:eastAsia="zh-CN"/>
              </w:rPr>
              <w:t>1</w:t>
            </w:r>
            <w:r w:rsidR="004E069F" w:rsidRPr="002D4EF9">
              <w:rPr>
                <w:rFonts w:ascii="Calibri" w:eastAsia="宋体" w:hAnsi="Calibri" w:cs="Arial"/>
                <w:lang w:eastAsia="zh-CN"/>
              </w:rPr>
              <w:t>0</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No</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FTP download file through vpn tunnel when WAN is usbmodem</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1) Config usbmodem mode as</w:t>
            </w:r>
            <w:r w:rsidR="00667388" w:rsidRPr="002D4EF9">
              <w:rPr>
                <w:rFonts w:ascii="Calibri" w:eastAsia="宋体" w:hAnsi="Calibri" w:cs="Arial"/>
                <w:lang w:eastAsia="zh-CN"/>
              </w:rPr>
              <w:t xml:space="preserve"> on-demand</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DD6660" w:rsidRPr="002D4EF9" w:rsidRDefault="00DD6660" w:rsidP="0072647A">
            <w:pPr>
              <w:pStyle w:val="Body"/>
              <w:jc w:val="both"/>
              <w:rPr>
                <w:rFonts w:ascii="Calibri" w:eastAsia="宋体" w:hAnsi="Calibri" w:cs="Arial"/>
                <w:lang w:eastAsia="zh-CN"/>
              </w:rPr>
            </w:pPr>
            <w:r w:rsidRPr="002D4EF9">
              <w:rPr>
                <w:rFonts w:ascii="Calibri" w:eastAsia="宋体" w:hAnsi="Calibri" w:cs="Arial"/>
                <w:lang w:eastAsia="zh-CN"/>
              </w:rPr>
              <w:t>5) VPN tunnel for usbmodem WAN has been configured</w:t>
            </w:r>
          </w:p>
          <w:p w:rsidR="00244CE0" w:rsidRPr="002D4EF9" w:rsidRDefault="00244CE0" w:rsidP="0072647A">
            <w:pPr>
              <w:pStyle w:val="Body"/>
              <w:jc w:val="both"/>
              <w:rPr>
                <w:rFonts w:ascii="Calibri" w:eastAsia="宋体" w:hAnsi="Calibri" w:cs="Arial"/>
                <w:lang w:eastAsia="zh-CN"/>
              </w:rPr>
            </w:pP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244CE0" w:rsidRPr="002D4EF9" w:rsidRDefault="00244CE0" w:rsidP="00244CE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244CE0" w:rsidRPr="002D4EF9" w:rsidRDefault="00244CE0" w:rsidP="00B23C45">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1) Check the WAN status as </w:t>
            </w:r>
            <w:r w:rsidR="0072647A" w:rsidRPr="002D4EF9">
              <w:rPr>
                <w:rFonts w:ascii="Calibri" w:eastAsia="宋体" w:hAnsi="Calibri" w:cs="Arial"/>
                <w:lang w:eastAsia="zh-CN"/>
              </w:rPr>
              <w:t>eth0</w:t>
            </w:r>
            <w:r w:rsidRPr="002D4EF9">
              <w:rPr>
                <w:rFonts w:ascii="Calibri" w:eastAsia="宋体" w:hAnsi="Calibri" w:cs="Arial"/>
                <w:lang w:eastAsia="zh-CN"/>
              </w:rPr>
              <w:t xml:space="preserve"> is the default WAN</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2) Access HQ FTP server</w:t>
            </w:r>
            <w:r w:rsidR="0072647A" w:rsidRPr="002D4EF9">
              <w:rPr>
                <w:rFonts w:ascii="Calibri" w:eastAsia="宋体" w:hAnsi="Calibri" w:cs="Arial"/>
                <w:lang w:eastAsia="zh-CN"/>
              </w:rPr>
              <w:t>,</w:t>
            </w:r>
          </w:p>
          <w:p w:rsidR="00DD6660" w:rsidRPr="002D4EF9" w:rsidRDefault="00DD6660" w:rsidP="00212026">
            <w:pPr>
              <w:pStyle w:val="Body"/>
              <w:ind w:leftChars="200" w:left="402"/>
              <w:rPr>
                <w:rFonts w:ascii="Calibri" w:eastAsia="宋体" w:hAnsi="Calibri" w:cs="Arial"/>
                <w:lang w:eastAsia="zh-CN"/>
              </w:rPr>
            </w:pPr>
            <w:r w:rsidRPr="002D4EF9">
              <w:rPr>
                <w:rFonts w:ascii="Calibri" w:eastAsia="宋体" w:hAnsi="Calibri" w:cs="Arial"/>
                <w:b/>
                <w:i/>
                <w:lang w:eastAsia="zh-CN"/>
              </w:rPr>
              <w:t>ftp 10.155.33.67</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3) Download file “hivemanager-5.0r3-beta-1-1U-patch-20120217.tar.gz” to client</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4) Trigger failover to </w:t>
            </w:r>
            <w:r w:rsidR="0072647A" w:rsidRPr="002D4EF9">
              <w:rPr>
                <w:rFonts w:ascii="Calibri" w:eastAsia="宋体" w:hAnsi="Calibri" w:cs="Arial"/>
                <w:lang w:eastAsia="zh-CN"/>
              </w:rPr>
              <w:t>usbmodem</w:t>
            </w:r>
            <w:r w:rsidRPr="002D4EF9">
              <w:rPr>
                <w:rFonts w:ascii="Calibri" w:eastAsia="宋体" w:hAnsi="Calibri" w:cs="Arial"/>
                <w:lang w:eastAsia="zh-CN"/>
              </w:rPr>
              <w:t xml:space="preserve"> WAN via shut </w:t>
            </w:r>
            <w:r w:rsidR="0072647A" w:rsidRPr="002D4EF9">
              <w:rPr>
                <w:rFonts w:ascii="Calibri" w:eastAsia="宋体" w:hAnsi="Calibri" w:cs="Arial"/>
                <w:lang w:eastAsia="zh-CN"/>
              </w:rPr>
              <w:t>eth0</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5) Continue downloading</w:t>
            </w:r>
            <w:r w:rsidR="0072647A" w:rsidRPr="002D4EF9">
              <w:rPr>
                <w:rFonts w:ascii="Calibri" w:eastAsia="宋体" w:hAnsi="Calibri" w:cs="Arial"/>
                <w:lang w:eastAsia="zh-CN"/>
              </w:rPr>
              <w:t xml:space="preserve"> through vpn tunnel</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t xml:space="preserve">6) Trigger failback to </w:t>
            </w:r>
            <w:r w:rsidR="0072647A" w:rsidRPr="002D4EF9">
              <w:rPr>
                <w:rFonts w:ascii="Calibri" w:eastAsia="宋体" w:hAnsi="Calibri" w:cs="Arial"/>
                <w:lang w:eastAsia="zh-CN"/>
              </w:rPr>
              <w:t>eth0</w:t>
            </w:r>
            <w:r w:rsidRPr="002D4EF9">
              <w:rPr>
                <w:rFonts w:ascii="Calibri" w:eastAsia="宋体" w:hAnsi="Calibri" w:cs="Arial"/>
                <w:lang w:eastAsia="zh-CN"/>
              </w:rPr>
              <w:t xml:space="preserve"> WAN via enable </w:t>
            </w:r>
            <w:r w:rsidR="0072647A" w:rsidRPr="002D4EF9">
              <w:rPr>
                <w:rFonts w:ascii="Calibri" w:eastAsia="宋体" w:hAnsi="Calibri" w:cs="Arial"/>
                <w:lang w:eastAsia="zh-CN"/>
              </w:rPr>
              <w:t>eth0</w:t>
            </w:r>
          </w:p>
          <w:p w:rsidR="00DD6660" w:rsidRPr="002D4EF9" w:rsidRDefault="00DD6660" w:rsidP="00212026">
            <w:pPr>
              <w:pStyle w:val="Body"/>
              <w:jc w:val="both"/>
              <w:rPr>
                <w:rFonts w:ascii="Calibri" w:eastAsia="宋体" w:hAnsi="Calibri" w:cs="Arial"/>
                <w:lang w:eastAsia="zh-CN"/>
              </w:rPr>
            </w:pPr>
            <w:r w:rsidRPr="002D4EF9">
              <w:rPr>
                <w:rFonts w:ascii="Calibri" w:eastAsia="宋体" w:hAnsi="Calibri" w:cs="Arial"/>
                <w:lang w:eastAsia="zh-CN"/>
              </w:rPr>
              <w:lastRenderedPageBreak/>
              <w:t xml:space="preserve">7) </w:t>
            </w:r>
            <w:r w:rsidR="0072647A" w:rsidRPr="002D4EF9">
              <w:rPr>
                <w:rFonts w:ascii="Calibri" w:eastAsia="宋体" w:hAnsi="Calibri" w:cs="Arial"/>
                <w:lang w:eastAsia="zh-CN"/>
              </w:rPr>
              <w:t>Continue downloading the file</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B1323" w:rsidRPr="002D4EF9" w:rsidRDefault="00AB1323" w:rsidP="00AB1323">
            <w:pPr>
              <w:pStyle w:val="Body"/>
              <w:jc w:val="both"/>
              <w:rPr>
                <w:rFonts w:ascii="Calibri" w:eastAsia="宋体" w:hAnsi="Calibri" w:cs="Arial"/>
                <w:lang w:eastAsia="zh-CN"/>
              </w:rPr>
            </w:pPr>
            <w:r w:rsidRPr="002D4EF9">
              <w:rPr>
                <w:rFonts w:ascii="Calibri" w:eastAsia="宋体" w:hAnsi="Calibri" w:cs="Arial"/>
                <w:lang w:eastAsia="zh-CN"/>
              </w:rPr>
              <w:t>1) Download file through vpn tunnel from client successfully</w:t>
            </w:r>
          </w:p>
          <w:p w:rsidR="00AB1323" w:rsidRPr="002D4EF9" w:rsidRDefault="00AB1323" w:rsidP="00AB1323">
            <w:pPr>
              <w:pStyle w:val="Body"/>
              <w:jc w:val="both"/>
              <w:rPr>
                <w:rFonts w:ascii="Calibri" w:eastAsia="宋体" w:hAnsi="Calibri" w:cs="Arial"/>
                <w:lang w:eastAsia="zh-CN"/>
              </w:rPr>
            </w:pPr>
            <w:r w:rsidRPr="002D4EF9">
              <w:rPr>
                <w:rFonts w:ascii="Calibri" w:eastAsia="宋体" w:hAnsi="Calibri" w:cs="Arial"/>
                <w:lang w:eastAsia="zh-CN"/>
              </w:rPr>
              <w:t>2) FTP resume file transfer after failover/ failback</w:t>
            </w:r>
          </w:p>
          <w:p w:rsidR="00DD6660" w:rsidRPr="002D4EF9" w:rsidRDefault="00AB1323" w:rsidP="00AB1323">
            <w:pPr>
              <w:pStyle w:val="Body"/>
              <w:jc w:val="both"/>
              <w:rPr>
                <w:rFonts w:ascii="Calibri" w:eastAsia="宋体" w:hAnsi="Calibri" w:cs="Arial"/>
                <w:lang w:eastAsia="zh-CN"/>
              </w:rPr>
            </w:pPr>
            <w:r w:rsidRPr="002D4EF9">
              <w:rPr>
                <w:rFonts w:ascii="Calibri" w:eastAsia="宋体" w:hAnsi="Calibri" w:cs="Arial"/>
                <w:lang w:eastAsia="zh-CN"/>
              </w:rPr>
              <w:t>3) failover/ failback without error</w:t>
            </w:r>
          </w:p>
          <w:p w:rsidR="00B23C45" w:rsidRPr="002D4EF9" w:rsidRDefault="00B23C45" w:rsidP="00B23C45">
            <w:pPr>
              <w:pStyle w:val="Body"/>
              <w:jc w:val="both"/>
              <w:rPr>
                <w:rFonts w:ascii="Calibri" w:eastAsia="宋体" w:hAnsi="Calibri" w:cs="Arial"/>
                <w:lang w:eastAsia="zh-CN"/>
              </w:rPr>
            </w:pP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OWN: 2 times (since Wed Mar 28 10:17:08 2012)</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B23C45" w:rsidRPr="002D4EF9" w:rsidRDefault="00B23C45" w:rsidP="00B23C45">
            <w:pPr>
              <w:pStyle w:val="Body"/>
              <w:ind w:leftChars="200" w:left="402"/>
              <w:jc w:val="both"/>
              <w:rPr>
                <w:rFonts w:ascii="Calibri" w:eastAsia="宋体" w:hAnsi="Calibri" w:cs="Arial"/>
                <w:b/>
                <w:i/>
                <w:lang w:eastAsia="zh-CN"/>
              </w:rPr>
            </w:pP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420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9034     59      0      0      0      0     59  |     9435     74      0      0     74      0      0</w:t>
            </w:r>
          </w:p>
          <w:p w:rsidR="00B23C45" w:rsidRPr="002D4EF9" w:rsidRDefault="00B23C45" w:rsidP="00B23C45">
            <w:pPr>
              <w:pStyle w:val="Body"/>
              <w:ind w:leftChars="200" w:left="402"/>
              <w:jc w:val="both"/>
              <w:rPr>
                <w:rFonts w:ascii="Calibri" w:eastAsia="宋体" w:hAnsi="Calibri" w:cs="Arial"/>
                <w:b/>
                <w:i/>
                <w:lang w:eastAsia="zh-CN"/>
              </w:rPr>
            </w:pP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5:50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OWN: 2 times (since Wed Apr  4 08:26:23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Wed Apr  4 08:25:3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6:20 2012)</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6:3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Apr  4 08:25:5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Apr  4 08:26:33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 times (since Wed Apr  4 08:25:50 2012)</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B23C45" w:rsidRPr="002D4EF9" w:rsidRDefault="00B23C45" w:rsidP="00B23C45">
            <w:pPr>
              <w:pStyle w:val="Body"/>
              <w:ind w:leftChars="200" w:left="402"/>
              <w:jc w:val="both"/>
              <w:rPr>
                <w:rFonts w:ascii="Calibri" w:eastAsia="宋体" w:hAnsi="Calibri" w:cs="Arial"/>
                <w:b/>
                <w:i/>
                <w:lang w:eastAsia="zh-CN"/>
              </w:rPr>
            </w:pP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Eth0        10.155.30.55      wan        -  0019:778c:66c0   D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1.218.171     wan        -  0000:0000:0000   </w:t>
            </w:r>
            <w:r w:rsidRPr="002D4EF9">
              <w:rPr>
                <w:rFonts w:ascii="Calibri" w:eastAsia="宋体" w:hAnsi="Calibri" w:cs="Arial"/>
                <w:b/>
                <w:i/>
                <w:color w:val="FF0000"/>
                <w:lang w:eastAsia="zh-CN"/>
              </w:rPr>
              <w:t xml:space="preserve">U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0.155.33.0</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28.0.0      0.0.0.0         255.255.0.0     U     1      0        0 tunnel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0.0      0.0.0.0         255.255.0.0     U     1      0        0 tunnel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Continue FTP process since FTP support resuming transfer</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Active: n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B23C45" w:rsidRPr="002D4EF9" w:rsidRDefault="00B23C45" w:rsidP="00B23C45">
            <w:pPr>
              <w:pStyle w:val="Body"/>
              <w:ind w:leftChars="200" w:left="402"/>
              <w:jc w:val="both"/>
              <w:rPr>
                <w:rFonts w:ascii="Calibri" w:eastAsia="宋体" w:hAnsi="Calibri" w:cs="Arial"/>
                <w:b/>
                <w:i/>
                <w:lang w:eastAsia="zh-CN"/>
              </w:rPr>
            </w:pP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B23C45" w:rsidRPr="002D4EF9" w:rsidRDefault="00B23C45" w:rsidP="00B23C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B23C45" w:rsidRPr="002D4EF9" w:rsidRDefault="00B23C45" w:rsidP="00B23C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6D0358" w:rsidP="00B23C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23C45" w:rsidRPr="002D4EF9">
              <w:rPr>
                <w:rFonts w:ascii="Calibri" w:eastAsia="宋体" w:hAnsi="Calibri" w:cs="Arial"/>
                <w:i/>
                <w:lang w:eastAsia="zh-CN"/>
              </w:rPr>
              <w:t xml:space="preserve"> - -</w:t>
            </w:r>
          </w:p>
          <w:p w:rsidR="00B23C45" w:rsidRPr="002D4EF9" w:rsidRDefault="00B23C45" w:rsidP="00B23C45">
            <w:pPr>
              <w:pStyle w:val="Body"/>
              <w:ind w:leftChars="200" w:left="402"/>
              <w:jc w:val="both"/>
              <w:rPr>
                <w:rFonts w:ascii="Calibri" w:eastAsia="宋体" w:hAnsi="Calibri" w:cs="Arial"/>
                <w:lang w:eastAsia="zh-CN"/>
              </w:rPr>
            </w:pPr>
            <w:r w:rsidRPr="002D4EF9">
              <w:rPr>
                <w:rFonts w:ascii="Calibri" w:eastAsia="宋体" w:hAnsi="Calibri" w:cs="Arial"/>
                <w:b/>
                <w:i/>
                <w:lang w:eastAsia="zh-CN"/>
              </w:rPr>
              <w:t>Continue FTP process since FTP support resuming transfer</w:t>
            </w:r>
          </w:p>
        </w:tc>
      </w:tr>
      <w:tr w:rsidR="00DD6660"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D6660" w:rsidRPr="002D4EF9" w:rsidRDefault="00DD6660" w:rsidP="00212026">
            <w:pPr>
              <w:pStyle w:val="Body"/>
              <w:jc w:val="both"/>
              <w:rPr>
                <w:rFonts w:ascii="Calibri" w:eastAsia="宋体" w:hAnsi="Calibri" w:cs="Arial"/>
                <w:lang w:eastAsia="zh-CN"/>
              </w:rPr>
            </w:pPr>
          </w:p>
        </w:tc>
      </w:tr>
    </w:tbl>
    <w:p w:rsidR="00DD6660" w:rsidRPr="002D4EF9" w:rsidRDefault="00DD6660" w:rsidP="0048773C">
      <w:pPr>
        <w:pStyle w:val="Body"/>
        <w:rPr>
          <w:rFonts w:ascii="Calibri" w:hAnsi="Calibri" w:cs="Arial"/>
          <w:lang w:eastAsia="zh-CN"/>
        </w:rPr>
      </w:pPr>
    </w:p>
    <w:p w:rsidR="0048773C" w:rsidRPr="002D4EF9" w:rsidRDefault="004E069F" w:rsidP="0048773C">
      <w:pPr>
        <w:pStyle w:val="Heading3"/>
        <w:rPr>
          <w:rFonts w:ascii="Calibri" w:hAnsi="Calibri"/>
          <w:lang w:eastAsia="zh-CN"/>
        </w:rPr>
      </w:pPr>
      <w:r w:rsidRPr="002D4EF9">
        <w:rPr>
          <w:rFonts w:ascii="Calibri" w:hAnsi="Calibri"/>
          <w:lang w:eastAsia="zh-CN"/>
        </w:rPr>
        <w:t>UsbModem_OnDemand_1</w:t>
      </w:r>
      <w:r w:rsidRPr="002D4EF9">
        <w:rPr>
          <w:rFonts w:ascii="Calibri" w:eastAsiaTheme="minorEastAsia" w:hAnsi="Calibri"/>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8773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D4EF9" w:rsidRDefault="0048773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73C" w:rsidRPr="002D4EF9" w:rsidRDefault="00DD6660" w:rsidP="00AC02DE">
            <w:pPr>
              <w:pStyle w:val="Body"/>
              <w:jc w:val="both"/>
              <w:rPr>
                <w:rFonts w:ascii="Calibri" w:eastAsia="宋体" w:hAnsi="Calibri" w:cs="Arial"/>
                <w:lang w:eastAsia="zh-CN"/>
              </w:rPr>
            </w:pPr>
            <w:r w:rsidRPr="002D4EF9">
              <w:rPr>
                <w:rFonts w:ascii="Calibri" w:eastAsia="宋体" w:hAnsi="Calibri" w:cs="Arial"/>
                <w:lang w:eastAsia="zh-CN"/>
              </w:rPr>
              <w:t>UsbModem_OnDemand_1</w:t>
            </w:r>
            <w:r w:rsidR="004E069F" w:rsidRPr="002D4EF9">
              <w:rPr>
                <w:rFonts w:ascii="Calibri" w:eastAsia="宋体" w:hAnsi="Calibri" w:cs="Arial"/>
                <w:lang w:eastAsia="zh-CN"/>
              </w:rPr>
              <w:t>1</w:t>
            </w:r>
          </w:p>
        </w:tc>
      </w:tr>
      <w:tr w:rsidR="0048773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D4EF9" w:rsidRDefault="0048773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8773C" w:rsidRPr="002D4EF9" w:rsidRDefault="000A6263"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48773C" w:rsidRPr="002D4EF9" w:rsidRDefault="0048773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8773C" w:rsidRPr="002D4EF9" w:rsidRDefault="00243DEF"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48773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D4EF9" w:rsidRDefault="0048773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73C" w:rsidRPr="002D4EF9" w:rsidRDefault="0048773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8773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8773C" w:rsidRPr="002D4EF9" w:rsidRDefault="0048773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8773C" w:rsidRPr="002D4EF9" w:rsidRDefault="008A19F8" w:rsidP="00AC02DE">
            <w:pPr>
              <w:pStyle w:val="Body"/>
              <w:jc w:val="both"/>
              <w:rPr>
                <w:rFonts w:ascii="Calibri" w:eastAsia="宋体" w:hAnsi="Calibri" w:cs="Arial"/>
                <w:lang w:eastAsia="zh-CN"/>
              </w:rPr>
            </w:pPr>
            <w:r w:rsidRPr="002D4EF9">
              <w:rPr>
                <w:rFonts w:ascii="Calibri" w:eastAsia="宋体" w:hAnsi="Calibri" w:cs="Arial"/>
                <w:lang w:eastAsia="zh-CN"/>
              </w:rPr>
              <w:t>Delta switch from on-demand to always-connect mode</w:t>
            </w:r>
          </w:p>
        </w:tc>
      </w:tr>
      <w:tr w:rsidR="00FC54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D4EF9" w:rsidRDefault="00FC540F"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FC16FE" w:rsidRDefault="00FC540F" w:rsidP="00947BFA">
            <w:pPr>
              <w:pStyle w:val="Body"/>
              <w:jc w:val="both"/>
              <w:rPr>
                <w:rFonts w:ascii="Calibri" w:eastAsia="宋体" w:hAnsi="Calibri" w:cs="Arial"/>
                <w:lang w:eastAsia="zh-CN"/>
              </w:rPr>
            </w:pPr>
            <w:r w:rsidRPr="00FC16FE">
              <w:rPr>
                <w:rFonts w:ascii="Calibri" w:eastAsia="宋体" w:hAnsi="Calibri" w:cs="Arial"/>
                <w:lang w:eastAsia="zh-CN"/>
              </w:rPr>
              <w:t>1) Config usbmodem mode as on-demand</w:t>
            </w:r>
          </w:p>
          <w:p w:rsidR="00FC540F" w:rsidRPr="00FC16FE" w:rsidRDefault="00FC540F" w:rsidP="00947BFA">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FC540F" w:rsidRPr="00FC16FE" w:rsidRDefault="00FC540F" w:rsidP="00947BFA">
            <w:pPr>
              <w:pStyle w:val="Body"/>
              <w:jc w:val="both"/>
              <w:rPr>
                <w:rFonts w:ascii="Calibri" w:eastAsia="宋体" w:hAnsi="Calibri" w:cs="Arial"/>
                <w:lang w:eastAsia="zh-CN"/>
              </w:rPr>
            </w:pPr>
            <w:r w:rsidRPr="00FC16FE">
              <w:rPr>
                <w:rFonts w:ascii="Calibri" w:eastAsia="宋体" w:hAnsi="Calibri" w:cs="Arial"/>
                <w:lang w:eastAsia="zh-CN"/>
              </w:rPr>
              <w:t xml:space="preserve">3) Configured the dialup username/ passwd/ number if the modem </w:t>
            </w:r>
            <w:r w:rsidR="00B035D3" w:rsidRPr="00FC16FE">
              <w:rPr>
                <w:rFonts w:ascii="Calibri" w:eastAsia="宋体" w:hAnsi="Calibri" w:cs="Arial"/>
                <w:lang w:eastAsia="zh-CN"/>
              </w:rPr>
              <w:t>if necessary</w:t>
            </w:r>
          </w:p>
          <w:p w:rsidR="00FC540F" w:rsidRPr="00FC16FE" w:rsidRDefault="00FC540F" w:rsidP="00947BFA">
            <w:pPr>
              <w:pStyle w:val="Body"/>
              <w:jc w:val="both"/>
              <w:rPr>
                <w:rFonts w:ascii="Calibri" w:eastAsia="宋体" w:hAnsi="Calibri" w:cs="Arial"/>
                <w:lang w:eastAsia="zh-CN"/>
              </w:rPr>
            </w:pPr>
            <w:r w:rsidRPr="00FC16FE">
              <w:rPr>
                <w:rFonts w:ascii="Calibri" w:eastAsia="宋体" w:hAnsi="Calibri" w:cs="Arial"/>
                <w:lang w:eastAsia="zh-CN"/>
              </w:rPr>
              <w:t>4) Client get association with BR either by eth or wifi</w:t>
            </w:r>
          </w:p>
          <w:p w:rsidR="00987F2C" w:rsidRPr="00FC16FE" w:rsidRDefault="00987F2C" w:rsidP="00947BFA">
            <w:pPr>
              <w:pStyle w:val="Body"/>
              <w:jc w:val="both"/>
              <w:rPr>
                <w:rFonts w:ascii="Calibri" w:eastAsia="宋体" w:hAnsi="Calibri" w:cs="Arial"/>
                <w:lang w:eastAsia="zh-CN"/>
              </w:rPr>
            </w:pP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3E21FC" w:rsidRPr="00FC16FE" w:rsidRDefault="003E21FC" w:rsidP="003E21FC">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 xml:space="preserve">interface eth4 mode bridge-access </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3E21FC" w:rsidRPr="00FC16FE" w:rsidRDefault="003E21FC" w:rsidP="003E21FC">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3E21FC" w:rsidRPr="00FC16FE" w:rsidRDefault="003E21FC" w:rsidP="003E21FC">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987F2C" w:rsidRPr="00FC16FE" w:rsidRDefault="003E21FC" w:rsidP="003E21FC">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FC54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D4EF9" w:rsidRDefault="00FC540F"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93474E" w:rsidRPr="002D4EF9">
              <w:rPr>
                <w:rFonts w:ascii="Calibri" w:eastAsia="宋体" w:hAnsi="Calibri" w:cs="Arial"/>
                <w:lang w:eastAsia="zh-CN"/>
              </w:rPr>
              <w:t>Delta config usbmodem mode to always-connect without reboot BR</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m mode a</w:t>
            </w:r>
          </w:p>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93474E" w:rsidRPr="002D4EF9">
              <w:rPr>
                <w:rFonts w:ascii="Calibri" w:eastAsia="宋体" w:hAnsi="Calibri" w:cs="Arial"/>
                <w:lang w:eastAsia="zh-CN"/>
              </w:rPr>
              <w:t>Switch usbmodem mode back to on-demand</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 mode</w:t>
            </w:r>
          </w:p>
          <w:p w:rsidR="00FC540F" w:rsidRPr="002D4EF9" w:rsidRDefault="00FC540F" w:rsidP="00947BFA">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FC54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D4EF9" w:rsidRDefault="00FC540F"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1D16EE" w:rsidRPr="002D4EF9" w:rsidRDefault="001D16EE" w:rsidP="001D16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1D16EE" w:rsidRPr="002D4EF9" w:rsidRDefault="006D0358" w:rsidP="001D16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D16EE" w:rsidRPr="002D4EF9">
              <w:rPr>
                <w:rFonts w:ascii="Calibri" w:eastAsia="宋体" w:hAnsi="Calibri" w:cs="Arial"/>
                <w:i/>
                <w:lang w:eastAsia="zh-CN"/>
              </w:rPr>
              <w:t xml:space="preserve"> - -</w:t>
            </w:r>
          </w:p>
          <w:p w:rsidR="001D16EE" w:rsidRPr="002D4EF9" w:rsidRDefault="006D0358" w:rsidP="001D16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D16EE" w:rsidRPr="002D4EF9">
              <w:rPr>
                <w:rFonts w:ascii="Calibri" w:eastAsia="宋体" w:hAnsi="Calibri" w:cs="Arial"/>
                <w:i/>
                <w:lang w:eastAsia="zh-CN"/>
              </w:rPr>
              <w:t xml:space="preserve">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1D16EE" w:rsidRPr="002D4EF9" w:rsidRDefault="006D0358" w:rsidP="001D16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D16EE" w:rsidRPr="002D4EF9">
              <w:rPr>
                <w:rFonts w:ascii="Calibri" w:eastAsia="宋体" w:hAnsi="Calibri" w:cs="Arial"/>
                <w:i/>
                <w:lang w:eastAsia="zh-CN"/>
              </w:rPr>
              <w:t xml:space="preserve"> - -</w:t>
            </w:r>
          </w:p>
          <w:p w:rsidR="001D16EE" w:rsidRPr="002D4EF9" w:rsidRDefault="006D0358" w:rsidP="001D16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D16EE" w:rsidRPr="002D4EF9">
              <w:rPr>
                <w:rFonts w:ascii="Calibri" w:eastAsia="宋体" w:hAnsi="Calibri" w:cs="Arial"/>
                <w:i/>
                <w:lang w:eastAsia="zh-CN"/>
              </w:rPr>
              <w:t xml:space="preserve">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1D16EE" w:rsidRPr="002D4EF9" w:rsidRDefault="006D0358" w:rsidP="001D16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D16EE" w:rsidRPr="002D4EF9">
              <w:rPr>
                <w:rFonts w:ascii="Calibri" w:eastAsia="宋体" w:hAnsi="Calibri" w:cs="Arial"/>
                <w:i/>
                <w:lang w:eastAsia="zh-CN"/>
              </w:rPr>
              <w:t xml:space="preserve"> - -</w:t>
            </w:r>
          </w:p>
          <w:p w:rsidR="001D16EE" w:rsidRPr="002D4EF9" w:rsidRDefault="001D16EE" w:rsidP="001D16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1D16EE" w:rsidRPr="002D4EF9" w:rsidRDefault="001D16EE" w:rsidP="001D16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1D16EE" w:rsidRPr="002D4EF9" w:rsidRDefault="001D16EE" w:rsidP="00947BFA">
            <w:pPr>
              <w:pStyle w:val="Body"/>
              <w:jc w:val="both"/>
              <w:rPr>
                <w:rFonts w:ascii="Calibri" w:eastAsia="宋体" w:hAnsi="Calibri" w:cs="Arial"/>
                <w:lang w:eastAsia="zh-CN"/>
              </w:rPr>
            </w:pPr>
          </w:p>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 xml:space="preserve">2) WAN is </w:t>
            </w:r>
            <w:r w:rsidR="00B709C8" w:rsidRPr="002D4EF9">
              <w:rPr>
                <w:rFonts w:ascii="Calibri" w:eastAsia="宋体" w:hAnsi="Calibri" w:cs="Arial"/>
                <w:lang w:eastAsia="zh-CN"/>
              </w:rPr>
              <w:t>eth0 once config usbmodem mode to always-connect, and ping without error</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7F1127" w:rsidRPr="002D4EF9" w:rsidRDefault="007F1127" w:rsidP="007F112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Dialup Number:   ATD*99***1#</w:t>
            </w:r>
          </w:p>
          <w:p w:rsidR="007F1127" w:rsidRPr="002D4EF9" w:rsidRDefault="007F1127" w:rsidP="007F11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7F1127" w:rsidRPr="002D4EF9" w:rsidRDefault="006D0358" w:rsidP="007F11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F1127" w:rsidRPr="002D4EF9">
              <w:rPr>
                <w:rFonts w:ascii="Calibri" w:eastAsia="宋体" w:hAnsi="Calibri" w:cs="Arial"/>
                <w:i/>
                <w:lang w:eastAsia="zh-CN"/>
              </w:rPr>
              <w:t xml:space="preserve"> - -</w:t>
            </w:r>
          </w:p>
          <w:p w:rsidR="007F1127" w:rsidRPr="002D4EF9" w:rsidRDefault="006D0358" w:rsidP="007F112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F1127" w:rsidRPr="002D4EF9">
              <w:rPr>
                <w:rFonts w:ascii="Calibri" w:eastAsia="宋体" w:hAnsi="Calibri" w:cs="Arial"/>
                <w:i/>
                <w:lang w:eastAsia="zh-CN"/>
              </w:rPr>
              <w:t xml:space="preserve">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651</w:t>
            </w:r>
            <w:proofErr w:type="gramEnd"/>
            <w:r w:rsidRPr="002D4EF9">
              <w:rPr>
                <w:rFonts w:ascii="Calibri" w:eastAsia="宋体" w:hAnsi="Calibri" w:cs="Arial"/>
                <w:b/>
                <w:i/>
                <w:lang w:eastAsia="zh-CN"/>
              </w:rPr>
              <w:t xml:space="preserve"> errors:0 dropped:0 overruns:0 frame: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652</w:t>
            </w:r>
            <w:proofErr w:type="gramEnd"/>
            <w:r w:rsidRPr="002D4EF9">
              <w:rPr>
                <w:rFonts w:ascii="Calibri" w:eastAsia="宋体" w:hAnsi="Calibri" w:cs="Arial"/>
                <w:b/>
                <w:i/>
                <w:lang w:eastAsia="zh-CN"/>
              </w:rPr>
              <w:t xml:space="preserve"> errors:0 dropped:0 overruns:0 carrier: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54405 (53.1 KiB)  TX bytes:54250 (52.9 KiB)</w:t>
            </w:r>
          </w:p>
          <w:p w:rsidR="003E21FC" w:rsidRPr="002D4EF9" w:rsidRDefault="003E21FC" w:rsidP="003E21FC">
            <w:pPr>
              <w:pStyle w:val="Body"/>
              <w:ind w:leftChars="200" w:left="402"/>
              <w:jc w:val="both"/>
              <w:rPr>
                <w:rFonts w:ascii="Calibri" w:eastAsia="宋体" w:hAnsi="Calibri" w:cs="Arial"/>
                <w:b/>
                <w:i/>
                <w:lang w:eastAsia="zh-CN"/>
              </w:rPr>
            </w:pP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D97088"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54405    651      0      0      0      0    651  |    54250    652      0      0    652      0      0</w:t>
            </w:r>
          </w:p>
          <w:p w:rsidR="00D97088" w:rsidRPr="002D4EF9" w:rsidRDefault="006D0358" w:rsidP="00D9708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97088" w:rsidRPr="002D4EF9">
              <w:rPr>
                <w:rFonts w:ascii="Calibri" w:eastAsia="宋体" w:hAnsi="Calibri" w:cs="Arial"/>
                <w:i/>
                <w:lang w:eastAsia="zh-CN"/>
              </w:rPr>
              <w:t xml:space="preserve"> - -</w:t>
            </w:r>
          </w:p>
          <w:p w:rsidR="00D97088" w:rsidRPr="002D4EF9" w:rsidRDefault="006D0358" w:rsidP="00D9708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97088" w:rsidRPr="002D4EF9">
              <w:rPr>
                <w:rFonts w:ascii="Calibri" w:eastAsia="宋体" w:hAnsi="Calibri" w:cs="Arial"/>
                <w:i/>
                <w:lang w:eastAsia="zh-CN"/>
              </w:rPr>
              <w:t xml:space="preserve">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 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lastRenderedPageBreak/>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F1127"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60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38433F" w:rsidRPr="002D4EF9" w:rsidRDefault="006D0358" w:rsidP="0038433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433F" w:rsidRPr="002D4EF9">
              <w:rPr>
                <w:rFonts w:ascii="Calibri" w:eastAsia="宋体" w:hAnsi="Calibri" w:cs="Arial"/>
                <w:i/>
                <w:lang w:eastAsia="zh-CN"/>
              </w:rPr>
              <w:t xml:space="preserve"> - -</w:t>
            </w:r>
          </w:p>
          <w:p w:rsidR="0038433F" w:rsidRPr="002D4EF9" w:rsidRDefault="0038433F" w:rsidP="0038433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8433F" w:rsidRPr="002D4EF9" w:rsidRDefault="0038433F" w:rsidP="0038433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7F1127" w:rsidRPr="002D4EF9" w:rsidRDefault="0038433F" w:rsidP="0038433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38433F" w:rsidRPr="002D4EF9" w:rsidRDefault="0038433F" w:rsidP="0038433F">
            <w:pPr>
              <w:pStyle w:val="Body"/>
              <w:jc w:val="both"/>
              <w:rPr>
                <w:rFonts w:ascii="Calibri" w:eastAsia="宋体" w:hAnsi="Calibri" w:cs="Arial"/>
                <w:lang w:eastAsia="zh-CN"/>
              </w:rPr>
            </w:pPr>
          </w:p>
          <w:p w:rsidR="00FC540F" w:rsidRPr="002D4EF9" w:rsidRDefault="00FC540F" w:rsidP="00947BFA">
            <w:pPr>
              <w:pStyle w:val="Body"/>
              <w:jc w:val="both"/>
              <w:rPr>
                <w:rFonts w:ascii="Calibri" w:eastAsia="宋体" w:hAnsi="Calibri" w:cs="Arial"/>
                <w:lang w:eastAsia="zh-CN"/>
              </w:rPr>
            </w:pPr>
            <w:r w:rsidRPr="002D4EF9">
              <w:rPr>
                <w:rFonts w:ascii="Calibri" w:eastAsia="宋体" w:hAnsi="Calibri" w:cs="Arial"/>
                <w:lang w:eastAsia="zh-CN"/>
              </w:rPr>
              <w:t xml:space="preserve">3) WAN is eth0 after </w:t>
            </w:r>
            <w:r w:rsidR="00B709C8" w:rsidRPr="002D4EF9">
              <w:rPr>
                <w:rFonts w:ascii="Calibri" w:eastAsia="宋体" w:hAnsi="Calibri" w:cs="Arial"/>
                <w:lang w:eastAsia="zh-CN"/>
              </w:rPr>
              <w:t>switch usbmodem mode back to on-demand, and ping without error</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9174E8" w:rsidRPr="002D4EF9" w:rsidRDefault="009174E8" w:rsidP="009174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9174E8" w:rsidRPr="002D4EF9" w:rsidRDefault="006D0358" w:rsidP="009174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174E8" w:rsidRPr="002D4EF9">
              <w:rPr>
                <w:rFonts w:ascii="Calibri" w:eastAsia="宋体" w:hAnsi="Calibri" w:cs="Arial"/>
                <w:i/>
                <w:lang w:eastAsia="zh-CN"/>
              </w:rPr>
              <w:t xml:space="preserve"> - -</w:t>
            </w:r>
          </w:p>
          <w:p w:rsidR="009174E8" w:rsidRPr="002D4EF9" w:rsidRDefault="006D0358" w:rsidP="009174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174E8" w:rsidRPr="002D4EF9">
              <w:rPr>
                <w:rFonts w:ascii="Calibri" w:eastAsia="宋体" w:hAnsi="Calibri" w:cs="Arial"/>
                <w:i/>
                <w:lang w:eastAsia="zh-CN"/>
              </w:rPr>
              <w:t xml:space="preserve">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E21FC" w:rsidRPr="002D4EF9" w:rsidRDefault="003E21FC" w:rsidP="003E21F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 --- -----</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E21FC"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9174E8" w:rsidRPr="002D4EF9" w:rsidRDefault="003E21FC" w:rsidP="003E21F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174E8" w:rsidRPr="002D4EF9" w:rsidRDefault="006D0358" w:rsidP="009174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174E8" w:rsidRPr="002D4EF9">
              <w:rPr>
                <w:rFonts w:ascii="Calibri" w:eastAsia="宋体" w:hAnsi="Calibri" w:cs="Arial"/>
                <w:i/>
                <w:lang w:eastAsia="zh-CN"/>
              </w:rPr>
              <w:t xml:space="preserve"> - -</w:t>
            </w:r>
          </w:p>
          <w:p w:rsidR="009174E8" w:rsidRPr="002D4EF9" w:rsidRDefault="00927984" w:rsidP="009174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9174E8" w:rsidRPr="002D4EF9" w:rsidRDefault="009174E8" w:rsidP="009174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9174E8" w:rsidRPr="002D4EF9" w:rsidRDefault="009174E8" w:rsidP="00996AC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139ms TTL=44</w:t>
            </w:r>
          </w:p>
        </w:tc>
      </w:tr>
      <w:tr w:rsidR="00FC540F"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FC540F" w:rsidRPr="002D4EF9" w:rsidRDefault="00FC540F"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540F" w:rsidRPr="002D4EF9" w:rsidRDefault="00FC540F" w:rsidP="00AC02DE">
            <w:pPr>
              <w:pStyle w:val="Body"/>
              <w:jc w:val="both"/>
              <w:rPr>
                <w:rFonts w:ascii="Calibri" w:eastAsia="宋体" w:hAnsi="Calibri" w:cs="Arial"/>
                <w:lang w:eastAsia="zh-CN"/>
              </w:rPr>
            </w:pPr>
          </w:p>
        </w:tc>
      </w:tr>
    </w:tbl>
    <w:p w:rsidR="00261CB7" w:rsidRPr="002D4EF9" w:rsidRDefault="00261CB7" w:rsidP="00261CB7">
      <w:pPr>
        <w:pStyle w:val="Body"/>
        <w:rPr>
          <w:rFonts w:ascii="Calibri" w:hAnsi="Calibri" w:cs="Arial"/>
          <w:lang w:eastAsia="zh-CN"/>
        </w:rPr>
      </w:pPr>
    </w:p>
    <w:p w:rsidR="001D2E05" w:rsidRPr="002D4EF9" w:rsidRDefault="004E069F" w:rsidP="001D2E05">
      <w:pPr>
        <w:pStyle w:val="Heading3"/>
        <w:rPr>
          <w:rFonts w:ascii="Calibri" w:hAnsi="Calibri"/>
          <w:lang w:eastAsia="zh-CN"/>
        </w:rPr>
      </w:pPr>
      <w:r w:rsidRPr="002D4EF9">
        <w:rPr>
          <w:rFonts w:ascii="Calibri" w:hAnsi="Calibri"/>
          <w:lang w:eastAsia="zh-CN"/>
        </w:rPr>
        <w:t>UsbModem_OnDemand_1</w:t>
      </w:r>
      <w:r w:rsidRPr="002D4EF9">
        <w:rPr>
          <w:rFonts w:ascii="Calibri" w:eastAsiaTheme="minorEastAsia" w:hAnsi="Calibri"/>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D4EF9" w:rsidRDefault="00DD6660" w:rsidP="00947BFA">
            <w:pPr>
              <w:pStyle w:val="Body"/>
              <w:jc w:val="both"/>
              <w:rPr>
                <w:rFonts w:ascii="Calibri" w:eastAsia="宋体" w:hAnsi="Calibri" w:cs="Arial"/>
                <w:lang w:eastAsia="zh-CN"/>
              </w:rPr>
            </w:pPr>
            <w:r w:rsidRPr="002D4EF9">
              <w:rPr>
                <w:rFonts w:ascii="Calibri" w:eastAsia="宋体" w:hAnsi="Calibri" w:cs="Arial"/>
                <w:lang w:eastAsia="zh-CN"/>
              </w:rPr>
              <w:t>UsbModem_OnDemand_1</w:t>
            </w:r>
            <w:r w:rsidR="004E069F" w:rsidRPr="002D4EF9">
              <w:rPr>
                <w:rFonts w:ascii="Calibri" w:eastAsia="宋体" w:hAnsi="Calibri" w:cs="Arial"/>
                <w:lang w:eastAsia="zh-CN"/>
              </w:rPr>
              <w:t>2</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D2E05" w:rsidRPr="002D4EF9" w:rsidRDefault="0095381F"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D2E05" w:rsidRPr="002D4EF9" w:rsidRDefault="006C4EA6"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D4EF9" w:rsidRDefault="001D2E05" w:rsidP="001D2E05">
            <w:pPr>
              <w:pStyle w:val="Body"/>
              <w:jc w:val="both"/>
              <w:rPr>
                <w:rFonts w:ascii="Calibri" w:eastAsia="宋体" w:hAnsi="Calibri" w:cs="Arial"/>
                <w:lang w:eastAsia="zh-CN"/>
              </w:rPr>
            </w:pPr>
            <w:r w:rsidRPr="002D4EF9">
              <w:rPr>
                <w:rFonts w:ascii="Calibri" w:eastAsia="宋体" w:hAnsi="Calibri" w:cs="Arial"/>
                <w:lang w:eastAsia="zh-CN"/>
              </w:rPr>
              <w:t>Delta switch from on-demand to primary-wan mode</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FC16FE" w:rsidRDefault="001D2E05" w:rsidP="00947BFA">
            <w:pPr>
              <w:pStyle w:val="Body"/>
              <w:jc w:val="both"/>
              <w:rPr>
                <w:rFonts w:ascii="Calibri" w:eastAsia="宋体" w:hAnsi="Calibri" w:cs="Arial"/>
                <w:lang w:eastAsia="zh-CN"/>
              </w:rPr>
            </w:pPr>
            <w:r w:rsidRPr="00FC16FE">
              <w:rPr>
                <w:rFonts w:ascii="Calibri" w:eastAsia="宋体" w:hAnsi="Calibri" w:cs="Arial"/>
                <w:lang w:eastAsia="zh-CN"/>
              </w:rPr>
              <w:t>1) Config usbmodem mode as on-demand</w:t>
            </w:r>
          </w:p>
          <w:p w:rsidR="001D2E05" w:rsidRPr="00FC16FE" w:rsidRDefault="001D2E05" w:rsidP="00947BFA">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1D2E05" w:rsidRPr="00FC16FE" w:rsidRDefault="001D2E05" w:rsidP="00947BFA">
            <w:pPr>
              <w:pStyle w:val="Body"/>
              <w:jc w:val="both"/>
              <w:rPr>
                <w:rFonts w:ascii="Calibri" w:eastAsia="宋体" w:hAnsi="Calibri" w:cs="Arial"/>
                <w:lang w:eastAsia="zh-CN"/>
              </w:rPr>
            </w:pPr>
            <w:r w:rsidRPr="00FC16FE">
              <w:rPr>
                <w:rFonts w:ascii="Calibri" w:eastAsia="宋体" w:hAnsi="Calibri" w:cs="Arial"/>
                <w:lang w:eastAsia="zh-CN"/>
              </w:rPr>
              <w:t xml:space="preserve">3) Configured the dialup username/ passwd/ number if the modem </w:t>
            </w:r>
            <w:r w:rsidR="00B035D3" w:rsidRPr="00FC16FE">
              <w:rPr>
                <w:rFonts w:ascii="Calibri" w:eastAsia="宋体" w:hAnsi="Calibri" w:cs="Arial"/>
                <w:lang w:eastAsia="zh-CN"/>
              </w:rPr>
              <w:t>if necessary</w:t>
            </w:r>
          </w:p>
          <w:p w:rsidR="001D2E05" w:rsidRPr="00FC16FE" w:rsidRDefault="001D2E05" w:rsidP="00947BFA">
            <w:pPr>
              <w:pStyle w:val="Body"/>
              <w:jc w:val="both"/>
              <w:rPr>
                <w:rFonts w:ascii="Calibri" w:eastAsia="宋体" w:hAnsi="Calibri" w:cs="Arial"/>
                <w:lang w:eastAsia="zh-CN"/>
              </w:rPr>
            </w:pPr>
            <w:r w:rsidRPr="00FC16FE">
              <w:rPr>
                <w:rFonts w:ascii="Calibri" w:eastAsia="宋体" w:hAnsi="Calibri" w:cs="Arial"/>
                <w:lang w:eastAsia="zh-CN"/>
              </w:rPr>
              <w:t>4) Client get association with BR either by eth or wifi</w:t>
            </w:r>
          </w:p>
          <w:p w:rsidR="009D3AAD" w:rsidRPr="00FC16FE" w:rsidRDefault="009D3AAD" w:rsidP="00947BFA">
            <w:pPr>
              <w:pStyle w:val="Body"/>
              <w:jc w:val="both"/>
              <w:rPr>
                <w:rFonts w:ascii="Calibri" w:eastAsia="宋体" w:hAnsi="Calibri" w:cs="Arial"/>
                <w:lang w:eastAsia="zh-CN"/>
              </w:rPr>
            </w:pP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6C4EA6" w:rsidRPr="00FC16FE" w:rsidRDefault="006C4EA6" w:rsidP="006C4EA6">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6C4EA6" w:rsidRPr="00FC16FE" w:rsidRDefault="006C4EA6" w:rsidP="006C4EA6">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6C4EA6" w:rsidRPr="00FC16FE" w:rsidRDefault="006C4EA6" w:rsidP="006C4EA6">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track-wan use-for-wan-eth0 enable</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6C4EA6" w:rsidRPr="00FC16FE" w:rsidRDefault="006C4EA6" w:rsidP="006C4EA6">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9D3AAD" w:rsidRPr="00FC16FE" w:rsidRDefault="006C4EA6" w:rsidP="006C4EA6">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2) Delta config usbmodem mode to primary-wan without reboot BR</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m mode p</w:t>
            </w:r>
          </w:p>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4) Switch usbmodem mode back to on-demand</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 mode</w:t>
            </w:r>
          </w:p>
          <w:p w:rsidR="001D2E05" w:rsidRPr="002D4EF9" w:rsidRDefault="001D2E05" w:rsidP="00947BFA">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mgt0                192.168.85.1       -         1  08ea:440c:32c0   U</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F47DD3"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F47DD3" w:rsidRPr="002D4EF9" w:rsidRDefault="006D0358" w:rsidP="00F47DD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47DD3" w:rsidRPr="002D4EF9">
              <w:rPr>
                <w:rFonts w:ascii="Calibri" w:eastAsia="宋体" w:hAnsi="Calibri" w:cs="Arial"/>
                <w:i/>
                <w:lang w:eastAsia="zh-CN"/>
              </w:rPr>
              <w:t xml:space="preserve"> - -</w:t>
            </w:r>
          </w:p>
          <w:p w:rsidR="00F47DD3" w:rsidRPr="002D4EF9" w:rsidRDefault="00F47DD3" w:rsidP="00F47DD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F47DD3" w:rsidRPr="002D4EF9" w:rsidRDefault="00F47DD3" w:rsidP="00F47DD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F47DD3" w:rsidRPr="002D4EF9" w:rsidRDefault="00F47DD3" w:rsidP="00F47DD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F47DD3" w:rsidRPr="002D4EF9" w:rsidRDefault="00F47DD3" w:rsidP="00F47DD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F47DD3" w:rsidRPr="002D4EF9" w:rsidRDefault="00F47DD3" w:rsidP="00947BFA">
            <w:pPr>
              <w:pStyle w:val="Body"/>
              <w:jc w:val="both"/>
              <w:rPr>
                <w:rFonts w:ascii="Calibri" w:eastAsia="宋体" w:hAnsi="Calibri" w:cs="Arial"/>
                <w:lang w:eastAsia="zh-CN"/>
              </w:rPr>
            </w:pPr>
          </w:p>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2) WAN is usbmodem once config its mode to primary-wan, and ping without error</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5F62AD" w:rsidRPr="002D4EF9" w:rsidRDefault="005F62AD" w:rsidP="005F62A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5F62AD" w:rsidRPr="002D4EF9" w:rsidRDefault="005F62AD" w:rsidP="005F62A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5F62AD" w:rsidRPr="002D4EF9" w:rsidRDefault="006D0358" w:rsidP="005F62A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F62AD" w:rsidRPr="002D4EF9">
              <w:rPr>
                <w:rFonts w:ascii="Calibri" w:eastAsia="宋体" w:hAnsi="Calibri" w:cs="Arial"/>
                <w:i/>
                <w:lang w:eastAsia="zh-CN"/>
              </w:rPr>
              <w:t xml:space="preserve"> - -</w:t>
            </w:r>
          </w:p>
          <w:p w:rsidR="005F62AD" w:rsidRPr="002D4EF9" w:rsidRDefault="006D0358" w:rsidP="005F62A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F62AD" w:rsidRPr="002D4EF9">
              <w:rPr>
                <w:rFonts w:ascii="Calibri" w:eastAsia="宋体" w:hAnsi="Calibri" w:cs="Arial"/>
                <w:i/>
                <w:lang w:eastAsia="zh-CN"/>
              </w:rPr>
              <w:t xml:space="preserve">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A763E8" w:rsidRPr="002D4EF9" w:rsidRDefault="00A763E8" w:rsidP="00A763E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B556BF" w:rsidRPr="002D4EF9" w:rsidRDefault="006D0358" w:rsidP="00B556B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556BF" w:rsidRPr="002D4EF9">
              <w:rPr>
                <w:rFonts w:ascii="Calibri" w:eastAsia="宋体" w:hAnsi="Calibri" w:cs="Arial"/>
                <w:i/>
                <w:lang w:eastAsia="zh-CN"/>
              </w:rPr>
              <w:t xml:space="preserve"> - -</w:t>
            </w:r>
          </w:p>
          <w:p w:rsidR="00B556BF" w:rsidRPr="002D4EF9" w:rsidRDefault="00B556BF" w:rsidP="00B556B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B556BF" w:rsidRPr="002D4EF9" w:rsidRDefault="00B556BF" w:rsidP="00B556B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B556BF" w:rsidRPr="002D4EF9" w:rsidRDefault="00B556BF" w:rsidP="00B556B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5F62AD" w:rsidRPr="002D4EF9" w:rsidRDefault="005F62AD" w:rsidP="00947BFA">
            <w:pPr>
              <w:pStyle w:val="Body"/>
              <w:jc w:val="both"/>
              <w:rPr>
                <w:rFonts w:ascii="Calibri" w:eastAsia="宋体" w:hAnsi="Calibri" w:cs="Arial"/>
                <w:lang w:eastAsia="zh-CN"/>
              </w:rPr>
            </w:pPr>
          </w:p>
          <w:p w:rsidR="001D2E05" w:rsidRPr="002D4EF9" w:rsidRDefault="001D2E05" w:rsidP="00947BFA">
            <w:pPr>
              <w:pStyle w:val="Body"/>
              <w:jc w:val="both"/>
              <w:rPr>
                <w:rFonts w:ascii="Calibri" w:eastAsia="宋体" w:hAnsi="Calibri" w:cs="Arial"/>
                <w:lang w:eastAsia="zh-CN"/>
              </w:rPr>
            </w:pPr>
            <w:r w:rsidRPr="002D4EF9">
              <w:rPr>
                <w:rFonts w:ascii="Calibri" w:eastAsia="宋体" w:hAnsi="Calibri" w:cs="Arial"/>
                <w:lang w:eastAsia="zh-CN"/>
              </w:rPr>
              <w:t>3) WAN is eth0 after switch usbmodem mode back to on-demand, and ping without error</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Modem Id:        huawei_e22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6C4EA6" w:rsidRPr="002D4EF9" w:rsidRDefault="006C4EA6" w:rsidP="006C4EA6">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717BE7"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717BE7" w:rsidRPr="002D4EF9" w:rsidRDefault="006D0358" w:rsidP="00717BE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17BE7" w:rsidRPr="002D4EF9">
              <w:rPr>
                <w:rFonts w:ascii="Calibri" w:eastAsia="宋体" w:hAnsi="Calibri" w:cs="Arial"/>
                <w:i/>
                <w:lang w:eastAsia="zh-CN"/>
              </w:rPr>
              <w:t xml:space="preserve"> - -</w:t>
            </w:r>
          </w:p>
          <w:p w:rsidR="00717BE7" w:rsidRPr="002D4EF9" w:rsidRDefault="00717BE7" w:rsidP="00717BE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717BE7" w:rsidRPr="002D4EF9" w:rsidRDefault="00717BE7" w:rsidP="00717BE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717BE7" w:rsidRPr="002D4EF9" w:rsidRDefault="00717BE7" w:rsidP="00717BE7">
            <w:pPr>
              <w:pStyle w:val="Body"/>
              <w:ind w:leftChars="200" w:left="402"/>
              <w:jc w:val="both"/>
              <w:rPr>
                <w:rFonts w:ascii="Calibri" w:eastAsia="宋体" w:hAnsi="Calibri" w:cs="Arial"/>
                <w:lang w:eastAsia="zh-CN"/>
              </w:rPr>
            </w:pPr>
            <w:r w:rsidRPr="002D4EF9">
              <w:rPr>
                <w:rFonts w:ascii="Calibri" w:eastAsia="宋体" w:hAnsi="Calibri" w:cs="Arial"/>
                <w:b/>
                <w:i/>
                <w:lang w:eastAsia="zh-CN"/>
              </w:rPr>
              <w:lastRenderedPageBreak/>
              <w:t>Reply from 8.8.8.8: bytes=32 time=139ms TTL=44</w:t>
            </w:r>
          </w:p>
        </w:tc>
      </w:tr>
      <w:tr w:rsidR="001D2E05"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D2E05" w:rsidRPr="002D4EF9" w:rsidRDefault="001D2E05" w:rsidP="00947BFA">
            <w:pPr>
              <w:pStyle w:val="Body"/>
              <w:jc w:val="both"/>
              <w:rPr>
                <w:rFonts w:ascii="Calibri" w:eastAsia="宋体" w:hAnsi="Calibri" w:cs="Arial"/>
                <w:lang w:eastAsia="zh-CN"/>
              </w:rPr>
            </w:pPr>
          </w:p>
        </w:tc>
      </w:tr>
    </w:tbl>
    <w:p w:rsidR="001D2E05" w:rsidRPr="002D4EF9" w:rsidRDefault="001D2E05" w:rsidP="00261CB7">
      <w:pPr>
        <w:pStyle w:val="Body"/>
        <w:rPr>
          <w:rFonts w:ascii="Calibri" w:hAnsi="Calibri" w:cs="Arial"/>
          <w:lang w:eastAsia="zh-CN"/>
        </w:rPr>
      </w:pPr>
    </w:p>
    <w:p w:rsidR="006C4D7A" w:rsidRPr="002D4EF9" w:rsidRDefault="009438FA" w:rsidP="00D153AC">
      <w:pPr>
        <w:pStyle w:val="Heading2"/>
        <w:rPr>
          <w:rFonts w:ascii="Calibri" w:eastAsia="宋体" w:hAnsi="Calibri" w:cs="Arial"/>
          <w:color w:val="auto"/>
          <w:lang w:eastAsia="zh-CN"/>
        </w:rPr>
      </w:pPr>
      <w:r w:rsidRPr="002D4EF9">
        <w:rPr>
          <w:rFonts w:ascii="Calibri" w:eastAsia="宋体" w:hAnsi="Calibri" w:cs="Arial"/>
          <w:color w:val="auto"/>
          <w:lang w:eastAsia="zh-CN"/>
        </w:rPr>
        <w:t>UsbModem_AlwaysConnected</w:t>
      </w:r>
    </w:p>
    <w:p w:rsidR="006E5E84" w:rsidRPr="002D4EF9" w:rsidRDefault="009438FA" w:rsidP="006E5E84">
      <w:pPr>
        <w:pStyle w:val="Heading3"/>
        <w:rPr>
          <w:rFonts w:ascii="Calibri" w:hAnsi="Calibri"/>
          <w:lang w:eastAsia="zh-CN"/>
        </w:rPr>
      </w:pPr>
      <w:r w:rsidRPr="002D4EF9">
        <w:rPr>
          <w:rFonts w:ascii="Calibri" w:hAnsi="Calibri"/>
          <w:lang w:eastAsia="zh-CN"/>
        </w:rPr>
        <w:t>UsbModem_AlwaysConnected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D4EF9" w:rsidRDefault="009438FA"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1</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E5E84" w:rsidRPr="002D4EF9" w:rsidRDefault="00BC2578"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D4EF9" w:rsidRDefault="002E1501" w:rsidP="00AC02DE">
            <w:pPr>
              <w:pStyle w:val="Body"/>
              <w:jc w:val="both"/>
              <w:rPr>
                <w:rFonts w:ascii="Calibri" w:eastAsia="宋体" w:hAnsi="Calibri" w:cs="Arial"/>
                <w:lang w:eastAsia="zh-CN"/>
              </w:rPr>
            </w:pPr>
            <w:r w:rsidRPr="002D4EF9">
              <w:rPr>
                <w:rFonts w:ascii="Calibri" w:eastAsia="宋体" w:hAnsi="Calibri" w:cs="Arial"/>
                <w:lang w:eastAsia="zh-CN"/>
              </w:rPr>
              <w:t>3g connection status</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1501" w:rsidRPr="00FC16FE" w:rsidRDefault="002E1501" w:rsidP="002E1501">
            <w:pPr>
              <w:pStyle w:val="Body"/>
              <w:jc w:val="both"/>
              <w:rPr>
                <w:rFonts w:ascii="Calibri" w:eastAsia="宋体" w:hAnsi="Calibri" w:cs="Arial"/>
                <w:lang w:eastAsia="zh-CN"/>
              </w:rPr>
            </w:pPr>
            <w:r w:rsidRPr="00FC16FE">
              <w:rPr>
                <w:rFonts w:ascii="Calibri" w:eastAsia="宋体" w:hAnsi="Calibri" w:cs="Arial"/>
                <w:lang w:eastAsia="zh-CN"/>
              </w:rPr>
              <w:t>1) Config usbmodem mode as always-connected</w:t>
            </w:r>
          </w:p>
          <w:p w:rsidR="002E1501" w:rsidRPr="00FC16FE" w:rsidRDefault="002E1501" w:rsidP="002E1501">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6E5E84" w:rsidRPr="00FC16FE" w:rsidRDefault="002E1501" w:rsidP="002E1501">
            <w:pPr>
              <w:pStyle w:val="Body"/>
              <w:jc w:val="both"/>
              <w:rPr>
                <w:rFonts w:ascii="Calibri" w:eastAsia="宋体" w:hAnsi="Calibri" w:cs="Arial"/>
                <w:lang w:eastAsia="zh-CN"/>
              </w:rPr>
            </w:pPr>
            <w:r w:rsidRPr="00FC16FE">
              <w:rPr>
                <w:rFonts w:ascii="Calibri" w:eastAsia="宋体" w:hAnsi="Calibri" w:cs="Arial"/>
                <w:lang w:eastAsia="zh-CN"/>
              </w:rPr>
              <w:t xml:space="preserve">3) Configured the dialup username/ passwd/ number if the modem </w:t>
            </w:r>
            <w:r w:rsidR="00B035D3" w:rsidRPr="00FC16FE">
              <w:rPr>
                <w:rFonts w:ascii="Calibri" w:eastAsia="宋体" w:hAnsi="Calibri" w:cs="Arial"/>
                <w:lang w:eastAsia="zh-CN"/>
              </w:rPr>
              <w:t>if necessary</w:t>
            </w:r>
          </w:p>
          <w:p w:rsidR="002E44D3" w:rsidRPr="00FC16FE" w:rsidRDefault="002E44D3" w:rsidP="002E1501">
            <w:pPr>
              <w:pStyle w:val="Body"/>
              <w:jc w:val="both"/>
              <w:rPr>
                <w:rFonts w:ascii="Calibri" w:eastAsia="宋体" w:hAnsi="Calibri" w:cs="Arial"/>
                <w:lang w:eastAsia="zh-CN"/>
              </w:rPr>
            </w:pP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always-connected</w:t>
            </w:r>
          </w:p>
          <w:p w:rsidR="00D562D1" w:rsidRPr="00FC16FE" w:rsidRDefault="00D562D1" w:rsidP="00D562D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D562D1" w:rsidRPr="00FC16FE" w:rsidRDefault="00D562D1" w:rsidP="00D562D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2E44D3" w:rsidRPr="00FC16FE" w:rsidRDefault="00D562D1" w:rsidP="00D562D1">
            <w:pPr>
              <w:pStyle w:val="Body"/>
              <w:ind w:leftChars="200" w:left="402"/>
              <w:rPr>
                <w:rFonts w:ascii="Calibri" w:eastAsia="宋体" w:hAnsi="Calibri" w:cs="Arial"/>
                <w:lang w:eastAsia="zh-CN"/>
              </w:rPr>
            </w:pPr>
            <w:r w:rsidRPr="00FC16FE">
              <w:rPr>
                <w:rFonts w:ascii="Calibri" w:eastAsia="宋体" w:hAnsi="Calibri" w:cs="Calibri"/>
                <w:b/>
                <w:i/>
                <w:lang w:eastAsia="zh-CN"/>
              </w:rPr>
              <w:lastRenderedPageBreak/>
              <w:t>track-wan use-for-wan-usbnet0 enable</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1501" w:rsidRPr="00FC16FE" w:rsidRDefault="002E1501" w:rsidP="002E1501">
            <w:pPr>
              <w:pStyle w:val="Body"/>
              <w:jc w:val="both"/>
              <w:rPr>
                <w:rFonts w:ascii="Calibri" w:eastAsia="宋体" w:hAnsi="Calibri" w:cs="Arial"/>
                <w:lang w:eastAsia="zh-CN"/>
              </w:rPr>
            </w:pPr>
            <w:r w:rsidRPr="00FC16FE">
              <w:rPr>
                <w:rFonts w:ascii="Calibri" w:eastAsia="宋体" w:hAnsi="Calibri" w:cs="Arial"/>
                <w:lang w:eastAsia="zh-CN"/>
              </w:rPr>
              <w:t>1) Check the usbmodem status while WAN is eth0 by default</w:t>
            </w:r>
          </w:p>
          <w:p w:rsidR="002E1501" w:rsidRPr="00FC16FE" w:rsidRDefault="002E1501" w:rsidP="002E1501">
            <w:pPr>
              <w:pStyle w:val="Body"/>
              <w:jc w:val="both"/>
              <w:rPr>
                <w:rFonts w:ascii="Calibri" w:eastAsia="宋体" w:hAnsi="Calibri" w:cs="Arial"/>
                <w:lang w:eastAsia="zh-CN"/>
              </w:rPr>
            </w:pPr>
            <w:r w:rsidRPr="00FC16FE">
              <w:rPr>
                <w:rFonts w:ascii="Calibri" w:eastAsia="宋体" w:hAnsi="Calibri" w:cs="Arial"/>
                <w:lang w:eastAsia="zh-CN"/>
              </w:rPr>
              <w:t>2) Trigger failover to usbmodem WAN via shut eth0</w:t>
            </w:r>
          </w:p>
          <w:p w:rsidR="009F3E89" w:rsidRPr="00FC16FE" w:rsidRDefault="009F3E89" w:rsidP="009F3E89">
            <w:pPr>
              <w:pStyle w:val="Body"/>
              <w:ind w:leftChars="200" w:left="402"/>
              <w:rPr>
                <w:rFonts w:ascii="Calibri" w:eastAsia="宋体" w:hAnsi="Calibri" w:cs="Calibri"/>
                <w:b/>
                <w:i/>
                <w:lang w:eastAsia="zh-CN"/>
              </w:rPr>
            </w:pPr>
            <w:r w:rsidRPr="00FC16FE">
              <w:rPr>
                <w:rFonts w:ascii="Calibri" w:eastAsia="宋体" w:hAnsi="Calibri" w:cs="Calibri"/>
                <w:b/>
                <w:i/>
                <w:lang w:eastAsia="zh-CN"/>
              </w:rPr>
              <w:t>in e0 sh</w:t>
            </w:r>
          </w:p>
          <w:p w:rsidR="006E5E84" w:rsidRPr="00FC16FE" w:rsidRDefault="002E1501" w:rsidP="00F613A5">
            <w:pPr>
              <w:pStyle w:val="Body"/>
              <w:jc w:val="both"/>
              <w:rPr>
                <w:rFonts w:ascii="Calibri" w:eastAsia="宋体" w:hAnsi="Calibri" w:cs="Arial"/>
                <w:lang w:eastAsia="zh-CN"/>
              </w:rPr>
            </w:pPr>
            <w:r w:rsidRPr="00FC16FE">
              <w:rPr>
                <w:rFonts w:ascii="Calibri" w:eastAsia="宋体" w:hAnsi="Calibri" w:cs="Arial"/>
                <w:lang w:eastAsia="zh-CN"/>
              </w:rPr>
              <w:t>3) Check the WAN and usbmodem status</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E1501" w:rsidRPr="002D4EF9" w:rsidRDefault="00FF14B7" w:rsidP="002E1501">
            <w:pPr>
              <w:pStyle w:val="Body"/>
              <w:jc w:val="both"/>
              <w:rPr>
                <w:rFonts w:ascii="Calibri" w:eastAsia="宋体" w:hAnsi="Calibri" w:cs="Arial"/>
                <w:lang w:eastAsia="zh-CN"/>
              </w:rPr>
            </w:pPr>
            <w:r w:rsidRPr="002D4EF9">
              <w:rPr>
                <w:rFonts w:ascii="Calibri" w:eastAsia="宋体" w:hAnsi="Calibri" w:cs="Arial"/>
                <w:lang w:eastAsia="zh-CN"/>
              </w:rPr>
              <w:t>1) WAN is eth0 by default, and 3g connection is “Backup”</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FF14B7" w:rsidRPr="002D4EF9" w:rsidRDefault="00FF14B7" w:rsidP="00FF14B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FF14B7" w:rsidRPr="002D4EF9" w:rsidRDefault="00FF14B7" w:rsidP="00FF14B7">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FF14B7" w:rsidRPr="002D4EF9" w:rsidRDefault="006D0358" w:rsidP="00FF14B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F14B7" w:rsidRPr="002D4EF9">
              <w:rPr>
                <w:rFonts w:ascii="Calibri" w:eastAsia="宋体" w:hAnsi="Calibri" w:cs="Arial"/>
                <w:i/>
                <w:lang w:eastAsia="zh-CN"/>
              </w:rPr>
              <w:t xml:space="preserve"> - -</w:t>
            </w:r>
          </w:p>
          <w:p w:rsidR="00FF14B7" w:rsidRPr="002D4EF9" w:rsidRDefault="006D0358" w:rsidP="00FF14B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F14B7" w:rsidRPr="002D4EF9">
              <w:rPr>
                <w:rFonts w:ascii="Calibri" w:eastAsia="宋体" w:hAnsi="Calibri" w:cs="Arial"/>
                <w:i/>
                <w:lang w:eastAsia="zh-CN"/>
              </w:rPr>
              <w:t xml:space="preserve">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F3E89" w:rsidRPr="002D4EF9" w:rsidRDefault="009F3E89" w:rsidP="009F3E89">
            <w:pPr>
              <w:pStyle w:val="Body"/>
              <w:ind w:leftChars="200" w:left="402"/>
              <w:rPr>
                <w:rFonts w:ascii="Calibri" w:eastAsia="宋体" w:hAnsi="Calibri" w:cs="Arial"/>
                <w:b/>
                <w:i/>
                <w:color w:val="FF0000"/>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F3E89" w:rsidRPr="002D4EF9" w:rsidRDefault="009F3E89" w:rsidP="009F3E89">
            <w:pPr>
              <w:pStyle w:val="Body"/>
              <w:ind w:leftChars="200" w:left="402"/>
              <w:rPr>
                <w:rFonts w:ascii="Calibri" w:eastAsia="宋体" w:hAnsi="Calibri" w:cs="Arial"/>
                <w:b/>
                <w:i/>
                <w:color w:val="FF0000"/>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9F3E89" w:rsidRPr="002D4EF9" w:rsidRDefault="009F3E89" w:rsidP="009F3E89">
            <w:pPr>
              <w:pStyle w:val="Body"/>
              <w:ind w:leftChars="200" w:left="402"/>
              <w:rPr>
                <w:rFonts w:ascii="Calibri" w:eastAsia="宋体" w:hAnsi="Calibri" w:cs="Arial"/>
                <w:b/>
                <w:i/>
                <w:color w:val="FF0000"/>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is_default_wan: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CF39F2" w:rsidRPr="002D4EF9" w:rsidRDefault="00CF39F2" w:rsidP="002E1501">
            <w:pPr>
              <w:pStyle w:val="Body"/>
              <w:jc w:val="both"/>
              <w:rPr>
                <w:rFonts w:ascii="Calibri" w:eastAsia="宋体" w:hAnsi="Calibri" w:cs="Arial"/>
                <w:lang w:eastAsia="zh-CN"/>
              </w:rPr>
            </w:pPr>
          </w:p>
          <w:p w:rsidR="002E1501" w:rsidRPr="002D4EF9" w:rsidRDefault="002E1501" w:rsidP="002E1501">
            <w:pPr>
              <w:pStyle w:val="Body"/>
              <w:jc w:val="both"/>
              <w:rPr>
                <w:rFonts w:ascii="Calibri" w:eastAsia="宋体" w:hAnsi="Calibri" w:cs="Arial"/>
                <w:lang w:eastAsia="zh-CN"/>
              </w:rPr>
            </w:pPr>
            <w:r w:rsidRPr="002D4EF9">
              <w:rPr>
                <w:rFonts w:ascii="Calibri" w:eastAsia="宋体" w:hAnsi="Calibri" w:cs="Arial"/>
                <w:lang w:eastAsia="zh-CN"/>
              </w:rPr>
              <w:t>2) WAN is usbmodem once</w:t>
            </w:r>
            <w:r w:rsidR="009F3E89" w:rsidRPr="002D4EF9">
              <w:rPr>
                <w:rFonts w:ascii="Calibri" w:eastAsia="宋体" w:hAnsi="Calibri" w:cs="Arial"/>
                <w:lang w:eastAsia="zh-CN"/>
              </w:rPr>
              <w:t xml:space="preserve"> failover, and 3g connection is</w:t>
            </w:r>
            <w:r w:rsidR="00AA5C75" w:rsidRPr="002D4EF9">
              <w:rPr>
                <w:rFonts w:ascii="Calibri" w:eastAsia="宋体" w:hAnsi="Calibri" w:cs="Arial"/>
                <w:lang w:eastAsia="zh-CN"/>
              </w:rPr>
              <w:t>“FAILOVER”</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39F2" w:rsidRPr="002D4EF9" w:rsidRDefault="009F3E89" w:rsidP="009F3E8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F3E89" w:rsidRPr="002D4EF9" w:rsidRDefault="009F3E89" w:rsidP="009F3E89">
            <w:pPr>
              <w:pStyle w:val="Body"/>
              <w:ind w:leftChars="200" w:left="402"/>
              <w:rPr>
                <w:rFonts w:ascii="Calibri" w:eastAsia="宋体" w:hAnsi="Calibri" w:cs="Arial"/>
                <w:b/>
                <w:i/>
                <w:color w:val="FF0000"/>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nknown</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F3E89" w:rsidRPr="002D4EF9" w:rsidRDefault="009F3E89" w:rsidP="009F3E89">
            <w:pPr>
              <w:pStyle w:val="Body"/>
              <w:ind w:leftChars="200" w:left="402"/>
              <w:rPr>
                <w:rFonts w:ascii="Calibri" w:eastAsia="宋体" w:hAnsi="Calibri" w:cs="Arial"/>
                <w:b/>
                <w:i/>
                <w:color w:val="FF0000"/>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9F3E89" w:rsidRPr="002D4EF9" w:rsidRDefault="009F3E89" w:rsidP="009F3E89">
            <w:pPr>
              <w:pStyle w:val="Body"/>
              <w:ind w:leftChars="200" w:left="402"/>
              <w:rPr>
                <w:rFonts w:ascii="Calibri" w:eastAsia="宋体" w:hAnsi="Calibri" w:cs="Arial"/>
                <w:b/>
                <w:i/>
                <w:color w:val="FF0000"/>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wifidx: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sm_name: WANFO SM</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_state: FAILOVER</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25 2013</w:t>
            </w:r>
          </w:p>
          <w:p w:rsidR="009F3E89" w:rsidRPr="002D4EF9" w:rsidRDefault="009F3E89" w:rsidP="009F3E89">
            <w:pPr>
              <w:pStyle w:val="Body"/>
              <w:ind w:leftChars="200" w:left="402"/>
              <w:rPr>
                <w:rFonts w:ascii="Calibri" w:eastAsia="宋体" w:hAnsi="Calibri" w:cs="Arial"/>
                <w:b/>
                <w:i/>
                <w:lang w:eastAsia="zh-CN"/>
              </w:rPr>
            </w:pP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3:25:06 2013</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D</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 xml:space="preserve"> U</w:t>
            </w:r>
          </w:p>
          <w:p w:rsidR="009F3E89" w:rsidRPr="002D4EF9" w:rsidRDefault="009F3E89" w:rsidP="009F3E8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E89" w:rsidRPr="002D4EF9" w:rsidRDefault="009F3E89" w:rsidP="009F3E89">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F3E89" w:rsidRPr="002D4EF9" w:rsidRDefault="009F3E89" w:rsidP="009F3E8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0B5CF0" w:rsidRPr="002D4EF9" w:rsidRDefault="009F3E89" w:rsidP="00F613A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tc>
      </w:tr>
      <w:tr w:rsidR="006E5E84"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5E84" w:rsidRPr="002D4EF9" w:rsidRDefault="006E5E84" w:rsidP="00AC02DE">
            <w:pPr>
              <w:pStyle w:val="Body"/>
              <w:jc w:val="both"/>
              <w:rPr>
                <w:rFonts w:ascii="Calibri" w:eastAsia="宋体" w:hAnsi="Calibri" w:cs="Arial"/>
                <w:lang w:eastAsia="zh-CN"/>
              </w:rPr>
            </w:pPr>
          </w:p>
        </w:tc>
      </w:tr>
    </w:tbl>
    <w:p w:rsidR="006E5E84" w:rsidRPr="002D4EF9" w:rsidRDefault="006E5E84" w:rsidP="006E5E84">
      <w:pPr>
        <w:pStyle w:val="Body"/>
        <w:rPr>
          <w:rFonts w:ascii="Calibri" w:hAnsi="Calibri" w:cs="Arial"/>
          <w:lang w:eastAsia="zh-CN"/>
        </w:rPr>
      </w:pPr>
    </w:p>
    <w:p w:rsidR="00C514AC" w:rsidRPr="002D4EF9" w:rsidRDefault="00FC04E3" w:rsidP="00FC04E3">
      <w:pPr>
        <w:pStyle w:val="Heading3"/>
        <w:rPr>
          <w:rFonts w:ascii="Calibri" w:hAnsi="Calibri"/>
          <w:lang w:eastAsia="zh-CN"/>
        </w:rPr>
      </w:pPr>
      <w:r w:rsidRPr="002D4EF9">
        <w:rPr>
          <w:rFonts w:ascii="Calibri" w:hAnsi="Calibri"/>
          <w:lang w:eastAsia="zh-CN"/>
        </w:rPr>
        <w:t>UsbModem_AlwaysConnected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FC04E3" w:rsidRPr="002D4EF9">
              <w:rPr>
                <w:rFonts w:ascii="Calibri" w:eastAsia="宋体" w:hAnsi="Calibri" w:cs="Arial"/>
                <w:lang w:eastAsia="zh-CN"/>
              </w:rPr>
              <w:t>2</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BC2578"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E16499" w:rsidP="00AC02DE">
            <w:pPr>
              <w:pStyle w:val="Body"/>
              <w:jc w:val="both"/>
              <w:rPr>
                <w:rFonts w:ascii="Calibri" w:eastAsia="宋体" w:hAnsi="Calibri" w:cs="Arial"/>
                <w:lang w:eastAsia="zh-CN"/>
              </w:rPr>
            </w:pPr>
            <w:r w:rsidRPr="002D4EF9">
              <w:rPr>
                <w:rFonts w:ascii="Calibri" w:eastAsia="宋体" w:hAnsi="Calibri" w:cs="Arial"/>
                <w:lang w:eastAsia="zh-CN"/>
              </w:rPr>
              <w:t>Failover usbmodem via unplug eth0</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16499" w:rsidRPr="00FB171A" w:rsidRDefault="00E16499" w:rsidP="00E16499">
            <w:pPr>
              <w:pStyle w:val="Body"/>
              <w:jc w:val="both"/>
              <w:rPr>
                <w:rFonts w:ascii="Calibri" w:eastAsia="宋体" w:hAnsi="Calibri" w:cs="Arial"/>
                <w:lang w:eastAsia="zh-CN"/>
              </w:rPr>
            </w:pPr>
            <w:r w:rsidRPr="00FB171A">
              <w:rPr>
                <w:rFonts w:ascii="Calibri" w:eastAsia="宋体" w:hAnsi="Calibri" w:cs="Arial"/>
                <w:lang w:eastAsia="zh-CN"/>
              </w:rPr>
              <w:t>1) Config usbmodem mode as always-connected</w:t>
            </w:r>
          </w:p>
          <w:p w:rsidR="00E16499" w:rsidRPr="00FB171A" w:rsidRDefault="00E16499" w:rsidP="00E16499">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E16499" w:rsidRPr="00FB171A" w:rsidRDefault="00E16499" w:rsidP="00E16499">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C514AC" w:rsidRPr="00FB171A" w:rsidRDefault="00E16499" w:rsidP="00E16499">
            <w:pPr>
              <w:pStyle w:val="Body"/>
              <w:jc w:val="both"/>
              <w:rPr>
                <w:rFonts w:ascii="Calibri" w:eastAsia="宋体" w:hAnsi="Calibri" w:cs="Arial"/>
                <w:lang w:eastAsia="zh-CN"/>
              </w:rPr>
            </w:pPr>
            <w:r w:rsidRPr="00FB171A">
              <w:rPr>
                <w:rFonts w:ascii="Calibri" w:eastAsia="宋体" w:hAnsi="Calibri" w:cs="Arial"/>
                <w:lang w:eastAsia="zh-CN"/>
              </w:rPr>
              <w:t>4) Client get association with BR either by eth or wifi</w:t>
            </w:r>
          </w:p>
          <w:p w:rsidR="00E3047F" w:rsidRPr="00FB171A" w:rsidRDefault="00E3047F" w:rsidP="00E16499">
            <w:pPr>
              <w:pStyle w:val="Body"/>
              <w:jc w:val="both"/>
              <w:rPr>
                <w:rFonts w:ascii="Calibri" w:eastAsia="宋体" w:hAnsi="Calibri" w:cs="Arial"/>
                <w:lang w:eastAsia="zh-CN"/>
              </w:rPr>
            </w:pP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5036CD" w:rsidRPr="00FB171A" w:rsidRDefault="005036CD" w:rsidP="005036C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lastRenderedPageBreak/>
              <w:t>interface eth4 mac-learning enable</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5036CD" w:rsidRPr="00FB171A" w:rsidRDefault="005036CD" w:rsidP="005036C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5036CD" w:rsidRPr="00FB171A" w:rsidRDefault="005036CD" w:rsidP="005036C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5036CD" w:rsidRPr="00FB171A" w:rsidRDefault="005036CD" w:rsidP="005036C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5036CD" w:rsidRPr="00FB171A" w:rsidRDefault="005036CD" w:rsidP="005036C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E3047F" w:rsidRPr="00FB171A" w:rsidRDefault="005036CD" w:rsidP="005036CD">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16499"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w:t>
            </w:r>
            <w:r w:rsidR="0044660E" w:rsidRPr="002D4EF9">
              <w:rPr>
                <w:rFonts w:ascii="Calibri" w:eastAsia="宋体" w:hAnsi="Calibri" w:cs="Arial"/>
                <w:lang w:eastAsia="zh-CN"/>
              </w:rPr>
              <w:t>, and check the DNS of BR</w:t>
            </w:r>
            <w:r w:rsidRPr="002D4EF9">
              <w:rPr>
                <w:rFonts w:ascii="Calibri" w:eastAsia="宋体" w:hAnsi="Calibri" w:cs="Arial"/>
                <w:lang w:eastAsia="zh-CN"/>
              </w:rPr>
              <w:t>, while WAN is eth0 by default</w:t>
            </w:r>
          </w:p>
          <w:p w:rsidR="00E16499"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via shut eth0</w:t>
            </w:r>
          </w:p>
          <w:p w:rsidR="003B31FB" w:rsidRPr="002D4EF9" w:rsidRDefault="003B31FB" w:rsidP="003B31FB">
            <w:pPr>
              <w:pStyle w:val="Body"/>
              <w:ind w:leftChars="200" w:left="402"/>
              <w:rPr>
                <w:rFonts w:ascii="Calibri" w:eastAsia="宋体" w:hAnsi="Calibri" w:cs="Arial"/>
                <w:lang w:eastAsia="zh-CN"/>
              </w:rPr>
            </w:pPr>
            <w:r w:rsidRPr="002D4EF9">
              <w:rPr>
                <w:rFonts w:ascii="Calibri" w:eastAsia="宋体" w:hAnsi="Calibri" w:cs="Arial"/>
                <w:b/>
                <w:i/>
                <w:lang w:eastAsia="zh-CN"/>
              </w:rPr>
              <w:t>in eth0 sh</w:t>
            </w:r>
          </w:p>
          <w:p w:rsidR="00E16499"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3) Continue ping process</w:t>
            </w:r>
            <w:r w:rsidR="0044660E" w:rsidRPr="002D4EF9">
              <w:rPr>
                <w:rFonts w:ascii="Calibri" w:eastAsia="宋体" w:hAnsi="Calibri" w:cs="Arial"/>
                <w:lang w:eastAsia="zh-CN"/>
              </w:rPr>
              <w:t xml:space="preserve"> and check the DNS of BR,</w:t>
            </w:r>
            <w:r w:rsidRPr="002D4EF9">
              <w:rPr>
                <w:rFonts w:ascii="Calibri" w:eastAsia="宋体" w:hAnsi="Calibri" w:cs="Arial"/>
                <w:lang w:eastAsia="zh-CN"/>
              </w:rPr>
              <w:t xml:space="preserve"> and check the WAN and usbmodem status</w:t>
            </w:r>
          </w:p>
          <w:p w:rsidR="00E16499"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4) Trigger failback to eth0 WAN via enable eth0</w:t>
            </w:r>
          </w:p>
          <w:p w:rsidR="003B31FB" w:rsidRPr="002D4EF9" w:rsidRDefault="003B31FB" w:rsidP="003B31FB">
            <w:pPr>
              <w:pStyle w:val="Body"/>
              <w:ind w:leftChars="200" w:left="402"/>
              <w:rPr>
                <w:rFonts w:ascii="Calibri" w:eastAsia="宋体" w:hAnsi="Calibri" w:cs="Arial"/>
                <w:lang w:eastAsia="zh-CN"/>
              </w:rPr>
            </w:pPr>
            <w:r w:rsidRPr="002D4EF9">
              <w:rPr>
                <w:rFonts w:ascii="Calibri" w:eastAsia="宋体" w:hAnsi="Calibri" w:cs="Arial"/>
                <w:b/>
                <w:i/>
                <w:lang w:eastAsia="zh-CN"/>
              </w:rPr>
              <w:t>no in eth0 sh</w:t>
            </w:r>
          </w:p>
          <w:p w:rsidR="00C514AC"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16499"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usbm 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route is up;H=target is a host; G=use gateway;</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B86722" w:rsidRPr="002D4EF9" w:rsidRDefault="006D0358" w:rsidP="00B8672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86722" w:rsidRPr="002D4EF9">
              <w:rPr>
                <w:rFonts w:ascii="Calibri" w:eastAsia="宋体" w:hAnsi="Calibri" w:cs="Arial"/>
                <w:i/>
                <w:lang w:eastAsia="zh-CN"/>
              </w:rPr>
              <w:t xml:space="preserve"> - -</w:t>
            </w:r>
          </w:p>
          <w:p w:rsidR="00B86722" w:rsidRPr="002D4EF9" w:rsidRDefault="00B86722" w:rsidP="00B8672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B86722" w:rsidRPr="002D4EF9" w:rsidRDefault="00B86722" w:rsidP="00B86722">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B86722" w:rsidRPr="002D4EF9" w:rsidRDefault="00B86722" w:rsidP="00B86722">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B86722" w:rsidRPr="002D4EF9" w:rsidRDefault="00B86722" w:rsidP="00B86722">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45560A" w:rsidRPr="002D4EF9" w:rsidRDefault="006D0358" w:rsidP="0045560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5560A" w:rsidRPr="002D4EF9">
              <w:rPr>
                <w:rFonts w:ascii="Calibri" w:eastAsia="宋体" w:hAnsi="Calibri" w:cs="Arial"/>
                <w:i/>
                <w:lang w:eastAsia="zh-CN"/>
              </w:rPr>
              <w:t xml:space="preserve"> - -</w:t>
            </w:r>
          </w:p>
          <w:p w:rsidR="0045560A" w:rsidRPr="002D4EF9" w:rsidRDefault="006D0358" w:rsidP="0045560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5560A" w:rsidRPr="002D4EF9">
              <w:rPr>
                <w:rFonts w:ascii="Calibri" w:eastAsia="宋体" w:hAnsi="Calibri" w:cs="Arial"/>
                <w:i/>
                <w:lang w:eastAsia="zh-CN"/>
              </w:rPr>
              <w:t xml:space="preserve"> - -</w:t>
            </w:r>
          </w:p>
          <w:p w:rsidR="005036CD" w:rsidRPr="002D4EF9" w:rsidRDefault="005036CD" w:rsidP="005036C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dns</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omain name suffix: RF&amp;Driver</w:t>
            </w:r>
          </w:p>
          <w:p w:rsidR="005036CD" w:rsidRPr="002D4EF9" w:rsidRDefault="005036CD" w:rsidP="005036C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10.155.3.222</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condary : 0.0.0.0</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p w:rsidR="00B86722" w:rsidRPr="002D4EF9" w:rsidRDefault="00B86722" w:rsidP="00E16499">
            <w:pPr>
              <w:pStyle w:val="Body"/>
              <w:jc w:val="both"/>
              <w:rPr>
                <w:rFonts w:ascii="Calibri" w:eastAsia="宋体" w:hAnsi="Calibri" w:cs="Arial"/>
                <w:lang w:eastAsia="zh-CN"/>
              </w:rPr>
            </w:pPr>
          </w:p>
          <w:p w:rsidR="00E16499"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r w:rsidR="0045560A" w:rsidRPr="002D4EF9">
              <w:rPr>
                <w:rFonts w:ascii="Calibri" w:eastAsia="宋体" w:hAnsi="Calibri" w:cs="Arial"/>
                <w:lang w:eastAsia="zh-CN"/>
              </w:rPr>
              <w:t>, and DNS changed accordingly</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5036CD" w:rsidRPr="002D4EF9" w:rsidRDefault="00DC624D" w:rsidP="00DC624D">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w:t>
            </w:r>
            <w:r w:rsidR="005036CD" w:rsidRPr="002D4EF9">
              <w:rPr>
                <w:rFonts w:ascii="Calibri" w:eastAsia="宋体" w:hAnsi="Calibri" w:cs="Arial"/>
                <w:b/>
                <w:i/>
                <w:color w:val="FF0000"/>
                <w:lang w:eastAsia="zh-CN"/>
              </w:rPr>
              <w:t>priority: 60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nat_policy_id:</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_state: FAILOVER</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25 2013</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3:25:06 2013</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 xml:space="preserve"> U</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52CA0"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52156F" w:rsidRPr="002D4EF9" w:rsidRDefault="006D0358" w:rsidP="005215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2156F" w:rsidRPr="002D4EF9">
              <w:rPr>
                <w:rFonts w:ascii="Calibri" w:eastAsia="宋体" w:hAnsi="Calibri" w:cs="Arial"/>
                <w:i/>
                <w:lang w:eastAsia="zh-CN"/>
              </w:rPr>
              <w:t xml:space="preserve"> -</w:t>
            </w:r>
          </w:p>
          <w:p w:rsidR="0052156F" w:rsidRPr="002D4EF9" w:rsidRDefault="0052156F" w:rsidP="005215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52156F" w:rsidRPr="002D4EF9" w:rsidRDefault="0052156F" w:rsidP="005215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2156F" w:rsidRPr="002D4EF9" w:rsidRDefault="0052156F" w:rsidP="005215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2156F" w:rsidRPr="002D4EF9" w:rsidRDefault="006D0358" w:rsidP="005215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2156F" w:rsidRPr="002D4EF9">
              <w:rPr>
                <w:rFonts w:ascii="Calibri" w:eastAsia="宋体" w:hAnsi="Calibri" w:cs="Arial"/>
                <w:i/>
                <w:lang w:eastAsia="zh-CN"/>
              </w:rPr>
              <w:t xml:space="preserve"> -</w:t>
            </w:r>
          </w:p>
          <w:p w:rsidR="0052156F" w:rsidRPr="002D4EF9" w:rsidRDefault="0052156F" w:rsidP="005215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52156F" w:rsidRPr="002D4EF9" w:rsidRDefault="0052156F" w:rsidP="005215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52156F" w:rsidRPr="002D4EF9" w:rsidRDefault="0052156F" w:rsidP="005215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45560A" w:rsidRPr="002D4EF9" w:rsidRDefault="006D0358" w:rsidP="0045560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5560A" w:rsidRPr="002D4EF9">
              <w:rPr>
                <w:rFonts w:ascii="Calibri" w:eastAsia="宋体" w:hAnsi="Calibri" w:cs="Arial"/>
                <w:i/>
                <w:lang w:eastAsia="zh-CN"/>
              </w:rPr>
              <w:t xml:space="preserve"> - -</w:t>
            </w:r>
          </w:p>
          <w:p w:rsidR="0045560A" w:rsidRPr="002D4EF9" w:rsidRDefault="006D0358" w:rsidP="0045560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5560A" w:rsidRPr="002D4EF9">
              <w:rPr>
                <w:rFonts w:ascii="Calibri" w:eastAsia="宋体" w:hAnsi="Calibri" w:cs="Arial"/>
                <w:i/>
                <w:lang w:eastAsia="zh-CN"/>
              </w:rPr>
              <w:t xml:space="preserve"> - -</w:t>
            </w:r>
          </w:p>
          <w:p w:rsidR="0045560A" w:rsidRPr="002D4EF9" w:rsidRDefault="0045560A" w:rsidP="0045560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dns</w:t>
            </w:r>
          </w:p>
          <w:p w:rsidR="0045560A" w:rsidRPr="002D4EF9" w:rsidRDefault="0045560A" w:rsidP="0045560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45560A" w:rsidRPr="002D4EF9" w:rsidRDefault="0045560A" w:rsidP="0045560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omain name suffix: </w:t>
            </w:r>
          </w:p>
          <w:p w:rsidR="0045560A" w:rsidRPr="002D4EF9" w:rsidRDefault="0045560A" w:rsidP="0045560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221.12.1.227</w:t>
            </w:r>
          </w:p>
          <w:p w:rsidR="0045560A" w:rsidRPr="002D4EF9" w:rsidRDefault="0045560A" w:rsidP="0045560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Secondary : 221.12.33.227</w:t>
            </w:r>
          </w:p>
          <w:p w:rsidR="0045560A" w:rsidRPr="002D4EF9" w:rsidRDefault="0045560A" w:rsidP="0045560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p w:rsidR="00C52CA0" w:rsidRPr="002D4EF9" w:rsidRDefault="00C52CA0" w:rsidP="00C52CA0">
            <w:pPr>
              <w:pStyle w:val="Body"/>
              <w:ind w:leftChars="200" w:left="402"/>
              <w:rPr>
                <w:rFonts w:ascii="Calibri" w:eastAsia="宋体" w:hAnsi="Calibri" w:cs="Arial"/>
                <w:b/>
                <w:i/>
                <w:lang w:eastAsia="zh-CN"/>
              </w:rPr>
            </w:pPr>
          </w:p>
          <w:p w:rsidR="00C514AC" w:rsidRPr="002D4EF9" w:rsidRDefault="00E16499" w:rsidP="00E16499">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r w:rsidR="008429D2" w:rsidRPr="002D4EF9">
              <w:rPr>
                <w:rFonts w:ascii="Calibri" w:eastAsia="宋体" w:hAnsi="Calibri" w:cs="Arial"/>
                <w:lang w:eastAsia="zh-CN"/>
              </w:rPr>
              <w:t>, and DNS changed accordingly</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dow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5036CD" w:rsidRPr="002D4EF9" w:rsidRDefault="005036CD" w:rsidP="005036CD">
            <w:pPr>
              <w:pStyle w:val="Body"/>
              <w:ind w:leftChars="200" w:left="402"/>
              <w:rPr>
                <w:rFonts w:ascii="Calibri" w:eastAsia="宋体" w:hAnsi="Calibri" w:cs="Arial"/>
                <w:b/>
                <w:i/>
                <w:lang w:eastAsia="zh-CN"/>
              </w:rPr>
            </w:pP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ip ro</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036CD"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13351"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52156F" w:rsidRPr="002D4EF9" w:rsidRDefault="006D0358" w:rsidP="005215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2156F" w:rsidRPr="002D4EF9">
              <w:rPr>
                <w:rFonts w:ascii="Calibri" w:eastAsia="宋体" w:hAnsi="Calibri" w:cs="Arial"/>
                <w:i/>
                <w:lang w:eastAsia="zh-CN"/>
              </w:rPr>
              <w:t xml:space="preserve"> - -</w:t>
            </w:r>
          </w:p>
          <w:p w:rsidR="0052156F" w:rsidRPr="002D4EF9" w:rsidRDefault="0052156F" w:rsidP="005215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52156F" w:rsidRPr="002D4EF9" w:rsidRDefault="0052156F" w:rsidP="005215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52156F" w:rsidRPr="002D4EF9" w:rsidRDefault="0052156F" w:rsidP="000869C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BE1B4C" w:rsidRPr="002D4EF9" w:rsidRDefault="006D0358" w:rsidP="00BE1B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E1B4C" w:rsidRPr="002D4EF9">
              <w:rPr>
                <w:rFonts w:ascii="Calibri" w:eastAsia="宋体" w:hAnsi="Calibri" w:cs="Arial"/>
                <w:i/>
                <w:lang w:eastAsia="zh-CN"/>
              </w:rPr>
              <w:t xml:space="preserve"> - -</w:t>
            </w:r>
          </w:p>
          <w:p w:rsidR="00BE1B4C" w:rsidRPr="002D4EF9" w:rsidRDefault="006D0358" w:rsidP="00BE1B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E1B4C" w:rsidRPr="002D4EF9">
              <w:rPr>
                <w:rFonts w:ascii="Calibri" w:eastAsia="宋体" w:hAnsi="Calibri" w:cs="Arial"/>
                <w:i/>
                <w:lang w:eastAsia="zh-CN"/>
              </w:rPr>
              <w:t xml:space="preserve"> - -</w:t>
            </w:r>
          </w:p>
          <w:p w:rsidR="005036CD" w:rsidRPr="002D4EF9" w:rsidRDefault="005036CD" w:rsidP="005036C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dns</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omain name suffix: RF&amp;Driver</w:t>
            </w:r>
          </w:p>
          <w:p w:rsidR="005036CD" w:rsidRPr="002D4EF9" w:rsidRDefault="005036CD" w:rsidP="005036C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10.155.3.222</w:t>
            </w:r>
          </w:p>
          <w:p w:rsidR="005036CD" w:rsidRPr="002D4EF9" w:rsidRDefault="005036CD" w:rsidP="005036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condary : 0.0.0.0</w:t>
            </w:r>
          </w:p>
          <w:p w:rsidR="00BE1B4C" w:rsidRPr="002D4EF9" w:rsidRDefault="005036CD" w:rsidP="005036CD">
            <w:pPr>
              <w:pStyle w:val="Body"/>
              <w:ind w:leftChars="200" w:left="402"/>
              <w:rPr>
                <w:rFonts w:ascii="Calibri" w:eastAsia="宋体" w:hAnsi="Calibri" w:cs="Arial"/>
                <w:b/>
                <w:i/>
                <w:lang w:eastAsia="zh-CN"/>
              </w:rPr>
            </w:pPr>
            <w:r w:rsidRPr="002D4EF9">
              <w:rPr>
                <w:rFonts w:ascii="Calibri" w:eastAsia="宋体" w:hAnsi="Calibri" w:cs="Arial"/>
                <w:b/>
                <w:i/>
                <w:lang w:eastAsia="zh-CN"/>
              </w:rPr>
              <w:t>Tertiary  : 0.0.0.0</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C514AC" w:rsidRPr="002D4EF9" w:rsidRDefault="004D6517" w:rsidP="004D6517">
      <w:pPr>
        <w:pStyle w:val="Heading3"/>
        <w:rPr>
          <w:rFonts w:ascii="Calibri" w:hAnsi="Calibri"/>
          <w:lang w:eastAsia="zh-CN"/>
        </w:rPr>
      </w:pPr>
      <w:r w:rsidRPr="002D4EF9">
        <w:rPr>
          <w:rFonts w:ascii="Calibri" w:hAnsi="Calibri"/>
          <w:lang w:eastAsia="zh-CN"/>
        </w:rPr>
        <w:t>UsbModem_AlwaysConnected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4D6517" w:rsidRPr="002D4EF9">
              <w:rPr>
                <w:rFonts w:ascii="Calibri" w:eastAsia="宋体" w:hAnsi="Calibri" w:cs="Arial"/>
                <w:lang w:eastAsia="zh-CN"/>
              </w:rPr>
              <w:t>3</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6C620E"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E33EC8" w:rsidP="00AC02DE">
            <w:pPr>
              <w:pStyle w:val="Body"/>
              <w:jc w:val="both"/>
              <w:rPr>
                <w:rFonts w:ascii="Calibri" w:eastAsia="宋体" w:hAnsi="Calibri" w:cs="Arial"/>
                <w:lang w:eastAsia="zh-CN"/>
              </w:rPr>
            </w:pPr>
            <w:r w:rsidRPr="002D4EF9">
              <w:rPr>
                <w:rFonts w:ascii="Calibri" w:eastAsia="宋体" w:hAnsi="Calibri" w:cs="Arial"/>
                <w:lang w:eastAsia="zh-CN"/>
              </w:rPr>
              <w:t>Failover usbmodem when no internet access through eth0</w:t>
            </w:r>
          </w:p>
        </w:tc>
      </w:tr>
      <w:tr w:rsidR="00C922E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922ED" w:rsidRPr="002D4EF9" w:rsidRDefault="00C922E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3) Configured the dialup username/ passwd/ number if the modem if necessary</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C922ED" w:rsidRPr="002D4EF9" w:rsidRDefault="00C922ED" w:rsidP="0034269E">
            <w:pPr>
              <w:pStyle w:val="Body"/>
              <w:jc w:val="both"/>
              <w:rPr>
                <w:rFonts w:ascii="Calibri" w:eastAsia="宋体" w:hAnsi="Calibri" w:cs="Arial"/>
                <w:lang w:eastAsia="zh-CN"/>
              </w:rPr>
            </w:pP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interface eth4 mode bridge-access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capwap client server name 10.155.33.220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capwap client vhm-name JingLi-VHM</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always-connected</w:t>
            </w:r>
          </w:p>
          <w:p w:rsidR="00C922ED" w:rsidRPr="002D4EF9" w:rsidRDefault="00C922ED" w:rsidP="0034269E">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C922E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922ED" w:rsidRPr="002D4EF9" w:rsidRDefault="00C922ED"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when internet access is unavailable</w:t>
            </w:r>
          </w:p>
          <w:p w:rsidR="00C922ED" w:rsidRPr="002D4EF9" w:rsidRDefault="00C922ED" w:rsidP="0034269E">
            <w:pPr>
              <w:pStyle w:val="Body"/>
              <w:ind w:leftChars="200" w:left="402"/>
              <w:rPr>
                <w:rFonts w:ascii="Calibri" w:eastAsia="宋体" w:hAnsi="Calibri" w:cs="Arial"/>
                <w:lang w:eastAsia="zh-CN"/>
              </w:rPr>
            </w:pPr>
            <w:r w:rsidRPr="002D4EF9">
              <w:rPr>
                <w:rFonts w:ascii="Calibri" w:eastAsia="宋体" w:hAnsi="Calibri" w:cs="Arial"/>
                <w:b/>
                <w:i/>
                <w:lang w:eastAsia="zh-CN"/>
              </w:rPr>
              <w:t>Unplug the internet cable from the HUB which the BR is connected with</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4) Trigger failback to eth0 WAN when internet access through eth0 is restored</w:t>
            </w:r>
          </w:p>
          <w:p w:rsidR="00C922ED" w:rsidRPr="002D4EF9" w:rsidRDefault="00C922ED" w:rsidP="0034269E">
            <w:pPr>
              <w:pStyle w:val="Body"/>
              <w:ind w:leftChars="200" w:left="402"/>
              <w:jc w:val="both"/>
              <w:rPr>
                <w:rFonts w:ascii="Calibri" w:eastAsia="宋体" w:hAnsi="Calibri" w:cs="Arial"/>
                <w:lang w:eastAsia="zh-CN"/>
              </w:rPr>
            </w:pPr>
            <w:r w:rsidRPr="002D4EF9">
              <w:rPr>
                <w:rFonts w:ascii="Calibri" w:eastAsia="宋体" w:hAnsi="Calibri" w:cs="Arial"/>
                <w:b/>
                <w:i/>
                <w:lang w:eastAsia="zh-CN"/>
              </w:rPr>
              <w:t>Plug the internet cable back to the HUB which the BR is connected with</w:t>
            </w: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C922E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922ED" w:rsidRPr="002D4EF9" w:rsidRDefault="00C922E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8c66c0#sh usbm 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C922ED" w:rsidRPr="002D4EF9" w:rsidRDefault="00C922ED" w:rsidP="0034269E">
            <w:pPr>
              <w:pStyle w:val="Body"/>
              <w:ind w:leftChars="200" w:left="402"/>
              <w:rPr>
                <w:rFonts w:ascii="Calibri" w:eastAsia="宋体" w:hAnsi="Calibri" w:cs="Arial"/>
                <w:b/>
                <w:i/>
                <w:lang w:eastAsia="zh-CN"/>
              </w:rPr>
            </w:pP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922ED" w:rsidRPr="002D4EF9" w:rsidRDefault="00C922ED" w:rsidP="0034269E">
            <w:pPr>
              <w:pStyle w:val="Body"/>
              <w:ind w:leftChars="200" w:left="402"/>
              <w:rPr>
                <w:rFonts w:ascii="Calibri" w:eastAsia="宋体" w:hAnsi="Calibri" w:cs="Arial"/>
                <w:b/>
                <w:i/>
                <w:lang w:eastAsia="zh-CN"/>
              </w:rPr>
            </w:pP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C922ED" w:rsidRPr="002D4EF9" w:rsidRDefault="00C922ED" w:rsidP="0034269E">
            <w:pPr>
              <w:pStyle w:val="Body"/>
              <w:jc w:val="both"/>
              <w:rPr>
                <w:rFonts w:ascii="Calibri" w:eastAsia="宋体" w:hAnsi="Calibri" w:cs="Arial"/>
                <w:lang w:eastAsia="zh-CN"/>
              </w:rPr>
            </w:pP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451674   3187      0      0      0      0   3187  |   253391   2734      0      0   2734      0      0</w:t>
            </w:r>
          </w:p>
          <w:p w:rsidR="00C922ED" w:rsidRPr="002D4EF9" w:rsidRDefault="00C922ED" w:rsidP="0034269E">
            <w:pPr>
              <w:pStyle w:val="Body"/>
              <w:ind w:leftChars="200" w:left="402"/>
              <w:rPr>
                <w:rFonts w:ascii="Calibri" w:eastAsia="宋体" w:hAnsi="Calibri" w:cs="Arial"/>
                <w:b/>
                <w:i/>
                <w:lang w:eastAsia="zh-CN"/>
              </w:rPr>
            </w:pP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 times (since Thu Mar 29 07:30:51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Thu Mar 29 07:36:50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 times (since Thu Mar 29 07:30:46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Thu Mar 29 07:27:15 2012)</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UP: 2 times (since Thu Mar 29 07:49:12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Thu Mar 29 07:48:58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922ED" w:rsidRPr="002D4EF9" w:rsidRDefault="00C922ED" w:rsidP="0034269E">
            <w:pPr>
              <w:pStyle w:val="Body"/>
              <w:ind w:leftChars="200" w:left="402"/>
              <w:rPr>
                <w:rFonts w:ascii="Calibri" w:eastAsia="宋体" w:hAnsi="Calibri" w:cs="Arial"/>
                <w:b/>
                <w:i/>
                <w:lang w:eastAsia="zh-CN"/>
              </w:rPr>
            </w:pP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Failover SM Snapshot:</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FAILOVER</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 xml:space="preserve">U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 xml:space="preserve">U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32766  0        0 </w:t>
            </w:r>
            <w:r w:rsidRPr="002D4EF9">
              <w:rPr>
                <w:rFonts w:ascii="Calibri" w:eastAsia="宋体" w:hAnsi="Calibri" w:cs="Arial"/>
                <w:b/>
                <w:i/>
                <w:color w:val="FF0000"/>
                <w:lang w:eastAsia="zh-CN"/>
              </w:rPr>
              <w:t>eth0</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7:53:54 debug   ah_brd: [brd_wanmon]: WFOIFM: </w:t>
            </w:r>
            <w:r w:rsidRPr="002D4EF9">
              <w:rPr>
                <w:rFonts w:ascii="Calibri" w:eastAsia="宋体" w:hAnsi="Calibri" w:cs="Arial"/>
                <w:b/>
                <w:i/>
                <w:color w:val="FF0000"/>
                <w:lang w:eastAsia="zh-CN"/>
              </w:rPr>
              <w:t>Ping 8.8.8.8 via eth0: 100% packet lo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7:53:54 debug   ah_brd: [brd_wanmon]: WFOIFM: </w:t>
            </w:r>
            <w:r w:rsidRPr="002D4EF9">
              <w:rPr>
                <w:rFonts w:ascii="Calibri" w:eastAsia="宋体" w:hAnsi="Calibri" w:cs="Arial"/>
                <w:b/>
                <w:i/>
                <w:color w:val="FF0000"/>
                <w:lang w:eastAsia="zh-CN"/>
              </w:rPr>
              <w:t>Ping 8.8.8.8 via eth0 fail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7:53:54 debug   ah_brd: [brd_wanmon]: WFOIFM: </w:t>
            </w:r>
            <w:r w:rsidRPr="002D4EF9">
              <w:rPr>
                <w:rFonts w:ascii="Calibri" w:eastAsia="宋体" w:hAnsi="Calibri" w:cs="Arial"/>
                <w:b/>
                <w:i/>
                <w:color w:val="FF0000"/>
                <w:lang w:eastAsia="zh-CN"/>
              </w:rPr>
              <w:t>Interface eth0: 1 targets tested, result: FAIL</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4 debug   ah_brd: [brd_wanmon]: WFOIFM: Use cached gw IP 0x0 for ppp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4 debug   ah_brd: [brd_wanmon]: WFOIFM: Interface ppp0 disallows ARP (ifr_flags = 0x10d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4 debug   ah_brd: [brd_wanmon]: WFOIFM: Going to test 1 targets for ppp0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4 debug   ah_brd: [brd_wanmon]: WFOIFM: Ping cmd [/bin/ping -q -c 1 -I ppp0 -w 2 8.8.8.8] execut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2012-03-29 07:53:54 debug   ah_brd: [brd_wanmon]: WFOIFM: Ping 8.8.8.8 via ppp0: 0% packet lo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4 debug   ah_brd: [brd_wanmon]: WFOIFM: Ping 8.8.8.8 via ppp0: RTT min/avg/max = 132.227997/132.227997/132.227997</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6 debug   ah_brd: [brd_wanmon]: WFOIFM: Ping cmd [/bin/ping -q -c 1 -I ppp0 -w 2 8.8.8.8] execut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7 debug   ah_brd: [brd_wanmon]: WFOIFM: Ping 8.8.8.8 via ppp0: 0% packet lo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7 debug   ah_brd: [brd_wanmon]: WFOIFM: Ping 8.8.8.8 via ppp0: RTT min/avg/max = 119.209000/119.209000/119.20900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9 debug   ah_brd: [brd_wanmon]: WFOIFM: Ping cmd [/bin/ping -q -c 1 -I ppp0 -w 2 8.8.8.8] execut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7:53:59 debug   ah_brd: [brd_wanmon]: WFOIFM: </w:t>
            </w:r>
            <w:r w:rsidRPr="002D4EF9">
              <w:rPr>
                <w:rFonts w:ascii="Calibri" w:eastAsia="宋体" w:hAnsi="Calibri" w:cs="Arial"/>
                <w:b/>
                <w:i/>
                <w:color w:val="FF0000"/>
                <w:lang w:eastAsia="zh-CN"/>
              </w:rPr>
              <w:t>Ping 8.8.8.8 via ppp0: 0% packet lo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7:53:59 debug   ah_brd: [brd_wanmon]: WFOIFM: Ping 8.8.8.8 via ppp0: RTT min/avg/max = 110.170998/110.170998/110.170998</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7:54:01 debug   ah_brd: [brd_wanmon]: WFOIFM: </w:t>
            </w:r>
            <w:r w:rsidRPr="002D4EF9">
              <w:rPr>
                <w:rFonts w:ascii="Calibri" w:eastAsia="宋体" w:hAnsi="Calibri" w:cs="Arial"/>
                <w:b/>
                <w:i/>
                <w:color w:val="FF0000"/>
                <w:lang w:eastAsia="zh-CN"/>
              </w:rPr>
              <w:t>Interface ppp0: 1 targets tested, result: PASS</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0.55: Destination net unreachabl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Ping after failover - - - - - - -  - - - - - - - - - - - - - - - - </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C922ED" w:rsidRPr="002D4EF9" w:rsidRDefault="00C922ED"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C922ED" w:rsidRPr="002D4EF9" w:rsidRDefault="00C922ED" w:rsidP="0034269E">
            <w:pPr>
              <w:pStyle w:val="Body"/>
              <w:jc w:val="both"/>
              <w:rPr>
                <w:rFonts w:ascii="Calibri" w:eastAsia="宋体" w:hAnsi="Calibri" w:cs="Arial"/>
                <w:lang w:eastAsia="zh-CN"/>
              </w:rPr>
            </w:pPr>
          </w:p>
          <w:p w:rsidR="00C922ED" w:rsidRPr="002D4EF9" w:rsidRDefault="00C922ED" w:rsidP="0034269E">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C922ED" w:rsidRPr="002D4EF9" w:rsidRDefault="00C922ED" w:rsidP="0034269E">
            <w:pPr>
              <w:pStyle w:val="Body"/>
              <w:ind w:leftChars="200" w:left="402"/>
              <w:rPr>
                <w:rFonts w:ascii="Calibri" w:eastAsia="宋体" w:hAnsi="Calibri" w:cs="Arial"/>
                <w:b/>
                <w:i/>
                <w:lang w:eastAsia="zh-CN"/>
              </w:rPr>
            </w:pP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ocal Link Stat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922ED" w:rsidRPr="002D4EF9" w:rsidRDefault="00C922ED" w:rsidP="0034269E">
            <w:pPr>
              <w:pStyle w:val="Body"/>
              <w:ind w:leftChars="200" w:left="402"/>
              <w:rPr>
                <w:rFonts w:ascii="Calibri" w:eastAsia="宋体" w:hAnsi="Calibri" w:cs="Arial"/>
                <w:b/>
                <w:i/>
                <w:lang w:eastAsia="zh-CN"/>
              </w:rPr>
            </w:pP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C922ED" w:rsidRPr="002D4EF9" w:rsidRDefault="00C922ED" w:rsidP="00342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922ED" w:rsidRPr="002D4EF9" w:rsidRDefault="00C922ED" w:rsidP="00342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C922ED" w:rsidRPr="002D4EF9" w:rsidRDefault="00C922ED" w:rsidP="0034269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C514AC" w:rsidRPr="002D4EF9" w:rsidRDefault="00E33EC8" w:rsidP="00E33EC8">
      <w:pPr>
        <w:pStyle w:val="Heading3"/>
        <w:rPr>
          <w:rFonts w:ascii="Calibri" w:hAnsi="Calibri"/>
          <w:lang w:eastAsia="zh-CN"/>
        </w:rPr>
      </w:pPr>
      <w:r w:rsidRPr="002D4EF9">
        <w:rPr>
          <w:rFonts w:ascii="Calibri" w:hAnsi="Calibri"/>
          <w:lang w:eastAsia="zh-CN"/>
        </w:rPr>
        <w:lastRenderedPageBreak/>
        <w:t>UsbModem_AlwaysConnected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E33EC8" w:rsidRPr="002D4EF9">
              <w:rPr>
                <w:rFonts w:ascii="Calibri" w:eastAsia="宋体" w:hAnsi="Calibri" w:cs="Arial"/>
                <w:lang w:eastAsia="zh-CN"/>
              </w:rPr>
              <w:t>4</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6C620E"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BC2578"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E33EC8" w:rsidP="009F3808">
            <w:pPr>
              <w:pStyle w:val="Body"/>
              <w:jc w:val="both"/>
              <w:rPr>
                <w:rFonts w:ascii="Calibri" w:eastAsia="宋体" w:hAnsi="Calibri" w:cs="Arial"/>
                <w:lang w:eastAsia="zh-CN"/>
              </w:rPr>
            </w:pPr>
            <w:r w:rsidRPr="002D4EF9">
              <w:rPr>
                <w:rFonts w:ascii="Calibri" w:eastAsia="宋体" w:hAnsi="Calibri" w:cs="Arial"/>
                <w:lang w:eastAsia="zh-CN"/>
              </w:rPr>
              <w:t xml:space="preserve">Failover usbmodem </w:t>
            </w:r>
            <w:r w:rsidR="009F3808" w:rsidRPr="002D4EF9">
              <w:rPr>
                <w:rFonts w:ascii="Calibri" w:eastAsia="宋体" w:hAnsi="Calibri" w:cs="Arial"/>
                <w:lang w:eastAsia="zh-CN"/>
              </w:rPr>
              <w:t>via track-wanfailure</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1) Config usbmodem mode as always-connected</w:t>
            </w:r>
          </w:p>
          <w:p w:rsidR="00E33EC8"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E33EC8"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C514AC"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4) Client get association with BR either by eth or wifi</w:t>
            </w:r>
          </w:p>
          <w:p w:rsidR="009F3808" w:rsidRPr="00FB171A" w:rsidRDefault="009F3808" w:rsidP="009F3808">
            <w:pPr>
              <w:pStyle w:val="Body"/>
              <w:jc w:val="both"/>
              <w:rPr>
                <w:rFonts w:ascii="Calibri" w:eastAsia="宋体" w:hAnsi="Calibri" w:cs="Arial"/>
                <w:lang w:eastAsia="zh-CN"/>
              </w:rPr>
            </w:pPr>
            <w:r w:rsidRPr="00FB171A">
              <w:rPr>
                <w:rFonts w:ascii="Calibri" w:eastAsia="宋体" w:hAnsi="Calibri" w:cs="Arial"/>
                <w:lang w:eastAsia="zh-CN"/>
              </w:rPr>
              <w:t>5) Open debug togg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_deb brd wanmon</w:t>
            </w:r>
          </w:p>
          <w:p w:rsidR="00B82395" w:rsidRPr="00FB171A" w:rsidRDefault="00B82395" w:rsidP="00E33EC8">
            <w:pPr>
              <w:pStyle w:val="Body"/>
              <w:jc w:val="both"/>
              <w:rPr>
                <w:rFonts w:ascii="Calibri" w:eastAsia="宋体" w:hAnsi="Calibri" w:cs="Arial"/>
                <w:lang w:eastAsia="zh-CN"/>
              </w:rPr>
            </w:pP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9F3808" w:rsidRPr="00FB171A" w:rsidRDefault="009F3808" w:rsidP="009F3808">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9F3808" w:rsidRPr="00FB171A" w:rsidRDefault="009F3808" w:rsidP="009F3808">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9F3808" w:rsidRPr="00FB171A" w:rsidRDefault="009F3808" w:rsidP="009F3808">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9F3808" w:rsidRPr="00FB171A" w:rsidRDefault="009F3808" w:rsidP="009F3808">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9F3808" w:rsidRPr="00FB171A" w:rsidRDefault="009F3808" w:rsidP="009F3808">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B82395" w:rsidRPr="00FB171A" w:rsidRDefault="009F3808" w:rsidP="009F3808">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1) From client, ping an external endpoint that is outside of the BR's vlan, while WAN is eth0 by default</w:t>
            </w:r>
          </w:p>
          <w:p w:rsidR="00E33EC8"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 xml:space="preserve">2) </w:t>
            </w:r>
            <w:r w:rsidR="009F3808" w:rsidRPr="00FB171A">
              <w:rPr>
                <w:rFonts w:ascii="Calibri" w:eastAsia="宋体" w:hAnsi="Calibri" w:cs="Arial"/>
                <w:lang w:eastAsia="zh-CN"/>
              </w:rPr>
              <w:t>Track-wan fail on eth0 via config invalid ip for tracking</w:t>
            </w:r>
          </w:p>
          <w:p w:rsidR="00E32E23" w:rsidRPr="00FB171A" w:rsidRDefault="009F3808" w:rsidP="00E32E23">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eth0 ip 1.1.1.1</w:t>
            </w:r>
          </w:p>
          <w:p w:rsidR="00E33EC8"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lastRenderedPageBreak/>
              <w:t>3) Continue ping process and check the WAN and usbmodem status</w:t>
            </w:r>
          </w:p>
          <w:p w:rsidR="009F3808" w:rsidRPr="00FB171A" w:rsidRDefault="00E33EC8" w:rsidP="009F3808">
            <w:pPr>
              <w:pStyle w:val="Body"/>
              <w:jc w:val="both"/>
              <w:rPr>
                <w:rFonts w:ascii="Calibri" w:eastAsia="宋体" w:hAnsi="Calibri" w:cs="Arial"/>
                <w:lang w:eastAsia="zh-CN"/>
              </w:rPr>
            </w:pPr>
            <w:r w:rsidRPr="00FB171A">
              <w:rPr>
                <w:rFonts w:ascii="Calibri" w:eastAsia="宋体" w:hAnsi="Calibri" w:cs="Arial"/>
                <w:lang w:eastAsia="zh-CN"/>
              </w:rPr>
              <w:t xml:space="preserve">4) </w:t>
            </w:r>
            <w:r w:rsidR="009F3808" w:rsidRPr="00FB171A">
              <w:rPr>
                <w:rFonts w:ascii="Calibri" w:eastAsia="宋体" w:hAnsi="Calibri" w:cs="Arial"/>
                <w:lang w:eastAsia="zh-CN"/>
              </w:rPr>
              <w:t>Trigger failback to eth0 WAN via remove invalid ip for tracking</w:t>
            </w:r>
          </w:p>
          <w:p w:rsidR="00E32E23" w:rsidRPr="00FB171A" w:rsidRDefault="009F3808" w:rsidP="009F3808">
            <w:pPr>
              <w:pStyle w:val="Body"/>
              <w:ind w:leftChars="200" w:left="402"/>
              <w:rPr>
                <w:rFonts w:ascii="Calibri" w:eastAsia="宋体" w:hAnsi="Calibri" w:cs="Arial"/>
                <w:lang w:eastAsia="zh-CN"/>
              </w:rPr>
            </w:pPr>
            <w:r w:rsidRPr="00FB171A">
              <w:rPr>
                <w:rFonts w:ascii="Calibri" w:eastAsia="宋体" w:hAnsi="Calibri" w:cs="Arial"/>
                <w:b/>
                <w:i/>
                <w:lang w:eastAsia="zh-CN"/>
              </w:rPr>
              <w:t>no track-wan use-for-wan-eth0 ip 1.1.1.1</w:t>
            </w:r>
          </w:p>
          <w:p w:rsidR="00C514AC" w:rsidRPr="00FB171A" w:rsidRDefault="00E33EC8" w:rsidP="00E33EC8">
            <w:pPr>
              <w:pStyle w:val="Body"/>
              <w:jc w:val="both"/>
              <w:rPr>
                <w:rFonts w:ascii="Calibri" w:eastAsia="宋体" w:hAnsi="Calibri" w:cs="Arial"/>
                <w:lang w:eastAsia="zh-CN"/>
              </w:rPr>
            </w:pPr>
            <w:r w:rsidRPr="00FB171A">
              <w:rPr>
                <w:rFonts w:ascii="Calibri" w:eastAsia="宋体" w:hAnsi="Calibri" w:cs="Arial"/>
                <w:lang w:eastAsia="zh-CN"/>
              </w:rPr>
              <w:t>5) Repeat step 3)</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3EC8" w:rsidRPr="002D4EF9" w:rsidRDefault="00E33EC8" w:rsidP="00E33EC8">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9F3808" w:rsidRPr="002D4EF9" w:rsidRDefault="009F3808" w:rsidP="009F3808">
            <w:pPr>
              <w:pStyle w:val="Body"/>
              <w:ind w:leftChars="200" w:left="402"/>
              <w:rPr>
                <w:rFonts w:ascii="Calibri" w:eastAsia="宋体" w:hAnsi="Calibri" w:cs="Arial"/>
                <w:b/>
                <w:i/>
                <w:lang w:eastAsia="zh-CN"/>
              </w:rPr>
            </w:pP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F3808" w:rsidRPr="002D4EF9" w:rsidRDefault="009F3808" w:rsidP="009F3808">
            <w:pPr>
              <w:pStyle w:val="Body"/>
              <w:ind w:leftChars="200" w:left="402"/>
              <w:rPr>
                <w:rFonts w:ascii="Calibri" w:eastAsia="宋体" w:hAnsi="Calibri" w:cs="Arial"/>
                <w:b/>
                <w:i/>
                <w:color w:val="FF0000"/>
                <w:lang w:eastAsia="zh-CN"/>
              </w:rPr>
            </w:pP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F3808" w:rsidRPr="002D4EF9" w:rsidRDefault="009F3808" w:rsidP="009F3808">
            <w:pPr>
              <w:pStyle w:val="Body"/>
              <w:ind w:leftChars="200" w:left="402"/>
              <w:rPr>
                <w:rFonts w:ascii="Calibri" w:eastAsia="宋体" w:hAnsi="Calibri" w:cs="Arial"/>
                <w:b/>
                <w:i/>
                <w:color w:val="FF0000"/>
                <w:lang w:eastAsia="zh-CN"/>
              </w:rPr>
            </w:pP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9F3808" w:rsidRPr="002D4EF9" w:rsidRDefault="009F3808" w:rsidP="009F3808">
            <w:pPr>
              <w:pStyle w:val="Body"/>
              <w:ind w:leftChars="200" w:left="402"/>
              <w:rPr>
                <w:rFonts w:ascii="Calibri" w:eastAsia="宋体" w:hAnsi="Calibri" w:cs="Arial"/>
                <w:b/>
                <w:i/>
                <w:color w:val="FF0000"/>
                <w:lang w:eastAsia="zh-CN"/>
              </w:rPr>
            </w:pP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F3808" w:rsidRPr="002D4EF9" w:rsidRDefault="009F3808" w:rsidP="009F3808">
            <w:pPr>
              <w:pStyle w:val="Body"/>
              <w:ind w:leftChars="200" w:left="402"/>
              <w:rPr>
                <w:rFonts w:ascii="Calibri" w:eastAsia="宋体" w:hAnsi="Calibri" w:cs="Arial"/>
                <w:b/>
                <w:i/>
                <w:lang w:eastAsia="zh-CN"/>
              </w:rPr>
            </w:pPr>
          </w:p>
          <w:p w:rsidR="009F3808" w:rsidRPr="002D4EF9" w:rsidRDefault="009F3808" w:rsidP="009F3808">
            <w:pPr>
              <w:pStyle w:val="Body"/>
              <w:ind w:leftChars="200" w:left="402"/>
              <w:rPr>
                <w:rFonts w:ascii="Calibri" w:eastAsia="宋体" w:hAnsi="Calibri" w:cs="Arial"/>
                <w:b/>
                <w:i/>
                <w:lang w:eastAsia="zh-CN"/>
              </w:rPr>
            </w:pP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kup_count: 4</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9F3808" w:rsidRPr="002D4EF9" w:rsidRDefault="009F3808" w:rsidP="009F3808">
            <w:pPr>
              <w:pStyle w:val="Body"/>
              <w:ind w:leftChars="200" w:left="402"/>
              <w:rPr>
                <w:rFonts w:ascii="Calibri" w:eastAsia="宋体" w:hAnsi="Calibri" w:cs="Arial"/>
                <w:b/>
                <w:i/>
                <w:lang w:eastAsia="zh-CN"/>
              </w:rPr>
            </w:pP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F3808"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4B4C0B" w:rsidRPr="002D4EF9" w:rsidRDefault="009F3808" w:rsidP="009F380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4B4C0B" w:rsidRPr="002D4EF9" w:rsidRDefault="006D0358" w:rsidP="004B4C0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4C0B" w:rsidRPr="002D4EF9">
              <w:rPr>
                <w:rFonts w:ascii="Calibri" w:eastAsia="宋体" w:hAnsi="Calibri" w:cs="Arial"/>
                <w:i/>
                <w:lang w:eastAsia="zh-CN"/>
              </w:rPr>
              <w:t xml:space="preserve"> - -</w:t>
            </w:r>
          </w:p>
          <w:p w:rsidR="004B4C0B" w:rsidRPr="002D4EF9" w:rsidRDefault="004B4C0B" w:rsidP="004B4C0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6966CF" w:rsidRPr="002D4EF9" w:rsidRDefault="006966CF" w:rsidP="006966C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lo b | i wanmon</w:t>
            </w:r>
          </w:p>
          <w:p w:rsidR="004B4C0B" w:rsidRPr="002D4EF9" w:rsidRDefault="006966CF" w:rsidP="004B4C0B">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B4C0B" w:rsidRPr="002D4EF9" w:rsidRDefault="004B4C0B" w:rsidP="004B4C0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8:04:22 debug   ah_brd: [brd_wanmon]: WFOIFM: </w:t>
            </w:r>
            <w:r w:rsidRPr="002D4EF9">
              <w:rPr>
                <w:rFonts w:ascii="Calibri" w:eastAsia="宋体" w:hAnsi="Calibri" w:cs="Arial"/>
                <w:b/>
                <w:i/>
                <w:color w:val="FF0000"/>
                <w:lang w:eastAsia="zh-CN"/>
              </w:rPr>
              <w:t>Interface eth0: 1 targets tested, result: PASS</w:t>
            </w:r>
          </w:p>
          <w:p w:rsidR="004B4C0B" w:rsidRPr="002D4EF9" w:rsidRDefault="004B4C0B" w:rsidP="004B4C0B">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8:04:22 debug   ah_brd: [brd_wanmon]: WFOIFM: Use cached gw IP 0x0 for ppp0</w:t>
            </w:r>
          </w:p>
          <w:p w:rsidR="004B4C0B" w:rsidRPr="002D4EF9" w:rsidRDefault="004B4C0B" w:rsidP="004B4C0B">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8:04:22 debug   ah_brd: [brd_wanmon]: WFOIFM: Interface ppp0 disallows ARP (ifr_flags = 0x10d1)</w:t>
            </w:r>
          </w:p>
          <w:p w:rsidR="004B4C0B" w:rsidRPr="002D4EF9" w:rsidRDefault="006966CF" w:rsidP="004B4C0B">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2013-03-23 03:41:25 debug   ah_brd: [brd_wanmon]: WFOIFM: [use-for-wan-usbnet0]:</w:t>
            </w:r>
            <w:r w:rsidRPr="002D4EF9">
              <w:rPr>
                <w:rFonts w:ascii="Calibri" w:eastAsia="宋体" w:hAnsi="Calibri" w:cs="Arial"/>
                <w:b/>
                <w:i/>
                <w:color w:val="FF0000"/>
                <w:lang w:eastAsia="zh-CN"/>
              </w:rPr>
              <w:t xml:space="preserve"> Interface ppp0: 1 targets tested, result: PASS</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4B4C0B" w:rsidRPr="002D4EF9" w:rsidRDefault="004B4C0B" w:rsidP="00E33EC8">
            <w:pPr>
              <w:pStyle w:val="Body"/>
              <w:jc w:val="both"/>
              <w:rPr>
                <w:rFonts w:ascii="Calibri" w:eastAsia="宋体" w:hAnsi="Calibri" w:cs="Arial"/>
                <w:lang w:eastAsia="zh-CN"/>
              </w:rPr>
            </w:pPr>
          </w:p>
          <w:p w:rsidR="00E33EC8" w:rsidRPr="002D4EF9" w:rsidRDefault="00E33EC8" w:rsidP="00E33EC8">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421</w:t>
            </w:r>
            <w:proofErr w:type="gramEnd"/>
            <w:r w:rsidRPr="002D4EF9">
              <w:rPr>
                <w:rFonts w:ascii="Calibri" w:eastAsia="宋体" w:hAnsi="Calibri" w:cs="Arial"/>
                <w:b/>
                <w:i/>
                <w:lang w:eastAsia="zh-CN"/>
              </w:rPr>
              <w:t xml:space="preserve"> errors:0 dropped:0 overruns:0 frame: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422</w:t>
            </w:r>
            <w:proofErr w:type="gramEnd"/>
            <w:r w:rsidRPr="002D4EF9">
              <w:rPr>
                <w:rFonts w:ascii="Calibri" w:eastAsia="宋体" w:hAnsi="Calibri" w:cs="Arial"/>
                <w:b/>
                <w:i/>
                <w:lang w:eastAsia="zh-CN"/>
              </w:rPr>
              <w:t xml:space="preserve"> errors:0 dropped:0 overruns:0 carrier: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35085 (34.2 KiB)  TX bytes:34930 (34.1 KiB)</w:t>
            </w: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35085    421      0      0      0      0    421  |    34930    422      0      0    422      0      0</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fault Track IP]</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nterface: ppp0;  State: up</w:t>
            </w: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2</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32:21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1</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01:42:20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dn_count: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curr_state: </w:t>
            </w:r>
            <w:r w:rsidRPr="002D4EF9">
              <w:rPr>
                <w:rFonts w:ascii="Calibri" w:eastAsia="宋体" w:hAnsi="Calibri" w:cs="Arial"/>
                <w:b/>
                <w:i/>
                <w:color w:val="FF0000"/>
                <w:lang w:eastAsia="zh-CN"/>
              </w:rPr>
              <w:t>FAILOVER</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FAILOVER</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01:42:30 2013</w:t>
            </w:r>
          </w:p>
          <w:p w:rsidR="00453C0C" w:rsidRPr="002D4EF9" w:rsidRDefault="00453C0C" w:rsidP="00453C0C">
            <w:pPr>
              <w:pStyle w:val="Body"/>
              <w:ind w:leftChars="200" w:left="402"/>
              <w:jc w:val="both"/>
              <w:rPr>
                <w:rFonts w:ascii="Calibri" w:eastAsia="宋体" w:hAnsi="Calibri" w:cs="Arial"/>
                <w:b/>
                <w:i/>
                <w:lang w:eastAsia="zh-CN"/>
              </w:rPr>
            </w:pP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01:42:38 2013</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453C0C" w:rsidRPr="002D4EF9" w:rsidRDefault="00453C0C" w:rsidP="00453C0C">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000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58:26 debug   ah_brd: [brd_wanmon]: </w:t>
            </w:r>
            <w:r w:rsidRPr="002D4EF9">
              <w:rPr>
                <w:rFonts w:ascii="Calibri" w:eastAsia="宋体" w:hAnsi="Calibri" w:cs="Arial"/>
                <w:b/>
                <w:i/>
                <w:color w:val="FF0000"/>
                <w:lang w:eastAsia="zh-CN"/>
              </w:rPr>
              <w:t xml:space="preserve">WFOIFM: [use-for-wan-eth0]: </w:t>
            </w:r>
            <w:r w:rsidRPr="002D4EF9">
              <w:rPr>
                <w:rFonts w:ascii="Calibri" w:eastAsia="宋体" w:hAnsi="Calibri" w:cs="Arial"/>
                <w:b/>
                <w:i/>
                <w:color w:val="FF0000"/>
                <w:lang w:eastAsia="zh-CN"/>
              </w:rPr>
              <w:lastRenderedPageBreak/>
              <w:t>Interface eth0: 2 targets tested, result: FAIL</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58:23 debug   ah_brd: [brd_wanmon]: </w:t>
            </w:r>
            <w:r w:rsidRPr="002D4EF9">
              <w:rPr>
                <w:rFonts w:ascii="Calibri" w:eastAsia="宋体" w:hAnsi="Calibri" w:cs="Arial"/>
                <w:b/>
                <w:i/>
                <w:color w:val="FF0000"/>
                <w:lang w:eastAsia="zh-CN"/>
              </w:rPr>
              <w:t>WFOIFM: [use-for-wan-usbnet0]: Interface ppp0: 1 targets tested, result: PASS</w:t>
            </w:r>
          </w:p>
          <w:p w:rsidR="00981DA3" w:rsidRPr="002D4EF9" w:rsidRDefault="006D0358" w:rsidP="00981DA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81DA3" w:rsidRPr="002D4EF9">
              <w:rPr>
                <w:rFonts w:ascii="Calibri" w:eastAsia="宋体" w:hAnsi="Calibri" w:cs="Arial"/>
                <w:i/>
                <w:lang w:eastAsia="zh-CN"/>
              </w:rPr>
              <w:t xml:space="preserve"> -</w:t>
            </w:r>
          </w:p>
          <w:p w:rsidR="00981DA3" w:rsidRPr="002D4EF9" w:rsidRDefault="00981DA3" w:rsidP="00981DA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981DA3" w:rsidRPr="002D4EF9" w:rsidRDefault="00981DA3" w:rsidP="00981DA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981DA3" w:rsidRPr="002D4EF9" w:rsidRDefault="00981DA3" w:rsidP="00981DA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981DA3" w:rsidRPr="002D4EF9" w:rsidRDefault="006D0358" w:rsidP="00981DA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81DA3" w:rsidRPr="002D4EF9">
              <w:rPr>
                <w:rFonts w:ascii="Calibri" w:eastAsia="宋体" w:hAnsi="Calibri" w:cs="Arial"/>
                <w:i/>
                <w:lang w:eastAsia="zh-CN"/>
              </w:rPr>
              <w:t xml:space="preserve"> -</w:t>
            </w:r>
          </w:p>
          <w:p w:rsidR="00981DA3" w:rsidRPr="002D4EF9" w:rsidRDefault="00981DA3" w:rsidP="00981DA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r w:rsidR="006A4B43" w:rsidRPr="002D4EF9">
              <w:rPr>
                <w:rFonts w:ascii="Calibri" w:eastAsia="宋体" w:hAnsi="Calibri" w:cs="Arial"/>
                <w:i/>
                <w:lang w:eastAsia="zh-CN"/>
              </w:rPr>
              <w:t xml:space="preserve"> - </w:t>
            </w:r>
          </w:p>
          <w:p w:rsidR="00981DA3" w:rsidRPr="002D4EF9" w:rsidRDefault="00981DA3" w:rsidP="00981DA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981DA3" w:rsidRPr="002D4EF9" w:rsidRDefault="00981DA3" w:rsidP="00981DA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9C6FE3" w:rsidRPr="002D4EF9" w:rsidRDefault="009C6FE3" w:rsidP="009C6FE3">
            <w:pPr>
              <w:pStyle w:val="Body"/>
              <w:ind w:leftChars="200" w:left="402"/>
              <w:rPr>
                <w:rFonts w:ascii="Calibri" w:eastAsia="宋体" w:hAnsi="Calibri" w:cs="Arial"/>
                <w:b/>
                <w:i/>
                <w:lang w:eastAsia="zh-CN"/>
              </w:rPr>
            </w:pPr>
          </w:p>
          <w:p w:rsidR="00C514AC" w:rsidRPr="002D4EF9" w:rsidRDefault="00E33EC8" w:rsidP="00E33EC8">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453C0C" w:rsidRPr="002D4EF9" w:rsidRDefault="00453C0C" w:rsidP="00453C0C">
            <w:pPr>
              <w:pStyle w:val="Body"/>
              <w:ind w:leftChars="200" w:left="402"/>
              <w:rPr>
                <w:rFonts w:ascii="Calibri" w:eastAsia="宋体" w:hAnsi="Calibri" w:cs="Arial"/>
                <w:b/>
                <w:i/>
                <w:lang w:eastAsia="zh-CN"/>
              </w:rPr>
            </w:pP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453C0C" w:rsidRPr="002D4EF9" w:rsidRDefault="00453C0C" w:rsidP="00453C0C">
            <w:pPr>
              <w:pStyle w:val="Body"/>
              <w:ind w:leftChars="200" w:left="402"/>
              <w:rPr>
                <w:rFonts w:ascii="Calibri" w:eastAsia="宋体" w:hAnsi="Calibri" w:cs="Arial"/>
                <w:b/>
                <w:i/>
                <w:color w:val="FF0000"/>
                <w:lang w:eastAsia="zh-CN"/>
              </w:rPr>
            </w:pP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453C0C" w:rsidRPr="002D4EF9" w:rsidRDefault="00453C0C" w:rsidP="00453C0C">
            <w:pPr>
              <w:pStyle w:val="Body"/>
              <w:ind w:leftChars="200" w:left="402"/>
              <w:rPr>
                <w:rFonts w:ascii="Calibri" w:eastAsia="宋体" w:hAnsi="Calibri" w:cs="Arial"/>
                <w:b/>
                <w:i/>
                <w:color w:val="FF0000"/>
                <w:lang w:eastAsia="zh-CN"/>
              </w:rPr>
            </w:pP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WAN Monitor State: up</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453C0C" w:rsidRPr="002D4EF9" w:rsidRDefault="00453C0C" w:rsidP="00453C0C">
            <w:pPr>
              <w:pStyle w:val="Body"/>
              <w:ind w:leftChars="200" w:left="402"/>
              <w:rPr>
                <w:rFonts w:ascii="Calibri" w:eastAsia="宋体" w:hAnsi="Calibri" w:cs="Arial"/>
                <w:b/>
                <w:i/>
                <w:color w:val="FF0000"/>
                <w:lang w:eastAsia="zh-CN"/>
              </w:rPr>
            </w:pP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453C0C" w:rsidRPr="002D4EF9" w:rsidRDefault="00453C0C" w:rsidP="00453C0C">
            <w:pPr>
              <w:pStyle w:val="Body"/>
              <w:ind w:leftChars="200" w:left="402"/>
              <w:rPr>
                <w:rFonts w:ascii="Calibri" w:eastAsia="宋体" w:hAnsi="Calibri" w:cs="Arial"/>
                <w:b/>
                <w:i/>
                <w:lang w:eastAsia="zh-CN"/>
              </w:rPr>
            </w:pPr>
          </w:p>
          <w:p w:rsidR="00453C0C" w:rsidRPr="002D4EF9" w:rsidRDefault="00453C0C" w:rsidP="00453C0C">
            <w:pPr>
              <w:pStyle w:val="Body"/>
              <w:ind w:leftChars="200" w:left="402"/>
              <w:rPr>
                <w:rFonts w:ascii="Calibri" w:eastAsia="宋体" w:hAnsi="Calibri" w:cs="Arial"/>
                <w:b/>
                <w:i/>
                <w:lang w:eastAsia="zh-CN"/>
              </w:rPr>
            </w:pP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up_time: Sat Mar 23 01:42:38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453C0C" w:rsidRPr="002D4EF9" w:rsidRDefault="00453C0C" w:rsidP="00453C0C">
            <w:pPr>
              <w:pStyle w:val="Body"/>
              <w:ind w:leftChars="200" w:left="402"/>
              <w:rPr>
                <w:rFonts w:ascii="Calibri" w:eastAsia="宋体" w:hAnsi="Calibri" w:cs="Arial"/>
                <w:b/>
                <w:i/>
                <w:lang w:eastAsia="zh-CN"/>
              </w:rPr>
            </w:pP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453C0C" w:rsidRPr="002D4EF9" w:rsidRDefault="00453C0C" w:rsidP="00453C0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8:04:22 debug   ah_brd: [brd_wanmon]: WFOIFM: </w:t>
            </w:r>
            <w:r w:rsidRPr="002D4EF9">
              <w:rPr>
                <w:rFonts w:ascii="Calibri" w:eastAsia="宋体" w:hAnsi="Calibri" w:cs="Arial"/>
                <w:b/>
                <w:i/>
                <w:color w:val="FF0000"/>
                <w:lang w:eastAsia="zh-CN"/>
              </w:rPr>
              <w:t>Interface eth0: 1 targets tested, result: PASS</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8:04:22 debug   ah_brd: [brd_wanmon]: WFOIFM: Use cached gw IP 0x0 for </w:t>
            </w:r>
            <w:r w:rsidRPr="002D4EF9">
              <w:rPr>
                <w:rFonts w:ascii="Calibri" w:eastAsia="宋体" w:hAnsi="Calibri" w:cs="Arial"/>
                <w:b/>
                <w:i/>
                <w:lang w:eastAsia="zh-CN"/>
              </w:rPr>
              <w:lastRenderedPageBreak/>
              <w:t>ppp0</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8:04:22 debug   ah_brd: [brd_wanmon]: WFOIFM: Interface ppp0 disallows ARP (ifr_flags = 0x10d1)</w:t>
            </w:r>
          </w:p>
          <w:p w:rsidR="00453C0C" w:rsidRPr="002D4EF9" w:rsidRDefault="00453C0C" w:rsidP="00453C0C">
            <w:pPr>
              <w:pStyle w:val="Body"/>
              <w:ind w:leftChars="200" w:left="402"/>
              <w:rPr>
                <w:rFonts w:ascii="Calibri" w:eastAsia="宋体" w:hAnsi="Calibri" w:cs="Arial"/>
                <w:b/>
                <w:i/>
                <w:lang w:eastAsia="zh-CN"/>
              </w:rPr>
            </w:pPr>
            <w:r w:rsidRPr="002D4EF9">
              <w:rPr>
                <w:rFonts w:ascii="Calibri" w:eastAsia="宋体" w:hAnsi="Calibri" w:cs="Arial"/>
                <w:b/>
                <w:i/>
                <w:lang w:eastAsia="zh-CN"/>
              </w:rPr>
              <w:t>2013-03-23 03:41:25 debug   ah_brd: [brd_wanmon]: WFOIFM: [use-for-wan-usbnet0]:</w:t>
            </w:r>
            <w:r w:rsidRPr="002D4EF9">
              <w:rPr>
                <w:rFonts w:ascii="Calibri" w:eastAsia="宋体" w:hAnsi="Calibri" w:cs="Arial"/>
                <w:b/>
                <w:i/>
                <w:color w:val="FF0000"/>
                <w:lang w:eastAsia="zh-CN"/>
              </w:rPr>
              <w:t xml:space="preserve"> Interface ppp0: 1 targets tested, result: PASS</w:t>
            </w:r>
          </w:p>
          <w:p w:rsidR="00B132D7" w:rsidRPr="002D4EF9" w:rsidRDefault="006D0358" w:rsidP="00B132D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132D7" w:rsidRPr="002D4EF9">
              <w:rPr>
                <w:rFonts w:ascii="Calibri" w:eastAsia="宋体" w:hAnsi="Calibri" w:cs="Arial"/>
                <w:i/>
                <w:lang w:eastAsia="zh-CN"/>
              </w:rPr>
              <w:t xml:space="preserve"> - -</w:t>
            </w:r>
          </w:p>
          <w:p w:rsidR="00B132D7" w:rsidRPr="002D4EF9" w:rsidRDefault="00B132D7" w:rsidP="00B132D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B132D7" w:rsidRPr="002D4EF9" w:rsidRDefault="00B132D7" w:rsidP="00B132D7">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B132D7" w:rsidRPr="002D4EF9" w:rsidRDefault="00B132D7" w:rsidP="00B132D7">
            <w:pPr>
              <w:pStyle w:val="Body"/>
              <w:ind w:leftChars="200" w:left="402"/>
              <w:rPr>
                <w:rFonts w:ascii="Calibri" w:eastAsia="宋体" w:hAnsi="Calibri" w:cs="Arial"/>
                <w:lang w:eastAsia="zh-CN"/>
              </w:rPr>
            </w:pPr>
            <w:r w:rsidRPr="002D4EF9">
              <w:rPr>
                <w:rFonts w:ascii="Calibri" w:eastAsia="宋体" w:hAnsi="Calibri" w:cs="Arial"/>
                <w:b/>
                <w:i/>
                <w:lang w:eastAsia="zh-CN"/>
              </w:rPr>
              <w:t>Reply from 8.8.8.8: bytes=32 time=33ms TTL=44</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C514AC" w:rsidRPr="002D4EF9" w:rsidRDefault="00FE07C2" w:rsidP="00FE07C2">
      <w:pPr>
        <w:pStyle w:val="Heading3"/>
        <w:rPr>
          <w:rFonts w:ascii="Calibri" w:hAnsi="Calibri"/>
          <w:lang w:eastAsia="zh-CN"/>
        </w:rPr>
      </w:pPr>
      <w:r w:rsidRPr="002D4EF9">
        <w:rPr>
          <w:rFonts w:ascii="Calibri" w:hAnsi="Calibri"/>
          <w:lang w:eastAsia="zh-CN"/>
        </w:rPr>
        <w:t>UsbModem_AlwaysConnected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FE07C2" w:rsidRPr="002D4EF9">
              <w:rPr>
                <w:rFonts w:ascii="Calibri" w:eastAsia="宋体" w:hAnsi="Calibri" w:cs="Arial"/>
                <w:lang w:eastAsia="zh-CN"/>
              </w:rPr>
              <w:t>5</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41027E"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41027E"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BC0154" w:rsidP="00AC02DE">
            <w:pPr>
              <w:pStyle w:val="Body"/>
              <w:jc w:val="both"/>
              <w:rPr>
                <w:rFonts w:ascii="Calibri" w:eastAsia="宋体" w:hAnsi="Calibri" w:cs="Arial"/>
                <w:lang w:eastAsia="zh-CN"/>
              </w:rPr>
            </w:pPr>
            <w:r w:rsidRPr="002D4EF9">
              <w:rPr>
                <w:rFonts w:ascii="Calibri" w:eastAsia="宋体" w:hAnsi="Calibri" w:cs="Arial"/>
                <w:lang w:eastAsia="zh-CN"/>
              </w:rPr>
              <w:t>Ping with different pkt size through usbmodem WAN</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4) MTU of each peer of network (Client/ BR/ Switch) is 1518</w:t>
            </w:r>
          </w:p>
          <w:p w:rsidR="00C514AC"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5) Client get association with BR either by eth or wifi</w:t>
            </w:r>
          </w:p>
          <w:p w:rsidR="00E105F3" w:rsidRPr="002D4EF9" w:rsidRDefault="00E105F3" w:rsidP="00BC0154">
            <w:pPr>
              <w:pStyle w:val="Body"/>
              <w:jc w:val="both"/>
              <w:rPr>
                <w:rFonts w:ascii="Calibri" w:eastAsia="宋体" w:hAnsi="Calibri" w:cs="Arial"/>
                <w:lang w:eastAsia="zh-CN"/>
              </w:rPr>
            </w:pP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ip 23.15.247.43</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use-for-wan-testing</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E105F3" w:rsidRPr="002D4EF9" w:rsidRDefault="00E105F3" w:rsidP="00E105F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sbmodem mode always-connected</w:t>
            </w:r>
          </w:p>
          <w:p w:rsidR="00E105F3" w:rsidRPr="002D4EF9" w:rsidRDefault="00E105F3" w:rsidP="00E105F3">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ith pkt size 64, while WAN is eth0 by default</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via shut eth0</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4) Trigger failback to eth0 WAN via enable eth0</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5) Repeat step 3)</w:t>
            </w: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6) Repeat step 1)-5) with ping pkt size 1472</w:t>
            </w:r>
          </w:p>
          <w:p w:rsidR="00C514AC"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7) Repeat step 1)-5) with ping pkt size 1473</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555F23" w:rsidRPr="002D4EF9" w:rsidRDefault="00555F23" w:rsidP="00555F23">
            <w:pPr>
              <w:pStyle w:val="Body"/>
              <w:ind w:leftChars="200" w:left="402"/>
              <w:rPr>
                <w:rFonts w:ascii="Calibri" w:eastAsia="宋体" w:hAnsi="Calibri" w:cs="Arial"/>
                <w:b/>
                <w:i/>
                <w:lang w:eastAsia="zh-CN"/>
              </w:rPr>
            </w:pP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OWN: 0 times (since Thu Jan  1 00:00:09 197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555F23" w:rsidRPr="002D4EF9" w:rsidRDefault="00555F23" w:rsidP="00555F23">
            <w:pPr>
              <w:pStyle w:val="Body"/>
              <w:ind w:leftChars="200" w:left="402"/>
              <w:rPr>
                <w:rFonts w:ascii="Calibri" w:eastAsia="宋体" w:hAnsi="Calibri" w:cs="Arial"/>
                <w:b/>
                <w:i/>
                <w:lang w:eastAsia="zh-CN"/>
              </w:rPr>
            </w:pP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555F23" w:rsidRPr="002D4EF9" w:rsidRDefault="00555F23" w:rsidP="00555F23">
            <w:pPr>
              <w:pStyle w:val="Body"/>
              <w:jc w:val="both"/>
              <w:rPr>
                <w:rFonts w:ascii="Calibri" w:eastAsia="宋体" w:hAnsi="Calibri" w:cs="Arial"/>
                <w:lang w:eastAsia="zh-CN"/>
              </w:rPr>
            </w:pP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roduct ID: 0x1003</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61906    513      0      0      0      0    513  |    52199    501      0      0    501      0      0</w:t>
            </w:r>
          </w:p>
          <w:p w:rsidR="00555F23" w:rsidRPr="002D4EF9" w:rsidRDefault="00555F23" w:rsidP="00555F23">
            <w:pPr>
              <w:pStyle w:val="Body"/>
              <w:ind w:leftChars="200" w:left="402"/>
              <w:rPr>
                <w:rFonts w:ascii="Calibri" w:eastAsia="宋体" w:hAnsi="Calibri" w:cs="Arial"/>
                <w:b/>
                <w:i/>
                <w:lang w:eastAsia="zh-CN"/>
              </w:rPr>
            </w:pP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Mar 29 07:17:34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Thu Mar 29 07:27:28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Mar 29 07:17:17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Thu Mar 29 07:27:15 2012)</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555F23" w:rsidRPr="002D4EF9" w:rsidRDefault="00555F23" w:rsidP="00555F23">
            <w:pPr>
              <w:pStyle w:val="Body"/>
              <w:ind w:leftChars="200" w:left="402"/>
              <w:rPr>
                <w:rFonts w:ascii="Calibri" w:eastAsia="宋体" w:hAnsi="Calibri" w:cs="Arial"/>
                <w:b/>
                <w:i/>
                <w:lang w:eastAsia="zh-CN"/>
              </w:rPr>
            </w:pP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 xml:space="preserve">D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 xml:space="preserve">U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Ref=references; Iface=interfac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w:t>
            </w:r>
          </w:p>
          <w:p w:rsidR="00555F23" w:rsidRPr="002D4EF9" w:rsidRDefault="00555F23"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555F23" w:rsidRPr="002D4EF9" w:rsidRDefault="00555F23" w:rsidP="00555F2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55F23" w:rsidRPr="002D4EF9" w:rsidRDefault="00555F23" w:rsidP="00555F2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w:t>
            </w:r>
          </w:p>
          <w:p w:rsidR="00555F23" w:rsidRPr="002D4EF9" w:rsidRDefault="00555F23"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555F23" w:rsidRPr="002D4EF9" w:rsidRDefault="00555F23" w:rsidP="00555F2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555F23" w:rsidRPr="002D4EF9" w:rsidRDefault="00555F23" w:rsidP="00555F2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555F23" w:rsidRPr="002D4EF9" w:rsidRDefault="00555F23" w:rsidP="00BC0154">
            <w:pPr>
              <w:pStyle w:val="Body"/>
              <w:jc w:val="both"/>
              <w:rPr>
                <w:rFonts w:ascii="Calibri" w:eastAsia="宋体" w:hAnsi="Calibri" w:cs="Arial"/>
                <w:lang w:eastAsia="zh-CN"/>
              </w:rPr>
            </w:pP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555F23" w:rsidRPr="002D4EF9" w:rsidRDefault="00555F23" w:rsidP="00555F23">
            <w:pPr>
              <w:pStyle w:val="Body"/>
              <w:ind w:leftChars="200" w:left="402"/>
              <w:rPr>
                <w:rFonts w:ascii="Calibri" w:eastAsia="宋体" w:hAnsi="Calibri" w:cs="Arial"/>
                <w:b/>
                <w:i/>
                <w:lang w:eastAsia="zh-CN"/>
              </w:rPr>
            </w:pP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OWN: 0 times (since Thu Jan  1 00:00:09 197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555F23" w:rsidRPr="002D4EF9" w:rsidRDefault="00555F23" w:rsidP="00555F23">
            <w:pPr>
              <w:pStyle w:val="Body"/>
              <w:ind w:leftChars="200" w:left="402"/>
              <w:rPr>
                <w:rFonts w:ascii="Calibri" w:eastAsia="宋体" w:hAnsi="Calibri" w:cs="Arial"/>
                <w:b/>
                <w:i/>
                <w:lang w:eastAsia="zh-CN"/>
              </w:rPr>
            </w:pP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555F23" w:rsidRPr="002D4EF9" w:rsidRDefault="00555F23" w:rsidP="00555F2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55F23" w:rsidRPr="002D4EF9" w:rsidRDefault="00555F23" w:rsidP="00555F2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555F23" w:rsidRPr="002D4EF9" w:rsidRDefault="006D0358"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55F23" w:rsidRPr="002D4EF9">
              <w:rPr>
                <w:rFonts w:ascii="Calibri" w:eastAsia="宋体" w:hAnsi="Calibri" w:cs="Arial"/>
                <w:i/>
                <w:lang w:eastAsia="zh-CN"/>
              </w:rPr>
              <w:t xml:space="preserve"> - -</w:t>
            </w:r>
          </w:p>
          <w:p w:rsidR="00555F23" w:rsidRPr="002D4EF9" w:rsidRDefault="00555F23" w:rsidP="00555F2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555F23" w:rsidRPr="002D4EF9" w:rsidRDefault="00555F23" w:rsidP="00555F2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555F23" w:rsidRPr="002D4EF9" w:rsidRDefault="00555F23" w:rsidP="00555F2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555F23" w:rsidRPr="002D4EF9" w:rsidRDefault="00555F23" w:rsidP="00555F23">
            <w:pPr>
              <w:pStyle w:val="Body"/>
              <w:jc w:val="both"/>
              <w:rPr>
                <w:rFonts w:ascii="Calibri" w:eastAsia="宋体" w:hAnsi="Calibri" w:cs="Arial"/>
                <w:lang w:eastAsia="zh-CN"/>
              </w:rPr>
            </w:pPr>
          </w:p>
          <w:p w:rsidR="00BC0154"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4) When ping pkt size &lt; 1473, there is no ip fragment</w:t>
            </w:r>
          </w:p>
          <w:p w:rsidR="00E6578A" w:rsidRPr="002D4EF9" w:rsidRDefault="00C76039" w:rsidP="00BC0154">
            <w:pPr>
              <w:pStyle w:val="Body"/>
              <w:jc w:val="both"/>
              <w:rPr>
                <w:rFonts w:ascii="Calibri" w:eastAsia="宋体" w:hAnsi="Calibri" w:cs="Arial"/>
                <w:lang w:eastAsia="zh-CN"/>
              </w:rPr>
            </w:pPr>
            <w:r w:rsidRPr="002D4EF9">
              <w:rPr>
                <w:rFonts w:ascii="Calibri" w:eastAsia="宋体" w:hAnsi="Calibri" w:cs="Arial"/>
                <w:noProof/>
                <w:lang w:eastAsia="zh-CN"/>
              </w:rPr>
              <w:drawing>
                <wp:inline distT="0" distB="0" distL="0" distR="0" wp14:anchorId="21F9DD67" wp14:editId="09AF7FD4">
                  <wp:extent cx="5076825" cy="704850"/>
                  <wp:effectExtent l="19050" t="0" r="9525"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5076825" cy="704850"/>
                          </a:xfrm>
                          <a:prstGeom prst="rect">
                            <a:avLst/>
                          </a:prstGeom>
                          <a:noFill/>
                          <a:ln w="9525">
                            <a:noFill/>
                            <a:miter lim="800000"/>
                            <a:headEnd/>
                            <a:tailEnd/>
                          </a:ln>
                        </pic:spPr>
                      </pic:pic>
                    </a:graphicData>
                  </a:graphic>
                </wp:inline>
              </w:drawing>
            </w:r>
          </w:p>
          <w:p w:rsidR="00C76039" w:rsidRPr="002D4EF9" w:rsidRDefault="00C76039" w:rsidP="00BC0154">
            <w:pPr>
              <w:pStyle w:val="Body"/>
              <w:jc w:val="both"/>
              <w:rPr>
                <w:rFonts w:ascii="Calibri" w:eastAsia="宋体" w:hAnsi="Calibri" w:cs="Arial"/>
                <w:lang w:eastAsia="zh-CN"/>
              </w:rPr>
            </w:pPr>
          </w:p>
          <w:p w:rsidR="00C514AC" w:rsidRPr="002D4EF9" w:rsidRDefault="00BC0154" w:rsidP="00BC0154">
            <w:pPr>
              <w:pStyle w:val="Body"/>
              <w:jc w:val="both"/>
              <w:rPr>
                <w:rFonts w:ascii="Calibri" w:eastAsia="宋体" w:hAnsi="Calibri" w:cs="Arial"/>
                <w:lang w:eastAsia="zh-CN"/>
              </w:rPr>
            </w:pPr>
            <w:r w:rsidRPr="002D4EF9">
              <w:rPr>
                <w:rFonts w:ascii="Calibri" w:eastAsia="宋体" w:hAnsi="Calibri" w:cs="Arial"/>
                <w:lang w:eastAsia="zh-CN"/>
              </w:rPr>
              <w:t>5) When ping pkt size ≥ 1473, there is ip fragment</w:t>
            </w:r>
          </w:p>
          <w:p w:rsidR="00E6578A" w:rsidRPr="002D4EF9" w:rsidRDefault="00C76039" w:rsidP="00BC0154">
            <w:pPr>
              <w:pStyle w:val="Body"/>
              <w:jc w:val="both"/>
              <w:rPr>
                <w:rFonts w:ascii="Calibri" w:eastAsia="宋体" w:hAnsi="Calibri" w:cs="Arial"/>
                <w:lang w:eastAsia="zh-CN"/>
              </w:rPr>
            </w:pPr>
            <w:r w:rsidRPr="002D4EF9">
              <w:rPr>
                <w:rFonts w:ascii="Calibri" w:eastAsia="宋体" w:hAnsi="Calibri" w:cs="Arial"/>
                <w:noProof/>
                <w:lang w:eastAsia="zh-CN"/>
              </w:rPr>
              <w:drawing>
                <wp:inline distT="0" distB="0" distL="0" distR="0" wp14:anchorId="2CC79F77" wp14:editId="013D5B98">
                  <wp:extent cx="5076825" cy="409575"/>
                  <wp:effectExtent l="19050" t="0" r="9525"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5076825" cy="409575"/>
                          </a:xfrm>
                          <a:prstGeom prst="rect">
                            <a:avLst/>
                          </a:prstGeom>
                          <a:noFill/>
                          <a:ln w="9525">
                            <a:noFill/>
                            <a:miter lim="800000"/>
                            <a:headEnd/>
                            <a:tailEnd/>
                          </a:ln>
                        </pic:spPr>
                      </pic:pic>
                    </a:graphicData>
                  </a:graphic>
                </wp:inline>
              </w:drawing>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C514AC" w:rsidRPr="002D4EF9" w:rsidRDefault="00B7318E" w:rsidP="008702C2">
      <w:pPr>
        <w:pStyle w:val="Heading3"/>
        <w:rPr>
          <w:rFonts w:ascii="Calibri" w:hAnsi="Calibri"/>
          <w:lang w:eastAsia="zh-CN"/>
        </w:rPr>
      </w:pPr>
      <w:r w:rsidRPr="002D4EF9">
        <w:rPr>
          <w:rFonts w:ascii="Calibri" w:hAnsi="Calibri"/>
          <w:lang w:eastAsia="zh-CN"/>
        </w:rPr>
        <w:t>UsbModem_AlwaysConnected_</w:t>
      </w:r>
      <w:r w:rsidRPr="002D4EF9">
        <w:rPr>
          <w:rFonts w:ascii="Calibri" w:eastAsiaTheme="minorEastAsia" w:hAnsi="Calibri"/>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B7318E" w:rsidRPr="002D4EF9">
              <w:rPr>
                <w:rFonts w:ascii="Calibri" w:eastAsia="宋体" w:hAnsi="Calibri" w:cs="Arial"/>
                <w:lang w:eastAsia="zh-CN"/>
              </w:rPr>
              <w:t>6</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E036B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D4EF9" w:rsidRDefault="00E036B6"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Http video through usbmodem WAN</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10D82" w:rsidRPr="002D4EF9" w:rsidRDefault="00210D82" w:rsidP="00210D82">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210D82" w:rsidRPr="002D4EF9" w:rsidRDefault="00210D82" w:rsidP="00210D82">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10D82" w:rsidRPr="002D4EF9" w:rsidRDefault="00210D82" w:rsidP="00210D82">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514AC" w:rsidRPr="002D4EF9" w:rsidRDefault="00210D82" w:rsidP="00210D82">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tc>
      </w:tr>
      <w:tr w:rsidR="00E036B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D4EF9" w:rsidRDefault="00E036B6"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1) Check the WAN status as eth0 is the default WAN</w:t>
            </w:r>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2) Try to play http video from client,</w:t>
            </w:r>
          </w:p>
          <w:p w:rsidR="00E036B6" w:rsidRPr="002D4EF9" w:rsidRDefault="00BE380C" w:rsidP="00667388">
            <w:pPr>
              <w:pStyle w:val="Body"/>
              <w:ind w:leftChars="100" w:left="201"/>
              <w:jc w:val="both"/>
              <w:rPr>
                <w:rFonts w:ascii="Calibri" w:eastAsia="宋体" w:hAnsi="Calibri" w:cs="Arial"/>
                <w:lang w:eastAsia="zh-CN"/>
              </w:rPr>
            </w:pPr>
            <w:hyperlink r:id="rId21" w:history="1">
              <w:r w:rsidR="00E036B6" w:rsidRPr="002D4EF9">
                <w:rPr>
                  <w:rFonts w:ascii="Calibri" w:eastAsia="宋体" w:hAnsi="Calibri" w:cs="Arial"/>
                  <w:b/>
                  <w:i/>
                  <w:lang w:eastAsia="zh-CN"/>
                </w:rPr>
                <w:t>http://www.letv.com/ptv/vplay/1257936.html</w:t>
              </w:r>
            </w:hyperlink>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3) Trigger failover to usbmodem WAN via shut eth0</w:t>
            </w:r>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4) Continue playing the http video</w:t>
            </w:r>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5) Trigger failback to eth0 WAN via enable eth0</w:t>
            </w:r>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6) Repeat step 4)</w:t>
            </w:r>
          </w:p>
        </w:tc>
      </w:tr>
      <w:tr w:rsidR="00E036B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D4EF9" w:rsidRDefault="00E036B6"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26A97" w:rsidRPr="002D4EF9" w:rsidRDefault="00626A97" w:rsidP="00626A97">
            <w:pPr>
              <w:pStyle w:val="Body"/>
              <w:jc w:val="both"/>
              <w:rPr>
                <w:rFonts w:ascii="Calibri" w:eastAsia="宋体" w:hAnsi="Calibri" w:cs="Arial"/>
                <w:lang w:eastAsia="zh-CN"/>
              </w:rPr>
            </w:pPr>
            <w:r w:rsidRPr="002D4EF9">
              <w:rPr>
                <w:rFonts w:ascii="Calibri" w:eastAsia="宋体" w:hAnsi="Calibri" w:cs="Arial"/>
                <w:lang w:eastAsia="zh-CN"/>
              </w:rPr>
              <w:t>1) Play http video successfully before/ after faiover/ failback</w:t>
            </w:r>
          </w:p>
          <w:p w:rsidR="00626A97" w:rsidRPr="002D4EF9" w:rsidRDefault="00626A97" w:rsidP="00626A97">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E036B6" w:rsidRPr="002D4EF9" w:rsidRDefault="00626A97" w:rsidP="00626A97">
            <w:pPr>
              <w:pStyle w:val="Body"/>
              <w:jc w:val="both"/>
              <w:rPr>
                <w:rFonts w:ascii="Calibri" w:eastAsia="宋体" w:hAnsi="Calibri" w:cs="Arial"/>
                <w:lang w:eastAsia="zh-CN"/>
              </w:rPr>
            </w:pPr>
            <w:r w:rsidRPr="002D4EF9">
              <w:rPr>
                <w:rFonts w:ascii="Calibri" w:eastAsia="宋体" w:hAnsi="Calibri" w:cs="Arial"/>
                <w:lang w:eastAsia="zh-CN"/>
              </w:rPr>
              <w:t>3) Have to replay the video after failover/ failback</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C514AC" w:rsidRPr="002D4EF9" w:rsidRDefault="00B7318E" w:rsidP="00CD06C3">
      <w:pPr>
        <w:pStyle w:val="Heading3"/>
        <w:rPr>
          <w:rFonts w:ascii="Calibri" w:hAnsi="Calibri"/>
          <w:lang w:eastAsia="zh-CN"/>
        </w:rPr>
      </w:pPr>
      <w:r w:rsidRPr="002D4EF9">
        <w:rPr>
          <w:rFonts w:ascii="Calibri" w:hAnsi="Calibri"/>
          <w:lang w:eastAsia="zh-CN"/>
        </w:rPr>
        <w:t>UsbModem_AlwaysConnected_</w:t>
      </w:r>
      <w:r w:rsidRPr="002D4EF9">
        <w:rPr>
          <w:rFonts w:ascii="Calibri" w:eastAsiaTheme="minorEastAsia" w:hAnsi="Calibri"/>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B7318E" w:rsidRPr="002D4EF9">
              <w:rPr>
                <w:rFonts w:ascii="Calibri" w:eastAsia="宋体" w:hAnsi="Calibri" w:cs="Arial"/>
                <w:lang w:eastAsia="zh-CN"/>
              </w:rPr>
              <w:t>7</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E036B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D4EF9" w:rsidRDefault="00E036B6"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Http download through usbmodem WAN</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C5C81" w:rsidRPr="002D4EF9" w:rsidRDefault="008C5C81" w:rsidP="008C5C81">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8C5C81" w:rsidRPr="002D4EF9" w:rsidRDefault="008C5C81" w:rsidP="008C5C81">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8C5C81" w:rsidRPr="002D4EF9" w:rsidRDefault="008C5C81" w:rsidP="008C5C81">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514AC" w:rsidRPr="002D4EF9" w:rsidRDefault="008C5C81" w:rsidP="008C5C81">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tc>
      </w:tr>
      <w:tr w:rsidR="00E036B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D4EF9" w:rsidRDefault="00E036B6"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1) Check the WAN status as eth0 is the default WAN</w:t>
            </w:r>
          </w:p>
          <w:p w:rsidR="00E036B6" w:rsidRPr="002D4EF9" w:rsidRDefault="00E036B6" w:rsidP="00212026">
            <w:pPr>
              <w:pStyle w:val="Body"/>
              <w:jc w:val="both"/>
              <w:rPr>
                <w:rFonts w:ascii="Calibri" w:hAnsi="Calibri" w:cs="Arial"/>
                <w:color w:val="000000"/>
              </w:rPr>
            </w:pPr>
            <w:r w:rsidRPr="002D4EF9">
              <w:rPr>
                <w:rFonts w:ascii="Calibri" w:eastAsia="宋体" w:hAnsi="Calibri" w:cs="Arial"/>
                <w:lang w:eastAsia="zh-CN"/>
              </w:rPr>
              <w:t>2) Try to download file “</w:t>
            </w:r>
            <w:r w:rsidRPr="002D4EF9">
              <w:rPr>
                <w:rFonts w:ascii="Calibri" w:hAnsi="Calibri" w:cs="Arial"/>
                <w:color w:val="000000"/>
              </w:rPr>
              <w:t>QQ2012Beta1_QQProtect2.5.exe” from client</w:t>
            </w:r>
          </w:p>
          <w:p w:rsidR="00E036B6" w:rsidRPr="002D4EF9" w:rsidRDefault="00BE380C" w:rsidP="007631D4">
            <w:pPr>
              <w:pStyle w:val="Body"/>
              <w:ind w:leftChars="100" w:left="201"/>
              <w:jc w:val="both"/>
              <w:rPr>
                <w:rFonts w:ascii="Calibri" w:eastAsia="宋体" w:hAnsi="Calibri" w:cs="Arial"/>
                <w:lang w:eastAsia="zh-CN"/>
              </w:rPr>
            </w:pPr>
            <w:hyperlink r:id="rId22" w:history="1">
              <w:r w:rsidR="00E036B6" w:rsidRPr="002D4EF9">
                <w:rPr>
                  <w:rFonts w:ascii="Calibri" w:eastAsia="宋体" w:hAnsi="Calibri" w:cs="Arial"/>
                  <w:b/>
                  <w:i/>
                  <w:lang w:eastAsia="zh-CN"/>
                </w:rPr>
                <w:t>http://im.qq.com/qq/2012/safe/</w:t>
              </w:r>
            </w:hyperlink>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3) Trigger failover to usbmodem WAN via shut eth0</w:t>
            </w:r>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4) Continue downloading the file</w:t>
            </w:r>
          </w:p>
          <w:p w:rsidR="00E036B6" w:rsidRPr="002D4EF9" w:rsidRDefault="00E036B6" w:rsidP="00212026">
            <w:pPr>
              <w:pStyle w:val="Body"/>
              <w:jc w:val="both"/>
              <w:rPr>
                <w:rFonts w:ascii="Calibri" w:eastAsia="宋体" w:hAnsi="Calibri" w:cs="Arial"/>
                <w:lang w:eastAsia="zh-CN"/>
              </w:rPr>
            </w:pPr>
            <w:r w:rsidRPr="002D4EF9">
              <w:rPr>
                <w:rFonts w:ascii="Calibri" w:eastAsia="宋体" w:hAnsi="Calibri" w:cs="Arial"/>
                <w:lang w:eastAsia="zh-CN"/>
              </w:rPr>
              <w:t>5) Trigger failback to eth0 WAN via enable eth0</w:t>
            </w:r>
          </w:p>
          <w:p w:rsidR="00E036B6" w:rsidRPr="002D4EF9" w:rsidRDefault="00E036B6" w:rsidP="00212026">
            <w:pPr>
              <w:pStyle w:val="Body"/>
              <w:jc w:val="both"/>
              <w:rPr>
                <w:rFonts w:ascii="Calibri" w:eastAsia="宋体" w:hAnsi="Calibri" w:cs="Arial"/>
                <w:b/>
                <w:lang w:eastAsia="zh-CN"/>
              </w:rPr>
            </w:pPr>
            <w:r w:rsidRPr="002D4EF9">
              <w:rPr>
                <w:rFonts w:ascii="Calibri" w:eastAsia="宋体" w:hAnsi="Calibri" w:cs="Arial"/>
                <w:lang w:eastAsia="zh-CN"/>
              </w:rPr>
              <w:t>6) Repeat step 4)</w:t>
            </w:r>
          </w:p>
        </w:tc>
      </w:tr>
      <w:tr w:rsidR="00E036B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036B6" w:rsidRPr="002D4EF9" w:rsidRDefault="00E036B6"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2654A" w:rsidRPr="002D4EF9" w:rsidRDefault="0092654A" w:rsidP="0092654A">
            <w:pPr>
              <w:pStyle w:val="Body"/>
              <w:jc w:val="both"/>
              <w:rPr>
                <w:rFonts w:ascii="Calibri" w:eastAsia="宋体" w:hAnsi="Calibri" w:cs="Arial"/>
                <w:lang w:eastAsia="zh-CN"/>
              </w:rPr>
            </w:pPr>
            <w:r w:rsidRPr="002D4EF9">
              <w:rPr>
                <w:rFonts w:ascii="Calibri" w:eastAsia="宋体" w:hAnsi="Calibri" w:cs="Arial"/>
                <w:lang w:eastAsia="zh-CN"/>
              </w:rPr>
              <w:t>1) Http download successfully before/ after faiover/ failback</w:t>
            </w:r>
          </w:p>
          <w:p w:rsidR="0092654A" w:rsidRPr="002D4EF9" w:rsidRDefault="0092654A" w:rsidP="0092654A">
            <w:pPr>
              <w:pStyle w:val="Body"/>
              <w:jc w:val="both"/>
              <w:rPr>
                <w:rFonts w:ascii="Calibri" w:eastAsia="宋体" w:hAnsi="Calibri" w:cs="Arial"/>
                <w:lang w:eastAsia="zh-CN"/>
              </w:rPr>
            </w:pPr>
            <w:r w:rsidRPr="002D4EF9">
              <w:rPr>
                <w:rFonts w:ascii="Calibri" w:eastAsia="宋体" w:hAnsi="Calibri" w:cs="Arial"/>
                <w:lang w:eastAsia="zh-CN"/>
              </w:rPr>
              <w:lastRenderedPageBreak/>
              <w:t>2) failover/ failback without error</w:t>
            </w:r>
          </w:p>
          <w:p w:rsidR="00E036B6" w:rsidRPr="002D4EF9" w:rsidRDefault="0092654A" w:rsidP="0092654A">
            <w:pPr>
              <w:pStyle w:val="Body"/>
              <w:jc w:val="both"/>
              <w:rPr>
                <w:rFonts w:ascii="Calibri" w:eastAsia="宋体" w:hAnsi="Calibri" w:cs="Arial"/>
                <w:lang w:eastAsia="zh-CN"/>
              </w:rPr>
            </w:pPr>
            <w:r w:rsidRPr="002D4EF9">
              <w:rPr>
                <w:rFonts w:ascii="Calibri" w:eastAsia="宋体" w:hAnsi="Calibri" w:cs="Arial"/>
                <w:lang w:eastAsia="zh-CN"/>
              </w:rPr>
              <w:t>3) Have to re-download the file after failover/ failback</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C514AC" w:rsidRPr="002D4EF9" w:rsidRDefault="00B7318E" w:rsidP="00C37C88">
      <w:pPr>
        <w:pStyle w:val="Heading3"/>
        <w:rPr>
          <w:rFonts w:ascii="Calibri" w:hAnsi="Calibri"/>
          <w:lang w:eastAsia="zh-CN"/>
        </w:rPr>
      </w:pPr>
      <w:r w:rsidRPr="002D4EF9">
        <w:rPr>
          <w:rFonts w:ascii="Calibri" w:hAnsi="Calibri"/>
          <w:lang w:eastAsia="zh-CN"/>
        </w:rPr>
        <w:t>UsbModem_AlwaysConnected_</w:t>
      </w:r>
      <w:r w:rsidRPr="002D4EF9">
        <w:rPr>
          <w:rFonts w:ascii="Calibri" w:eastAsiaTheme="minorEastAsia" w:hAnsi="Calibri"/>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w:t>
            </w:r>
            <w:r w:rsidR="00B7318E" w:rsidRPr="002D4EF9">
              <w:rPr>
                <w:rFonts w:ascii="Calibri" w:eastAsia="宋体" w:hAnsi="Calibri" w:cs="Arial"/>
                <w:lang w:eastAsia="zh-CN"/>
              </w:rPr>
              <w:t>8</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5C4C5C"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2C27DA" w:rsidP="00AC02DE">
            <w:pPr>
              <w:pStyle w:val="Body"/>
              <w:jc w:val="both"/>
              <w:rPr>
                <w:rFonts w:ascii="Calibri" w:eastAsia="宋体" w:hAnsi="Calibri" w:cs="Arial"/>
                <w:lang w:eastAsia="zh-CN"/>
              </w:rPr>
            </w:pPr>
            <w:r w:rsidRPr="002D4EF9">
              <w:rPr>
                <w:rFonts w:ascii="Calibri" w:eastAsia="宋体" w:hAnsi="Calibri" w:cs="Arial"/>
                <w:lang w:eastAsia="zh-CN"/>
              </w:rPr>
              <w:t>VPN tunnel accessibility</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156C96" w:rsidRPr="002D4EF9" w:rsidRDefault="002C27DA" w:rsidP="00156C96">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156C96" w:rsidRPr="002D4EF9">
              <w:rPr>
                <w:rFonts w:ascii="Calibri" w:eastAsia="宋体" w:hAnsi="Calibri" w:cs="Arial"/>
                <w:lang w:eastAsia="zh-CN"/>
              </w:rPr>
              <w:t>VPN tunnel for usbmodem WAN has been configured</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always-connected</w:t>
            </w:r>
          </w:p>
          <w:p w:rsidR="00371578" w:rsidRPr="002D4EF9" w:rsidRDefault="00371578" w:rsidP="00371578">
            <w:pPr>
              <w:pStyle w:val="Body"/>
              <w:ind w:leftChars="200" w:left="402"/>
              <w:rPr>
                <w:rFonts w:ascii="Calibri" w:eastAsia="宋体" w:hAnsi="Calibri" w:cs="Arial"/>
                <w:lang w:eastAsia="zh-CN"/>
              </w:rPr>
            </w:pPr>
            <w:r w:rsidRPr="002D4EF9">
              <w:rPr>
                <w:rFonts w:ascii="Calibri" w:eastAsia="宋体" w:hAnsi="Calibri" w:cs="Arial"/>
                <w:b/>
                <w:i/>
                <w:lang w:eastAsia="zh-CN"/>
              </w:rPr>
              <w:lastRenderedPageBreak/>
              <w:t>usbmodem modem-id huawei_e220 apn 3gnet</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1) Ping another VPN endpoint through tunnel</w:t>
            </w:r>
          </w:p>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2) Trigger failover to usbmodem WAN via shut eth0, continue ping process</w:t>
            </w:r>
          </w:p>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 from both HM and console</w:t>
            </w:r>
          </w:p>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4) Trigger failback to eth0 WAN via enable eth0, continue ping process</w:t>
            </w:r>
          </w:p>
          <w:p w:rsidR="00C514AC"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C27DA"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1) Ping through VPN tunnel successfully with failover and failback</w:t>
            </w:r>
          </w:p>
          <w:p w:rsidR="00C514AC" w:rsidRPr="002D4EF9" w:rsidRDefault="002C27DA" w:rsidP="002C27DA">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371578" w:rsidRPr="002D4EF9" w:rsidRDefault="00371578" w:rsidP="002C27DA">
            <w:pPr>
              <w:pStyle w:val="Body"/>
              <w:jc w:val="both"/>
              <w:rPr>
                <w:rFonts w:ascii="Calibri" w:eastAsia="宋体" w:hAnsi="Calibri" w:cs="Arial"/>
                <w:lang w:eastAsia="zh-CN"/>
              </w:rPr>
            </w:pP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371578" w:rsidRPr="002D4EF9" w:rsidRDefault="00371578" w:rsidP="00371578">
            <w:pPr>
              <w:pStyle w:val="Body"/>
              <w:ind w:leftChars="200" w:left="402"/>
              <w:rPr>
                <w:rFonts w:ascii="Calibri" w:eastAsia="宋体" w:hAnsi="Calibri" w:cs="Arial"/>
                <w:b/>
                <w:i/>
                <w:lang w:eastAsia="zh-CN"/>
              </w:rPr>
            </w:pP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OWN: 0 times (since Thu Jan  1 00:00:09 1970)</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71578" w:rsidRPr="002D4EF9" w:rsidRDefault="00371578" w:rsidP="00371578">
            <w:pPr>
              <w:pStyle w:val="Body"/>
              <w:ind w:leftChars="200" w:left="402"/>
              <w:rPr>
                <w:rFonts w:ascii="Calibri" w:eastAsia="宋体" w:hAnsi="Calibri" w:cs="Arial"/>
                <w:b/>
                <w:i/>
                <w:lang w:eastAsia="zh-CN"/>
              </w:rPr>
            </w:pP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371578" w:rsidRPr="002D4EF9" w:rsidRDefault="00371578" w:rsidP="003715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71578" w:rsidRPr="002D4EF9" w:rsidRDefault="00371578" w:rsidP="0037157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10.155.33.67 with 32 bytes of data:</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w:t>
            </w:r>
            <w:r w:rsidR="00BE494D" w:rsidRPr="002D4EF9">
              <w:rPr>
                <w:rFonts w:ascii="Calibri" w:eastAsia="宋体" w:hAnsi="Calibri" w:cs="Arial"/>
                <w:b/>
                <w:i/>
                <w:lang w:eastAsia="zh-CN"/>
              </w:rPr>
              <w:t>es=32 time=1</w:t>
            </w:r>
            <w:r w:rsidRPr="002D4EF9">
              <w:rPr>
                <w:rFonts w:ascii="Calibri" w:eastAsia="宋体" w:hAnsi="Calibri" w:cs="Arial"/>
                <w:b/>
                <w:i/>
                <w:lang w:eastAsia="zh-CN"/>
              </w:rPr>
              <w:t>ms TTL=126</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w:t>
            </w:r>
            <w:r w:rsidR="00BE494D" w:rsidRPr="002D4EF9">
              <w:rPr>
                <w:rFonts w:ascii="Calibri" w:eastAsia="宋体" w:hAnsi="Calibri" w:cs="Arial"/>
                <w:b/>
                <w:i/>
                <w:lang w:eastAsia="zh-CN"/>
              </w:rPr>
              <w:t>: bytes=32 time=1</w:t>
            </w:r>
            <w:r w:rsidRPr="002D4EF9">
              <w:rPr>
                <w:rFonts w:ascii="Calibri" w:eastAsia="宋体" w:hAnsi="Calibri" w:cs="Arial"/>
                <w:b/>
                <w:i/>
                <w:lang w:eastAsia="zh-CN"/>
              </w:rPr>
              <w:t>ms TTL=126</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Vendor ID: 0x12d1</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91</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3701    113      0      0      0      0    113  |    14101    124      0      0    124      0      0</w:t>
            </w:r>
          </w:p>
          <w:p w:rsidR="00CA476F" w:rsidRPr="002D4EF9" w:rsidRDefault="00CA476F" w:rsidP="00CA476F">
            <w:pPr>
              <w:pStyle w:val="Body"/>
              <w:ind w:leftChars="200" w:left="402"/>
              <w:rPr>
                <w:rFonts w:ascii="Calibri" w:eastAsia="宋体" w:hAnsi="Calibri" w:cs="Arial"/>
                <w:b/>
                <w:i/>
                <w:lang w:eastAsia="zh-CN"/>
              </w:rPr>
            </w:pP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19 2012)</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Wed Apr  4 09:03:29 2012)</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Wed Apr  4 09:03:24 2012)</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26 2012)</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18 2012)</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A476F" w:rsidRPr="002D4EF9" w:rsidRDefault="00CA476F" w:rsidP="00CA476F">
            <w:pPr>
              <w:pStyle w:val="Body"/>
              <w:ind w:leftChars="200" w:left="402"/>
              <w:rPr>
                <w:rFonts w:ascii="Calibri" w:eastAsia="宋体" w:hAnsi="Calibri" w:cs="Arial"/>
                <w:b/>
                <w:i/>
                <w:lang w:eastAsia="zh-CN"/>
              </w:rPr>
            </w:pP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CA476F"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A476F" w:rsidRPr="002D4EF9" w:rsidRDefault="006D0358" w:rsidP="00CA47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A476F" w:rsidRPr="002D4EF9">
              <w:rPr>
                <w:rFonts w:ascii="Calibri" w:eastAsia="宋体" w:hAnsi="Calibri" w:cs="Arial"/>
                <w:i/>
                <w:lang w:eastAsia="zh-CN"/>
              </w:rPr>
              <w:t xml:space="preserve"> - -</w:t>
            </w:r>
          </w:p>
          <w:p w:rsidR="00CA476F" w:rsidRPr="002D4EF9" w:rsidRDefault="006D0358" w:rsidP="00CA47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A476F" w:rsidRPr="002D4EF9">
              <w:rPr>
                <w:rFonts w:ascii="Calibri" w:eastAsia="宋体" w:hAnsi="Calibri" w:cs="Arial"/>
                <w:i/>
                <w:lang w:eastAsia="zh-CN"/>
              </w:rPr>
              <w:t xml:space="preserve"> -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D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40.57.15       wan        -  0000:0000:0000   </w:t>
            </w:r>
            <w:r w:rsidRPr="002D4EF9">
              <w:rPr>
                <w:rFonts w:ascii="Calibri" w:eastAsia="宋体" w:hAnsi="Calibri" w:cs="Arial"/>
                <w:b/>
                <w:i/>
                <w:color w:val="FF0000"/>
                <w:lang w:eastAsia="zh-CN"/>
              </w:rPr>
              <w:t xml:space="preserve">U  </w:t>
            </w:r>
          </w:p>
          <w:p w:rsidR="00CA476F" w:rsidRPr="002D4EF9" w:rsidRDefault="006D0358" w:rsidP="00CA47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A476F" w:rsidRPr="002D4EF9">
              <w:rPr>
                <w:rFonts w:ascii="Calibri" w:eastAsia="宋体" w:hAnsi="Calibri" w:cs="Arial"/>
                <w:i/>
                <w:lang w:eastAsia="zh-CN"/>
              </w:rPr>
              <w:t xml:space="preserve"> - -</w:t>
            </w:r>
          </w:p>
          <w:p w:rsidR="00CA476F" w:rsidRPr="002D4EF9" w:rsidRDefault="006D0358" w:rsidP="00CA47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A476F" w:rsidRPr="002D4EF9">
              <w:rPr>
                <w:rFonts w:ascii="Calibri" w:eastAsia="宋体" w:hAnsi="Calibri" w:cs="Arial"/>
                <w:i/>
                <w:lang w:eastAsia="zh-CN"/>
              </w:rPr>
              <w:t xml:space="preserve"> -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8c66c0#sh ip ro</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10.155.33.0 </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CA476F" w:rsidRPr="002D4EF9" w:rsidRDefault="00CA476F" w:rsidP="00CA476F">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371578" w:rsidRPr="002D4EF9" w:rsidRDefault="00CA476F" w:rsidP="00CA476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CA476F" w:rsidRPr="002D4EF9" w:rsidRDefault="006D0358" w:rsidP="00CA47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A476F" w:rsidRPr="002D4EF9">
              <w:rPr>
                <w:rFonts w:ascii="Calibri" w:eastAsia="宋体" w:hAnsi="Calibri" w:cs="Arial"/>
                <w:i/>
                <w:lang w:eastAsia="zh-CN"/>
              </w:rPr>
              <w:t xml:space="preserve"> - -</w:t>
            </w:r>
          </w:p>
          <w:p w:rsidR="00CA476F" w:rsidRPr="002D4EF9" w:rsidRDefault="00CA476F" w:rsidP="00CA476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CA476F" w:rsidRPr="002D4EF9" w:rsidRDefault="00CA476F" w:rsidP="00CA47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142ms TTL=126</w:t>
            </w:r>
          </w:p>
          <w:p w:rsidR="00CA476F" w:rsidRPr="002D4EF9" w:rsidRDefault="00CA476F" w:rsidP="00CA476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139ms TTL=126</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Primary]</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71578" w:rsidRPr="002D4EF9" w:rsidRDefault="00371578" w:rsidP="00371578">
            <w:pPr>
              <w:pStyle w:val="Body"/>
              <w:ind w:leftChars="200" w:left="402"/>
              <w:jc w:val="both"/>
              <w:rPr>
                <w:rFonts w:ascii="Calibri" w:eastAsia="宋体" w:hAnsi="Calibri" w:cs="Arial"/>
                <w:b/>
                <w:i/>
                <w:lang w:eastAsia="zh-CN"/>
              </w:rPr>
            </w:pP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371578" w:rsidRPr="002D4EF9" w:rsidRDefault="00371578" w:rsidP="003715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371578" w:rsidRPr="002D4EF9" w:rsidRDefault="00371578" w:rsidP="00371578">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71578" w:rsidRPr="002D4EF9" w:rsidRDefault="006D035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71578" w:rsidRPr="002D4EF9">
              <w:rPr>
                <w:rFonts w:ascii="Calibri" w:eastAsia="宋体" w:hAnsi="Calibri" w:cs="Arial"/>
                <w:i/>
                <w:lang w:eastAsia="zh-CN"/>
              </w:rPr>
              <w:t xml:space="preserve"> - -</w:t>
            </w:r>
          </w:p>
          <w:p w:rsidR="00371578" w:rsidRPr="002D4EF9" w:rsidRDefault="00371578" w:rsidP="003715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71578" w:rsidRPr="002D4EF9" w:rsidRDefault="00371578" w:rsidP="003715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w:t>
            </w:r>
            <w:r w:rsidR="004D0727" w:rsidRPr="002D4EF9">
              <w:rPr>
                <w:rFonts w:ascii="Calibri" w:eastAsia="宋体" w:hAnsi="Calibri" w:cs="Arial"/>
                <w:b/>
                <w:i/>
                <w:lang w:eastAsia="zh-CN"/>
              </w:rPr>
              <w:t>es=32 time=1</w:t>
            </w:r>
            <w:r w:rsidRPr="002D4EF9">
              <w:rPr>
                <w:rFonts w:ascii="Calibri" w:eastAsia="宋体" w:hAnsi="Calibri" w:cs="Arial"/>
                <w:b/>
                <w:i/>
                <w:lang w:eastAsia="zh-CN"/>
              </w:rPr>
              <w:t>ms TTL=126</w:t>
            </w:r>
          </w:p>
          <w:p w:rsidR="00371578" w:rsidRPr="002D4EF9" w:rsidRDefault="00371578" w:rsidP="004D072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1ms TTL=126</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7631D4" w:rsidRPr="002D4EF9" w:rsidRDefault="007631D4" w:rsidP="007631D4">
      <w:pPr>
        <w:pStyle w:val="Heading3"/>
        <w:rPr>
          <w:rFonts w:ascii="Calibri" w:hAnsi="Calibri"/>
          <w:lang w:eastAsia="zh-CN"/>
        </w:rPr>
      </w:pPr>
      <w:r w:rsidRPr="002D4EF9">
        <w:rPr>
          <w:rFonts w:ascii="Calibri" w:hAnsi="Calibri"/>
          <w:lang w:eastAsia="zh-CN"/>
        </w:rPr>
        <w:t>UsbModem_AlwaysConnected_</w:t>
      </w:r>
      <w:r w:rsidR="00B7318E" w:rsidRPr="002D4EF9">
        <w:rPr>
          <w:rFonts w:ascii="Calibri" w:eastAsiaTheme="minorEastAsia" w:hAnsi="Calibri"/>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7631D4">
            <w:pPr>
              <w:pStyle w:val="Body"/>
              <w:jc w:val="both"/>
              <w:rPr>
                <w:rFonts w:ascii="Calibri" w:eastAsia="宋体" w:hAnsi="Calibri" w:cs="Arial"/>
                <w:lang w:eastAsia="zh-CN"/>
              </w:rPr>
            </w:pPr>
            <w:r w:rsidRPr="002D4EF9">
              <w:rPr>
                <w:rFonts w:ascii="Calibri" w:hAnsi="Calibri" w:cs="Arial"/>
                <w:lang w:eastAsia="zh-CN"/>
              </w:rPr>
              <w:t>UsbModem_AlwaysConnected_</w:t>
            </w:r>
            <w:r w:rsidR="00B7318E" w:rsidRPr="002D4EF9">
              <w:rPr>
                <w:rFonts w:ascii="Calibri" w:eastAsia="宋体" w:hAnsi="Calibri" w:cs="Arial"/>
                <w:lang w:eastAsia="zh-CN"/>
              </w:rPr>
              <w:t>9</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No</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Play video through vpn tunnel when WAN is usbmodem</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 xml:space="preserve">1) Config usbmodem mode as </w:t>
            </w:r>
            <w:r w:rsidR="005D7404" w:rsidRPr="002D4EF9">
              <w:rPr>
                <w:rFonts w:ascii="Calibri" w:eastAsia="宋体" w:hAnsi="Calibri" w:cs="Arial"/>
                <w:lang w:eastAsia="zh-CN"/>
              </w:rPr>
              <w:t>always-connected</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5) VPN tunnel for usbmodem WAN has been configured</w:t>
            </w:r>
          </w:p>
          <w:p w:rsidR="004A3182" w:rsidRPr="002D4EF9" w:rsidRDefault="004A3182" w:rsidP="00212026">
            <w:pPr>
              <w:pStyle w:val="Body"/>
              <w:jc w:val="both"/>
              <w:rPr>
                <w:rFonts w:ascii="Calibri" w:eastAsia="宋体" w:hAnsi="Calibri" w:cs="Arial"/>
                <w:lang w:eastAsia="zh-CN"/>
              </w:rPr>
            </w:pP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always-connected</w:t>
            </w:r>
          </w:p>
          <w:p w:rsidR="004A3182" w:rsidRPr="002D4EF9" w:rsidRDefault="004A3182" w:rsidP="004A318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1) Check the WAN status as eth0 is the default WAN</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2) Access the video on HQ server,</w:t>
            </w:r>
          </w:p>
          <w:p w:rsidR="007631D4" w:rsidRPr="002D4EF9" w:rsidRDefault="007631D4" w:rsidP="00212026">
            <w:pPr>
              <w:pStyle w:val="Body"/>
              <w:ind w:leftChars="200" w:left="402"/>
              <w:rPr>
                <w:rFonts w:ascii="Calibri" w:eastAsia="宋体" w:hAnsi="Calibri" w:cs="Arial"/>
                <w:lang w:eastAsia="zh-CN"/>
              </w:rPr>
            </w:pPr>
            <w:r w:rsidRPr="002D4EF9">
              <w:rPr>
                <w:rFonts w:ascii="Calibri" w:eastAsia="宋体" w:hAnsi="Calibri" w:cs="Arial"/>
                <w:b/>
                <w:i/>
                <w:lang w:eastAsia="zh-CN"/>
              </w:rPr>
              <w:t>\\10.155.33.67\share\cctv.rm</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3) Try to play the video from client</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4) Trigger failover to usbmodem WAN via shut eth0</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5) Continue playing the video through vpn tunnel</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6) Trigger failback to eth0 WAN via enable eth0</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7) Continue playing the video</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10D2" w:rsidRPr="002D4EF9" w:rsidRDefault="000710D2" w:rsidP="000710D2">
            <w:pPr>
              <w:pStyle w:val="Body"/>
              <w:jc w:val="both"/>
              <w:rPr>
                <w:rFonts w:ascii="Calibri" w:eastAsia="宋体" w:hAnsi="Calibri" w:cs="Arial"/>
                <w:lang w:eastAsia="zh-CN"/>
              </w:rPr>
            </w:pPr>
            <w:r w:rsidRPr="002D4EF9">
              <w:rPr>
                <w:rFonts w:ascii="Calibri" w:eastAsia="宋体" w:hAnsi="Calibri" w:cs="Arial"/>
                <w:lang w:eastAsia="zh-CN"/>
              </w:rPr>
              <w:t>1) Play the video through vpn tunnel from client successfully</w:t>
            </w:r>
          </w:p>
          <w:p w:rsidR="000710D2" w:rsidRPr="002D4EF9" w:rsidRDefault="000710D2" w:rsidP="000710D2">
            <w:pPr>
              <w:pStyle w:val="Body"/>
              <w:jc w:val="both"/>
              <w:rPr>
                <w:rFonts w:ascii="Calibri" w:eastAsia="宋体" w:hAnsi="Calibri" w:cs="Arial"/>
                <w:lang w:eastAsia="zh-CN"/>
              </w:rPr>
            </w:pPr>
            <w:r w:rsidRPr="002D4EF9">
              <w:rPr>
                <w:rFonts w:ascii="Calibri" w:eastAsia="宋体" w:hAnsi="Calibri" w:cs="Arial"/>
                <w:lang w:eastAsia="zh-CN"/>
              </w:rPr>
              <w:t>2) Have to replay the video after failover/ failback</w:t>
            </w:r>
          </w:p>
          <w:p w:rsidR="000710D2" w:rsidRPr="002D4EF9" w:rsidRDefault="000710D2" w:rsidP="000710D2">
            <w:pPr>
              <w:pStyle w:val="Body"/>
              <w:jc w:val="both"/>
              <w:rPr>
                <w:rFonts w:ascii="Calibri" w:eastAsia="宋体" w:hAnsi="Calibri" w:cs="Arial"/>
                <w:lang w:eastAsia="zh-CN"/>
              </w:rPr>
            </w:pPr>
            <w:r w:rsidRPr="002D4EF9">
              <w:rPr>
                <w:rFonts w:ascii="Calibri" w:eastAsia="宋体" w:hAnsi="Calibri" w:cs="Arial"/>
                <w:lang w:eastAsia="zh-CN"/>
              </w:rPr>
              <w:t>3) failover/ failback without error</w:t>
            </w:r>
          </w:p>
          <w:p w:rsidR="007631D4" w:rsidRPr="002D4EF9" w:rsidRDefault="007631D4" w:rsidP="00212026">
            <w:pPr>
              <w:pStyle w:val="Body"/>
              <w:jc w:val="both"/>
              <w:rPr>
                <w:rFonts w:ascii="Calibri" w:eastAsia="宋体" w:hAnsi="Calibri" w:cs="Arial"/>
                <w:lang w:eastAsia="zh-CN"/>
              </w:rPr>
            </w:pP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4A3182" w:rsidRPr="002D4EF9" w:rsidRDefault="004A3182" w:rsidP="004A3182">
            <w:pPr>
              <w:pStyle w:val="Body"/>
              <w:ind w:leftChars="200" w:left="402"/>
              <w:rPr>
                <w:rFonts w:ascii="Calibri" w:eastAsia="宋体" w:hAnsi="Calibri" w:cs="Arial"/>
                <w:b/>
                <w:i/>
                <w:lang w:eastAsia="zh-CN"/>
              </w:rPr>
            </w:pP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ocal Link Stat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A3182" w:rsidRPr="002D4EF9" w:rsidRDefault="004A3182" w:rsidP="004A3182">
            <w:pPr>
              <w:pStyle w:val="Body"/>
              <w:ind w:leftChars="200" w:left="402"/>
              <w:rPr>
                <w:rFonts w:ascii="Calibri" w:eastAsia="宋体" w:hAnsi="Calibri" w:cs="Arial"/>
                <w:b/>
                <w:i/>
                <w:lang w:eastAsia="zh-CN"/>
              </w:rPr>
            </w:pP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ID: 2291</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3701    113      0      0      0      0    113  |    14101    124      0      0    124      0      0</w:t>
            </w:r>
          </w:p>
          <w:p w:rsidR="004A3182" w:rsidRPr="002D4EF9" w:rsidRDefault="004A3182" w:rsidP="004A3182">
            <w:pPr>
              <w:pStyle w:val="Body"/>
              <w:ind w:leftChars="200" w:left="402"/>
              <w:rPr>
                <w:rFonts w:ascii="Calibri" w:eastAsia="宋体" w:hAnsi="Calibri" w:cs="Arial"/>
                <w:b/>
                <w:i/>
                <w:lang w:eastAsia="zh-CN"/>
              </w:rPr>
            </w:pP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19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Wed Apr  4 09:03:29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Wed Apr  4 09:03:24 2012)</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26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18 2012)</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A3182" w:rsidRPr="002D4EF9" w:rsidRDefault="004A3182" w:rsidP="004A3182">
            <w:pPr>
              <w:pStyle w:val="Body"/>
              <w:ind w:leftChars="200" w:left="402"/>
              <w:rPr>
                <w:rFonts w:ascii="Calibri" w:eastAsia="宋体" w:hAnsi="Calibri" w:cs="Arial"/>
                <w:b/>
                <w:i/>
                <w:lang w:eastAsia="zh-CN"/>
              </w:rPr>
            </w:pP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D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40.57.15       wan        -  0000:0000:0000   </w:t>
            </w:r>
            <w:r w:rsidRPr="002D4EF9">
              <w:rPr>
                <w:rFonts w:ascii="Calibri" w:eastAsia="宋体" w:hAnsi="Calibri" w:cs="Arial"/>
                <w:b/>
                <w:i/>
                <w:color w:val="FF0000"/>
                <w:lang w:eastAsia="zh-CN"/>
              </w:rPr>
              <w:t xml:space="preserve">U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Destination     Gateway         Netmask         Flags Metric Ref    Use Iface</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10.155.33.0 </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4A3182" w:rsidRPr="002D4EF9" w:rsidRDefault="004A3182" w:rsidP="004A3182">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4A3182" w:rsidRPr="002D4EF9" w:rsidRDefault="004A3182" w:rsidP="004A31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Have to replay the video since the WAN connection has changed</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OWN: 2 times (since Wed Mar 28 09:57:22 2012)</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A3182" w:rsidRPr="002D4EF9" w:rsidRDefault="004A3182" w:rsidP="004A3182">
            <w:pPr>
              <w:pStyle w:val="Body"/>
              <w:ind w:leftChars="200" w:left="402"/>
              <w:jc w:val="both"/>
              <w:rPr>
                <w:rFonts w:ascii="Calibri" w:eastAsia="宋体" w:hAnsi="Calibri" w:cs="Arial"/>
                <w:b/>
                <w:i/>
                <w:lang w:eastAsia="zh-CN"/>
              </w:rPr>
            </w:pP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4A3182" w:rsidRPr="002D4EF9" w:rsidRDefault="004A3182" w:rsidP="004A318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A3182" w:rsidRPr="002D4EF9" w:rsidRDefault="004A3182" w:rsidP="004A318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A3182" w:rsidRPr="002D4EF9" w:rsidRDefault="004A3182" w:rsidP="004A3182">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6D0358" w:rsidP="004A31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A3182" w:rsidRPr="002D4EF9">
              <w:rPr>
                <w:rFonts w:ascii="Calibri" w:eastAsia="宋体" w:hAnsi="Calibri" w:cs="Arial"/>
                <w:i/>
                <w:lang w:eastAsia="zh-CN"/>
              </w:rPr>
              <w:t xml:space="preserve"> - -</w:t>
            </w:r>
          </w:p>
          <w:p w:rsidR="004A3182" w:rsidRPr="002D4EF9" w:rsidRDefault="004A3182" w:rsidP="004A3182">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Have to replay the video since the WAN connection has changed</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p>
        </w:tc>
      </w:tr>
    </w:tbl>
    <w:p w:rsidR="007631D4" w:rsidRPr="002D4EF9" w:rsidRDefault="007631D4" w:rsidP="007631D4">
      <w:pPr>
        <w:pStyle w:val="Body"/>
        <w:rPr>
          <w:rFonts w:ascii="Calibri" w:eastAsiaTheme="minorEastAsia" w:hAnsi="Calibri" w:cs="Arial"/>
          <w:lang w:eastAsia="zh-CN"/>
        </w:rPr>
      </w:pPr>
    </w:p>
    <w:p w:rsidR="007631D4" w:rsidRPr="002D4EF9" w:rsidRDefault="007631D4" w:rsidP="007631D4">
      <w:pPr>
        <w:pStyle w:val="Heading3"/>
        <w:rPr>
          <w:rFonts w:ascii="Calibri" w:hAnsi="Calibri"/>
          <w:lang w:eastAsia="zh-CN"/>
        </w:rPr>
      </w:pPr>
      <w:r w:rsidRPr="002D4EF9">
        <w:rPr>
          <w:rFonts w:ascii="Calibri" w:hAnsi="Calibri"/>
          <w:lang w:eastAsia="zh-CN"/>
        </w:rPr>
        <w:lastRenderedPageBreak/>
        <w:t>UsbModem_AlwaysConnected_</w:t>
      </w:r>
      <w:r w:rsidRPr="002D4EF9">
        <w:rPr>
          <w:rFonts w:ascii="Calibri" w:eastAsiaTheme="minorEastAsia" w:hAnsi="Calibri"/>
          <w:lang w:eastAsia="zh-CN"/>
        </w:rPr>
        <w:t>1</w:t>
      </w:r>
      <w:r w:rsidR="00B7318E" w:rsidRPr="002D4EF9">
        <w:rPr>
          <w:rFonts w:ascii="Calibri" w:eastAsiaTheme="minorEastAsia" w:hAnsi="Calibri"/>
          <w:lang w:eastAsia="zh-CN"/>
        </w:rPr>
        <w:t>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7631D4">
            <w:pPr>
              <w:pStyle w:val="Body"/>
              <w:jc w:val="both"/>
              <w:rPr>
                <w:rFonts w:ascii="Calibri" w:eastAsia="宋体" w:hAnsi="Calibri" w:cs="Arial"/>
                <w:lang w:eastAsia="zh-CN"/>
              </w:rPr>
            </w:pPr>
            <w:r w:rsidRPr="002D4EF9">
              <w:rPr>
                <w:rFonts w:ascii="Calibri" w:hAnsi="Calibri" w:cs="Arial"/>
                <w:lang w:eastAsia="zh-CN"/>
              </w:rPr>
              <w:t>UsbModem_AlwaysConnected_1</w:t>
            </w:r>
            <w:r w:rsidR="00B7318E" w:rsidRPr="002D4EF9">
              <w:rPr>
                <w:rFonts w:ascii="Calibri" w:eastAsia="宋体" w:hAnsi="Calibri" w:cs="Arial"/>
                <w:lang w:eastAsia="zh-CN"/>
              </w:rPr>
              <w:t>0</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No</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FTP download file through vpn tunnel when WAN is usbmodem</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 xml:space="preserve">1) Config usbmodem mode as </w:t>
            </w:r>
            <w:r w:rsidR="005D7404" w:rsidRPr="002D4EF9">
              <w:rPr>
                <w:rFonts w:ascii="Calibri" w:eastAsia="宋体" w:hAnsi="Calibri" w:cs="Arial"/>
                <w:lang w:eastAsia="zh-CN"/>
              </w:rPr>
              <w:t>always-connected</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5) VPN tunnel for usbmodem WAN has been configured</w:t>
            </w:r>
          </w:p>
          <w:p w:rsidR="0041552F" w:rsidRPr="002D4EF9" w:rsidRDefault="0041552F" w:rsidP="00212026">
            <w:pPr>
              <w:pStyle w:val="Body"/>
              <w:jc w:val="both"/>
              <w:rPr>
                <w:rFonts w:ascii="Calibri" w:eastAsia="宋体" w:hAnsi="Calibri" w:cs="Arial"/>
                <w:lang w:eastAsia="zh-CN"/>
              </w:rPr>
            </w:pP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always-connected</w:t>
            </w:r>
          </w:p>
          <w:p w:rsidR="0041552F" w:rsidRPr="002D4EF9" w:rsidRDefault="0041552F" w:rsidP="0041552F">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1) Check the WAN status as eth0 is the default WAN</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2) Access HQ FTP server,</w:t>
            </w:r>
          </w:p>
          <w:p w:rsidR="007631D4" w:rsidRPr="002D4EF9" w:rsidRDefault="007631D4" w:rsidP="00212026">
            <w:pPr>
              <w:pStyle w:val="Body"/>
              <w:ind w:leftChars="200" w:left="402"/>
              <w:rPr>
                <w:rFonts w:ascii="Calibri" w:eastAsia="宋体" w:hAnsi="Calibri" w:cs="Arial"/>
                <w:lang w:eastAsia="zh-CN"/>
              </w:rPr>
            </w:pPr>
            <w:r w:rsidRPr="002D4EF9">
              <w:rPr>
                <w:rFonts w:ascii="Calibri" w:eastAsia="宋体" w:hAnsi="Calibri" w:cs="Arial"/>
                <w:b/>
                <w:i/>
                <w:lang w:eastAsia="zh-CN"/>
              </w:rPr>
              <w:t>ftp 10.155.33.67</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3) Download file “hivemanager-5.0r3-beta-1-1U-patch-20120217.tar.gz” to client</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lastRenderedPageBreak/>
              <w:t>4) Trigger failover to usbmodem WAN via shut eth0</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5) Continue downloading through vpn tunnel</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6) Trigger failback to eth0 WAN via enable eth0</w:t>
            </w:r>
          </w:p>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7) Continue downloading the file</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r w:rsidRPr="002D4EF9">
              <w:rPr>
                <w:rFonts w:ascii="Calibri" w:eastAsia="宋体" w:hAnsi="Calibri" w:cs="Arial"/>
                <w:lang w:eastAsia="zh-CN"/>
              </w:rPr>
              <w:t>1) Download file through vpn tunnel from client successfully</w:t>
            </w:r>
          </w:p>
          <w:p w:rsidR="00AB1323" w:rsidRPr="002D4EF9" w:rsidRDefault="00AB1323" w:rsidP="00212026">
            <w:pPr>
              <w:pStyle w:val="Body"/>
              <w:jc w:val="both"/>
              <w:rPr>
                <w:rFonts w:ascii="Calibri" w:eastAsia="宋体" w:hAnsi="Calibri" w:cs="Arial"/>
                <w:lang w:eastAsia="zh-CN"/>
              </w:rPr>
            </w:pPr>
            <w:r w:rsidRPr="002D4EF9">
              <w:rPr>
                <w:rFonts w:ascii="Calibri" w:eastAsia="宋体" w:hAnsi="Calibri" w:cs="Arial"/>
                <w:lang w:eastAsia="zh-CN"/>
              </w:rPr>
              <w:t>2) FTP resume file transfer after failover/ failback</w:t>
            </w:r>
          </w:p>
          <w:p w:rsidR="007631D4" w:rsidRPr="002D4EF9" w:rsidRDefault="00AB1323" w:rsidP="00212026">
            <w:pPr>
              <w:pStyle w:val="Body"/>
              <w:jc w:val="both"/>
              <w:rPr>
                <w:rFonts w:ascii="Calibri" w:eastAsia="宋体" w:hAnsi="Calibri" w:cs="Arial"/>
                <w:lang w:eastAsia="zh-CN"/>
              </w:rPr>
            </w:pPr>
            <w:r w:rsidRPr="002D4EF9">
              <w:rPr>
                <w:rFonts w:ascii="Calibri" w:eastAsia="宋体" w:hAnsi="Calibri" w:cs="Arial"/>
                <w:lang w:eastAsia="zh-CN"/>
              </w:rPr>
              <w:t>3</w:t>
            </w:r>
            <w:r w:rsidR="007631D4" w:rsidRPr="002D4EF9">
              <w:rPr>
                <w:rFonts w:ascii="Calibri" w:eastAsia="宋体" w:hAnsi="Calibri" w:cs="Arial"/>
                <w:lang w:eastAsia="zh-CN"/>
              </w:rPr>
              <w:t>) failover/ failback without error</w:t>
            </w:r>
          </w:p>
          <w:p w:rsidR="0041552F" w:rsidRPr="002D4EF9" w:rsidRDefault="0041552F" w:rsidP="00212026">
            <w:pPr>
              <w:pStyle w:val="Body"/>
              <w:jc w:val="both"/>
              <w:rPr>
                <w:rFonts w:ascii="Calibri" w:eastAsia="宋体" w:hAnsi="Calibri" w:cs="Arial"/>
                <w:lang w:eastAsia="zh-CN"/>
              </w:rPr>
            </w:pP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7</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7748    216      0      0      0      0    216  |    17754    217      0      0    217      0      0</w:t>
            </w:r>
          </w:p>
          <w:p w:rsidR="0041552F" w:rsidRPr="002D4EF9" w:rsidRDefault="0041552F" w:rsidP="0041552F">
            <w:pPr>
              <w:pStyle w:val="Body"/>
              <w:ind w:leftChars="200" w:left="402"/>
              <w:rPr>
                <w:rFonts w:ascii="Calibri" w:eastAsia="宋体" w:hAnsi="Calibri" w:cs="Arial"/>
                <w:b/>
                <w:i/>
                <w:lang w:eastAsia="zh-CN"/>
              </w:rPr>
            </w:pP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Cached Gateway IP: 10.155.30.254</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8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6:57:12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1552F" w:rsidRPr="002D4EF9" w:rsidRDefault="0041552F" w:rsidP="0041552F">
            <w:pPr>
              <w:pStyle w:val="Body"/>
              <w:ind w:leftChars="200" w:left="402"/>
              <w:rPr>
                <w:rFonts w:ascii="Calibri" w:eastAsia="宋体" w:hAnsi="Calibri" w:cs="Arial"/>
                <w:b/>
                <w:i/>
                <w:lang w:eastAsia="zh-CN"/>
              </w:rPr>
            </w:pP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91</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Statistic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3701    113      0      0      0      0    113  |    14101    124      0      0    124      0      0</w:t>
            </w:r>
          </w:p>
          <w:p w:rsidR="0041552F" w:rsidRPr="002D4EF9" w:rsidRDefault="0041552F" w:rsidP="0041552F">
            <w:pPr>
              <w:pStyle w:val="Body"/>
              <w:ind w:leftChars="200" w:left="402"/>
              <w:rPr>
                <w:rFonts w:ascii="Calibri" w:eastAsia="宋体" w:hAnsi="Calibri" w:cs="Arial"/>
                <w:b/>
                <w:i/>
                <w:lang w:eastAsia="zh-CN"/>
              </w:rPr>
            </w:pP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19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Wed Apr  4 09:03:29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Wed Apr  4 09:03:24 2012)</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26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Wed Apr  4 08:58:18 2012)</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1552F" w:rsidRPr="002D4EF9" w:rsidRDefault="0041552F" w:rsidP="0041552F">
            <w:pPr>
              <w:pStyle w:val="Body"/>
              <w:ind w:leftChars="200" w:left="402"/>
              <w:rPr>
                <w:rFonts w:ascii="Calibri" w:eastAsia="宋体" w:hAnsi="Calibri" w:cs="Arial"/>
                <w:b/>
                <w:i/>
                <w:lang w:eastAsia="zh-CN"/>
              </w:rPr>
            </w:pP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D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40.57.15       wan        -  0000:0000:0000   </w:t>
            </w:r>
            <w:r w:rsidRPr="002D4EF9">
              <w:rPr>
                <w:rFonts w:ascii="Calibri" w:eastAsia="宋体" w:hAnsi="Calibri" w:cs="Arial"/>
                <w:b/>
                <w:i/>
                <w:color w:val="FF0000"/>
                <w:lang w:eastAsia="zh-CN"/>
              </w:rPr>
              <w:t xml:space="preserve">U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92.168.85.0    0.0.0.0         255.255.255.0   U     0      0        0 mgt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10.155.33.0 </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41552F" w:rsidRPr="002D4EF9" w:rsidRDefault="0041552F" w:rsidP="0041552F">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41552F" w:rsidRPr="002D4EF9" w:rsidRDefault="0041552F" w:rsidP="004155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Continue FTP process since FTP support resuming transfer</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1 2012)</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09:57:22 2012)</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3:38 1970)</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Active: yes</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   WAN Monitor State: down</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8 2012)</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4 times (since Wed Mar 28 10:17:18 2012)</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09:57:33 2012)</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17:08 2012)</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1552F" w:rsidRPr="002D4EF9" w:rsidRDefault="0041552F" w:rsidP="0041552F">
            <w:pPr>
              <w:pStyle w:val="Body"/>
              <w:ind w:leftChars="200" w:left="402"/>
              <w:jc w:val="both"/>
              <w:rPr>
                <w:rFonts w:ascii="Calibri" w:eastAsia="宋体" w:hAnsi="Calibri" w:cs="Arial"/>
                <w:b/>
                <w:i/>
                <w:lang w:eastAsia="zh-CN"/>
              </w:rPr>
            </w:pP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41552F" w:rsidRPr="002D4EF9" w:rsidRDefault="0041552F" w:rsidP="0041552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n</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1552F" w:rsidRPr="002D4EF9" w:rsidRDefault="0041552F" w:rsidP="004155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41552F" w:rsidRPr="002D4EF9" w:rsidRDefault="0041552F" w:rsidP="0041552F">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6D0358" w:rsidP="0041552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1552F" w:rsidRPr="002D4EF9">
              <w:rPr>
                <w:rFonts w:ascii="Calibri" w:eastAsia="宋体" w:hAnsi="Calibri" w:cs="Arial"/>
                <w:i/>
                <w:lang w:eastAsia="zh-CN"/>
              </w:rPr>
              <w:t xml:space="preserve"> - -</w:t>
            </w:r>
          </w:p>
          <w:p w:rsidR="0041552F" w:rsidRPr="002D4EF9" w:rsidRDefault="0041552F" w:rsidP="0025466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Continue FTP process since FTP support resuming transfer</w:t>
            </w:r>
          </w:p>
        </w:tc>
      </w:tr>
      <w:tr w:rsidR="007631D4"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631D4" w:rsidRPr="002D4EF9" w:rsidRDefault="007631D4" w:rsidP="00212026">
            <w:pPr>
              <w:pStyle w:val="Body"/>
              <w:jc w:val="both"/>
              <w:rPr>
                <w:rFonts w:ascii="Calibri" w:eastAsia="宋体" w:hAnsi="Calibri" w:cs="Arial"/>
                <w:lang w:eastAsia="zh-CN"/>
              </w:rPr>
            </w:pPr>
          </w:p>
        </w:tc>
      </w:tr>
    </w:tbl>
    <w:p w:rsidR="007631D4" w:rsidRPr="002D4EF9" w:rsidRDefault="007631D4" w:rsidP="00C514AC">
      <w:pPr>
        <w:pStyle w:val="Body"/>
        <w:rPr>
          <w:rFonts w:ascii="Calibri" w:hAnsi="Calibri" w:cs="Arial"/>
          <w:lang w:eastAsia="zh-CN"/>
        </w:rPr>
      </w:pPr>
    </w:p>
    <w:p w:rsidR="00C514AC" w:rsidRPr="002D4EF9" w:rsidRDefault="00C514AC" w:rsidP="00A418E5">
      <w:pPr>
        <w:pStyle w:val="Heading3"/>
        <w:rPr>
          <w:rFonts w:ascii="Calibri" w:hAnsi="Calibri"/>
          <w:lang w:eastAsia="zh-CN"/>
        </w:rPr>
      </w:pPr>
      <w:r w:rsidRPr="002D4EF9">
        <w:rPr>
          <w:rFonts w:ascii="Calibri" w:hAnsi="Calibri"/>
          <w:lang w:eastAsia="zh-CN"/>
        </w:rPr>
        <w:t>UsbModem_AlwaysConnected_1</w:t>
      </w:r>
      <w:r w:rsidR="00B7318E" w:rsidRPr="002D4EF9">
        <w:rPr>
          <w:rFonts w:ascii="Calibri" w:eastAsiaTheme="minorEastAsia" w:hAnsi="Calibri"/>
          <w:lang w:eastAsia="zh-CN"/>
        </w:rPr>
        <w:t>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UsbModem_AlwaysConnected_1</w:t>
            </w:r>
            <w:r w:rsidR="00B7318E" w:rsidRPr="002D4EF9">
              <w:rPr>
                <w:rFonts w:ascii="Calibri" w:eastAsia="宋体" w:hAnsi="Calibri" w:cs="Arial"/>
                <w:lang w:eastAsia="zh-CN"/>
              </w:rPr>
              <w:t>1</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F31A65"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514AC" w:rsidRPr="002D4EF9" w:rsidRDefault="00BC2578"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81253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D4EF9" w:rsidRDefault="00812535" w:rsidP="00AC02DE">
            <w:pPr>
              <w:jc w:val="both"/>
              <w:rPr>
                <w:rFonts w:ascii="Calibri" w:hAnsi="Calibri" w:cs="Arial"/>
                <w:color w:val="auto"/>
              </w:rPr>
            </w:pPr>
            <w:r w:rsidRPr="002D4EF9">
              <w:rPr>
                <w:rFonts w:ascii="Calibri" w:hAnsi="Calibri" w:cs="Arial"/>
                <w:color w:val="auto"/>
              </w:rPr>
              <w:lastRenderedPageBreak/>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D4EF9" w:rsidRDefault="00812535" w:rsidP="00812535">
            <w:pPr>
              <w:pStyle w:val="Body"/>
              <w:jc w:val="both"/>
              <w:rPr>
                <w:rFonts w:ascii="Calibri" w:eastAsia="宋体" w:hAnsi="Calibri" w:cs="Arial"/>
                <w:lang w:eastAsia="zh-CN"/>
              </w:rPr>
            </w:pPr>
            <w:r w:rsidRPr="002D4EF9">
              <w:rPr>
                <w:rFonts w:ascii="Calibri" w:eastAsia="宋体" w:hAnsi="Calibri" w:cs="Arial"/>
                <w:lang w:eastAsia="zh-CN"/>
              </w:rPr>
              <w:t>Delta switch from always-connect to on-demand mode</w:t>
            </w:r>
          </w:p>
        </w:tc>
      </w:tr>
      <w:tr w:rsidR="0081253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D4EF9" w:rsidRDefault="00812535"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FB171A" w:rsidRDefault="00812535" w:rsidP="00947BFA">
            <w:pPr>
              <w:pStyle w:val="Body"/>
              <w:jc w:val="both"/>
              <w:rPr>
                <w:rFonts w:ascii="Calibri" w:eastAsia="宋体" w:hAnsi="Calibri" w:cs="Arial"/>
                <w:lang w:eastAsia="zh-CN"/>
              </w:rPr>
            </w:pPr>
            <w:r w:rsidRPr="00FB171A">
              <w:rPr>
                <w:rFonts w:ascii="Calibri" w:eastAsia="宋体" w:hAnsi="Calibri" w:cs="Arial"/>
                <w:lang w:eastAsia="zh-CN"/>
              </w:rPr>
              <w:t xml:space="preserve">1) Config usbmodem mode as </w:t>
            </w:r>
            <w:r w:rsidR="00C61C7C" w:rsidRPr="00FB171A">
              <w:rPr>
                <w:rFonts w:ascii="Calibri" w:eastAsia="宋体" w:hAnsi="Calibri" w:cs="Arial"/>
                <w:lang w:eastAsia="zh-CN"/>
              </w:rPr>
              <w:t>always-connect</w:t>
            </w:r>
          </w:p>
          <w:p w:rsidR="00812535" w:rsidRPr="00FB171A" w:rsidRDefault="00812535" w:rsidP="00947BFA">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812535" w:rsidRPr="00FB171A" w:rsidRDefault="00812535" w:rsidP="00947BFA">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812535" w:rsidRPr="00FB171A" w:rsidRDefault="00812535" w:rsidP="00947BFA">
            <w:pPr>
              <w:pStyle w:val="Body"/>
              <w:jc w:val="both"/>
              <w:rPr>
                <w:rFonts w:ascii="Calibri" w:eastAsia="宋体" w:hAnsi="Calibri" w:cs="Arial"/>
                <w:lang w:eastAsia="zh-CN"/>
              </w:rPr>
            </w:pPr>
            <w:r w:rsidRPr="00FB171A">
              <w:rPr>
                <w:rFonts w:ascii="Calibri" w:eastAsia="宋体" w:hAnsi="Calibri" w:cs="Arial"/>
                <w:lang w:eastAsia="zh-CN"/>
              </w:rPr>
              <w:t>4) Client get association with BR either by eth or wifi</w:t>
            </w:r>
          </w:p>
          <w:p w:rsidR="00A21282" w:rsidRPr="00FB171A" w:rsidRDefault="00A21282" w:rsidP="00947BFA">
            <w:pPr>
              <w:pStyle w:val="Body"/>
              <w:jc w:val="both"/>
              <w:rPr>
                <w:rFonts w:ascii="Calibri" w:eastAsia="宋体" w:hAnsi="Calibri" w:cs="Arial"/>
                <w:lang w:eastAsia="zh-CN"/>
              </w:rPr>
            </w:pP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B8063A" w:rsidRPr="00FB171A" w:rsidRDefault="00B8063A" w:rsidP="00B8063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B8063A" w:rsidRPr="00FB171A" w:rsidRDefault="00B8063A" w:rsidP="00B8063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B8063A" w:rsidRPr="00FB171A" w:rsidRDefault="00B8063A" w:rsidP="00B8063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B8063A" w:rsidRPr="00FB171A" w:rsidRDefault="00B8063A" w:rsidP="00B8063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B8063A" w:rsidRPr="00FB171A" w:rsidRDefault="00B8063A" w:rsidP="00B8063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A21282" w:rsidRPr="00FB171A" w:rsidRDefault="00B8063A" w:rsidP="00B8063A">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81253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D4EF9" w:rsidRDefault="00812535"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D4EF9" w:rsidRDefault="00812535" w:rsidP="00947BFA">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812535" w:rsidRPr="002D4EF9" w:rsidRDefault="00812535" w:rsidP="00947BFA">
            <w:pPr>
              <w:pStyle w:val="Body"/>
              <w:jc w:val="both"/>
              <w:rPr>
                <w:rFonts w:ascii="Calibri" w:eastAsia="宋体" w:hAnsi="Calibri" w:cs="Arial"/>
                <w:lang w:eastAsia="zh-CN"/>
              </w:rPr>
            </w:pPr>
            <w:r w:rsidRPr="002D4EF9">
              <w:rPr>
                <w:rFonts w:ascii="Calibri" w:eastAsia="宋体" w:hAnsi="Calibri" w:cs="Arial"/>
                <w:lang w:eastAsia="zh-CN"/>
              </w:rPr>
              <w:t>2) Delta config usbmodem mode to</w:t>
            </w:r>
            <w:r w:rsidR="00C61C7C" w:rsidRPr="002D4EF9">
              <w:rPr>
                <w:rFonts w:ascii="Calibri" w:eastAsia="宋体" w:hAnsi="Calibri" w:cs="Arial"/>
                <w:lang w:eastAsia="zh-CN"/>
              </w:rPr>
              <w:t xml:space="preserve"> on-demand </w:t>
            </w:r>
            <w:r w:rsidRPr="002D4EF9">
              <w:rPr>
                <w:rFonts w:ascii="Calibri" w:eastAsia="宋体" w:hAnsi="Calibri" w:cs="Arial"/>
                <w:lang w:eastAsia="zh-CN"/>
              </w:rPr>
              <w:t>without reboot BR</w:t>
            </w:r>
          </w:p>
          <w:p w:rsidR="006C4EA6" w:rsidRPr="002D4EF9" w:rsidRDefault="006C4EA6" w:rsidP="006C4EA6">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usbm mode</w:t>
            </w:r>
          </w:p>
          <w:p w:rsidR="00812535" w:rsidRPr="002D4EF9" w:rsidRDefault="00812535" w:rsidP="00947BF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812535" w:rsidRPr="002D4EF9" w:rsidRDefault="00812535" w:rsidP="00947BFA">
            <w:pPr>
              <w:pStyle w:val="Body"/>
              <w:jc w:val="both"/>
              <w:rPr>
                <w:rFonts w:ascii="Calibri" w:eastAsia="宋体" w:hAnsi="Calibri" w:cs="Arial"/>
                <w:lang w:eastAsia="zh-CN"/>
              </w:rPr>
            </w:pPr>
            <w:r w:rsidRPr="002D4EF9">
              <w:rPr>
                <w:rFonts w:ascii="Calibri" w:eastAsia="宋体" w:hAnsi="Calibri" w:cs="Arial"/>
                <w:lang w:eastAsia="zh-CN"/>
              </w:rPr>
              <w:t xml:space="preserve">4) Switch usbmodem mode back to </w:t>
            </w:r>
            <w:r w:rsidR="00C61C7C" w:rsidRPr="002D4EF9">
              <w:rPr>
                <w:rFonts w:ascii="Calibri" w:eastAsia="宋体" w:hAnsi="Calibri" w:cs="Arial"/>
                <w:lang w:eastAsia="zh-CN"/>
              </w:rPr>
              <w:t>always-connect</w:t>
            </w:r>
          </w:p>
          <w:p w:rsidR="006C4EA6" w:rsidRPr="002D4EF9" w:rsidRDefault="006C4EA6" w:rsidP="006C4EA6">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 mode a</w:t>
            </w:r>
          </w:p>
          <w:p w:rsidR="00812535" w:rsidRPr="002D4EF9" w:rsidRDefault="00812535" w:rsidP="00947BFA">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812535"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12535" w:rsidRPr="002D4EF9" w:rsidRDefault="00812535"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12535" w:rsidRPr="002D4EF9" w:rsidRDefault="00812535" w:rsidP="00947BFA">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Enabled: yes</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B8063A" w:rsidRPr="002D4EF9" w:rsidRDefault="00B8063A" w:rsidP="00B8063A">
            <w:pPr>
              <w:pStyle w:val="Body"/>
              <w:ind w:leftChars="200" w:left="402"/>
              <w:rPr>
                <w:rFonts w:ascii="Calibri" w:eastAsia="宋体" w:hAnsi="Calibri" w:cs="Arial"/>
                <w:b/>
                <w:i/>
                <w:lang w:eastAsia="zh-CN"/>
              </w:rPr>
            </w:pP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Ref=references; Iface=interface;</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A21282"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A21282" w:rsidRPr="002D4EF9" w:rsidRDefault="006D0358" w:rsidP="00A212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21282" w:rsidRPr="002D4EF9">
              <w:rPr>
                <w:rFonts w:ascii="Calibri" w:eastAsia="宋体" w:hAnsi="Calibri" w:cs="Arial"/>
                <w:i/>
                <w:lang w:eastAsia="zh-CN"/>
              </w:rPr>
              <w:t xml:space="preserve"> - -</w:t>
            </w:r>
          </w:p>
          <w:p w:rsidR="00A21282" w:rsidRPr="002D4EF9" w:rsidRDefault="00A21282" w:rsidP="00A212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A21282" w:rsidRPr="002D4EF9" w:rsidRDefault="00A21282" w:rsidP="00A21282">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A21282" w:rsidRPr="002D4EF9" w:rsidRDefault="00A21282" w:rsidP="00A21282">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A21282" w:rsidRPr="002D4EF9" w:rsidRDefault="00A21282" w:rsidP="00A21282">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A21282" w:rsidRPr="002D4EF9" w:rsidRDefault="00A21282" w:rsidP="00947BFA">
            <w:pPr>
              <w:pStyle w:val="Body"/>
              <w:jc w:val="both"/>
              <w:rPr>
                <w:rFonts w:ascii="Calibri" w:eastAsia="宋体" w:hAnsi="Calibri" w:cs="Arial"/>
                <w:lang w:eastAsia="zh-CN"/>
              </w:rPr>
            </w:pPr>
          </w:p>
          <w:p w:rsidR="00812535" w:rsidRPr="002D4EF9" w:rsidRDefault="00812535" w:rsidP="00947BFA">
            <w:pPr>
              <w:pStyle w:val="Body"/>
              <w:jc w:val="both"/>
              <w:rPr>
                <w:rFonts w:ascii="Calibri" w:eastAsia="宋体" w:hAnsi="Calibri" w:cs="Arial"/>
                <w:lang w:eastAsia="zh-CN"/>
              </w:rPr>
            </w:pPr>
            <w:r w:rsidRPr="002D4EF9">
              <w:rPr>
                <w:rFonts w:ascii="Calibri" w:eastAsia="宋体" w:hAnsi="Calibri" w:cs="Arial"/>
                <w:lang w:eastAsia="zh-CN"/>
              </w:rPr>
              <w:t xml:space="preserve">2) WAN is eth0 once config usbmodem mode to </w:t>
            </w:r>
            <w:r w:rsidR="00C61C7C" w:rsidRPr="002D4EF9">
              <w:rPr>
                <w:rFonts w:ascii="Calibri" w:eastAsia="宋体" w:hAnsi="Calibri" w:cs="Arial"/>
                <w:lang w:eastAsia="zh-CN"/>
              </w:rPr>
              <w:t>on-demand</w:t>
            </w:r>
            <w:r w:rsidRPr="002D4EF9">
              <w:rPr>
                <w:rFonts w:ascii="Calibri" w:eastAsia="宋体" w:hAnsi="Calibri" w:cs="Arial"/>
                <w:lang w:eastAsia="zh-CN"/>
              </w:rPr>
              <w:t>, and ping without error</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B8063A" w:rsidRPr="002D4EF9" w:rsidRDefault="00B8063A" w:rsidP="00B8063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B8063A" w:rsidRPr="002D4EF9" w:rsidRDefault="00B8063A" w:rsidP="00B8063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B8063A" w:rsidRPr="002D4EF9" w:rsidRDefault="00B8063A" w:rsidP="00B8063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w:t>
            </w:r>
          </w:p>
          <w:p w:rsidR="00B8063A" w:rsidRPr="002D4EF9" w:rsidRDefault="00B8063A" w:rsidP="00B8063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B8063A"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F77F03" w:rsidRPr="002D4EF9" w:rsidRDefault="00B8063A" w:rsidP="00B8063A">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F77F03" w:rsidRPr="002D4EF9" w:rsidRDefault="006D0358" w:rsidP="00F77F0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77F03" w:rsidRPr="002D4EF9">
              <w:rPr>
                <w:rFonts w:ascii="Calibri" w:eastAsia="宋体" w:hAnsi="Calibri" w:cs="Arial"/>
                <w:i/>
                <w:lang w:eastAsia="zh-CN"/>
              </w:rPr>
              <w:t xml:space="preserve"> - -</w:t>
            </w:r>
          </w:p>
          <w:p w:rsidR="00BA16B0" w:rsidRPr="002D4EF9" w:rsidRDefault="00BA16B0" w:rsidP="00BA16B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F77F03" w:rsidRPr="002D4EF9" w:rsidRDefault="00F77F03" w:rsidP="00F77F0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F77F03" w:rsidRPr="002D4EF9" w:rsidRDefault="00F77F03" w:rsidP="00F77F0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F77F03" w:rsidRPr="002D4EF9" w:rsidRDefault="00F77F03" w:rsidP="00F77F03">
            <w:pPr>
              <w:pStyle w:val="Body"/>
              <w:ind w:leftChars="200" w:left="402"/>
              <w:rPr>
                <w:rFonts w:ascii="Calibri" w:eastAsia="宋体" w:hAnsi="Calibri" w:cs="Arial"/>
                <w:b/>
                <w:i/>
                <w:lang w:eastAsia="zh-CN"/>
              </w:rPr>
            </w:pPr>
          </w:p>
          <w:p w:rsidR="00812535" w:rsidRPr="002D4EF9" w:rsidRDefault="00812535" w:rsidP="00C61C7C">
            <w:pPr>
              <w:pStyle w:val="Body"/>
              <w:jc w:val="both"/>
              <w:rPr>
                <w:rFonts w:ascii="Calibri" w:eastAsia="宋体" w:hAnsi="Calibri" w:cs="Arial"/>
                <w:lang w:eastAsia="zh-CN"/>
              </w:rPr>
            </w:pPr>
            <w:r w:rsidRPr="002D4EF9">
              <w:rPr>
                <w:rFonts w:ascii="Calibri" w:eastAsia="宋体" w:hAnsi="Calibri" w:cs="Arial"/>
                <w:lang w:eastAsia="zh-CN"/>
              </w:rPr>
              <w:t xml:space="preserve">3) WAN is eth0 after switch </w:t>
            </w:r>
            <w:r w:rsidR="00C61C7C" w:rsidRPr="002D4EF9">
              <w:rPr>
                <w:rFonts w:ascii="Calibri" w:eastAsia="宋体" w:hAnsi="Calibri" w:cs="Arial"/>
                <w:lang w:eastAsia="zh-CN"/>
              </w:rPr>
              <w:t>its</w:t>
            </w:r>
            <w:r w:rsidRPr="002D4EF9">
              <w:rPr>
                <w:rFonts w:ascii="Calibri" w:eastAsia="宋体" w:hAnsi="Calibri" w:cs="Arial"/>
                <w:lang w:eastAsia="zh-CN"/>
              </w:rPr>
              <w:t xml:space="preserve"> mode back to </w:t>
            </w:r>
            <w:r w:rsidR="00C61C7C" w:rsidRPr="002D4EF9">
              <w:rPr>
                <w:rFonts w:ascii="Calibri" w:eastAsia="宋体" w:hAnsi="Calibri" w:cs="Arial"/>
                <w:lang w:eastAsia="zh-CN"/>
              </w:rPr>
              <w:t>always-connect</w:t>
            </w:r>
            <w:r w:rsidRPr="002D4EF9">
              <w:rPr>
                <w:rFonts w:ascii="Calibri" w:eastAsia="宋体" w:hAnsi="Calibri" w:cs="Arial"/>
                <w:lang w:eastAsia="zh-CN"/>
              </w:rPr>
              <w:t>, and ping without error</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B8063A" w:rsidRPr="002D4EF9" w:rsidRDefault="00B8063A" w:rsidP="00B8063A">
            <w:pPr>
              <w:pStyle w:val="Body"/>
              <w:ind w:leftChars="200" w:left="402"/>
              <w:rPr>
                <w:rFonts w:ascii="Calibri" w:eastAsia="宋体" w:hAnsi="Calibri" w:cs="Arial"/>
                <w:b/>
                <w:i/>
                <w:lang w:eastAsia="zh-CN"/>
              </w:rPr>
            </w:pP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PP Process Statu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8063A"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96514" w:rsidRPr="002D4EF9" w:rsidRDefault="00B8063A" w:rsidP="00B8063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C96514" w:rsidRPr="002D4EF9" w:rsidRDefault="006D0358" w:rsidP="00C9651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96514" w:rsidRPr="002D4EF9">
              <w:rPr>
                <w:rFonts w:ascii="Calibri" w:eastAsia="宋体" w:hAnsi="Calibri" w:cs="Arial"/>
                <w:i/>
                <w:lang w:eastAsia="zh-CN"/>
              </w:rPr>
              <w:t xml:space="preserve"> - -</w:t>
            </w:r>
          </w:p>
          <w:p w:rsidR="00C96514" w:rsidRPr="002D4EF9" w:rsidRDefault="00C96514" w:rsidP="00C9651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C96514" w:rsidRPr="002D4EF9" w:rsidRDefault="00C96514" w:rsidP="00C9651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C96514" w:rsidRPr="002D4EF9" w:rsidRDefault="00C96514" w:rsidP="00C06215">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32ms TTL=44</w:t>
            </w:r>
          </w:p>
        </w:tc>
      </w:tr>
      <w:tr w:rsidR="00C514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4AC" w:rsidRPr="002D4EF9" w:rsidRDefault="00C514AC" w:rsidP="00AC02DE">
            <w:pPr>
              <w:pStyle w:val="Body"/>
              <w:jc w:val="both"/>
              <w:rPr>
                <w:rFonts w:ascii="Calibri" w:eastAsia="宋体" w:hAnsi="Calibri" w:cs="Arial"/>
                <w:lang w:eastAsia="zh-CN"/>
              </w:rPr>
            </w:pPr>
          </w:p>
        </w:tc>
      </w:tr>
    </w:tbl>
    <w:p w:rsidR="00C514AC" w:rsidRPr="002D4EF9" w:rsidRDefault="00C514AC" w:rsidP="00C514AC">
      <w:pPr>
        <w:pStyle w:val="Body"/>
        <w:rPr>
          <w:rFonts w:ascii="Calibri" w:hAnsi="Calibri" w:cs="Arial"/>
          <w:lang w:eastAsia="zh-CN"/>
        </w:rPr>
      </w:pPr>
    </w:p>
    <w:p w:rsidR="00A5416D" w:rsidRPr="002D4EF9" w:rsidRDefault="00A5416D" w:rsidP="00A5416D">
      <w:pPr>
        <w:pStyle w:val="Heading3"/>
        <w:rPr>
          <w:rFonts w:ascii="Calibri" w:hAnsi="Calibri"/>
          <w:lang w:eastAsia="zh-CN"/>
        </w:rPr>
      </w:pPr>
      <w:r w:rsidRPr="002D4EF9">
        <w:rPr>
          <w:rFonts w:ascii="Calibri" w:hAnsi="Calibri"/>
          <w:lang w:eastAsia="zh-CN"/>
        </w:rPr>
        <w:t>UsbModem_AlwaysConne</w:t>
      </w:r>
      <w:r w:rsidR="00B7318E" w:rsidRPr="002D4EF9">
        <w:rPr>
          <w:rFonts w:ascii="Calibri" w:hAnsi="Calibri"/>
          <w:lang w:eastAsia="zh-CN"/>
        </w:rPr>
        <w:t>cted_1</w:t>
      </w:r>
      <w:r w:rsidR="00B7318E" w:rsidRPr="002D4EF9">
        <w:rPr>
          <w:rFonts w:ascii="Calibri" w:eastAsiaTheme="minorEastAsia" w:hAnsi="Calibri"/>
          <w:lang w:eastAsia="zh-CN"/>
        </w:rPr>
        <w:t>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A5416D"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5416D" w:rsidRPr="002D4EF9" w:rsidRDefault="007631D4" w:rsidP="00947BFA">
            <w:pPr>
              <w:pStyle w:val="Body"/>
              <w:jc w:val="both"/>
              <w:rPr>
                <w:rFonts w:ascii="Calibri" w:eastAsia="宋体" w:hAnsi="Calibri" w:cs="Arial"/>
                <w:lang w:eastAsia="zh-CN"/>
              </w:rPr>
            </w:pPr>
            <w:r w:rsidRPr="002D4EF9">
              <w:rPr>
                <w:rFonts w:ascii="Calibri" w:eastAsia="宋体" w:hAnsi="Calibri" w:cs="Arial"/>
                <w:lang w:eastAsia="zh-CN"/>
              </w:rPr>
              <w:t>UsbModem_AlwaysConnected_1</w:t>
            </w:r>
            <w:r w:rsidR="00B7318E" w:rsidRPr="002D4EF9">
              <w:rPr>
                <w:rFonts w:ascii="Calibri" w:eastAsia="宋体" w:hAnsi="Calibri" w:cs="Arial"/>
                <w:lang w:eastAsia="zh-CN"/>
              </w:rPr>
              <w:t>2</w:t>
            </w:r>
          </w:p>
        </w:tc>
      </w:tr>
      <w:tr w:rsidR="00A5416D"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A5416D" w:rsidRPr="002D4EF9" w:rsidRDefault="00971690"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A5416D" w:rsidRPr="002D4EF9" w:rsidRDefault="005C4C5C"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A5416D"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93B0E"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D4EF9" w:rsidRDefault="00393B0E" w:rsidP="00947BF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2D4EF9" w:rsidRDefault="00393B0E" w:rsidP="00947BFA">
            <w:pPr>
              <w:pStyle w:val="Body"/>
              <w:jc w:val="both"/>
              <w:rPr>
                <w:rFonts w:ascii="Calibri" w:eastAsia="宋体" w:hAnsi="Calibri" w:cs="Arial"/>
                <w:lang w:eastAsia="zh-CN"/>
              </w:rPr>
            </w:pPr>
            <w:r w:rsidRPr="002D4EF9">
              <w:rPr>
                <w:rFonts w:ascii="Calibri" w:eastAsia="宋体" w:hAnsi="Calibri" w:cs="Arial"/>
                <w:lang w:eastAsia="zh-CN"/>
              </w:rPr>
              <w:t>Delta switch from always-connect to primary-wan mode</w:t>
            </w:r>
          </w:p>
        </w:tc>
      </w:tr>
      <w:tr w:rsidR="00393B0E"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D4EF9" w:rsidRDefault="00393B0E" w:rsidP="00947BFA">
            <w:pPr>
              <w:jc w:val="both"/>
              <w:rPr>
                <w:rFonts w:ascii="Calibri" w:hAnsi="Calibri" w:cs="Arial"/>
                <w:color w:val="auto"/>
              </w:rPr>
            </w:pPr>
            <w:r w:rsidRPr="002D4EF9">
              <w:rPr>
                <w:rFonts w:ascii="Calibri" w:hAnsi="Calibri" w:cs="Arial"/>
                <w:color w:val="auto"/>
              </w:rPr>
              <w:lastRenderedPageBreak/>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FB171A" w:rsidRDefault="00393B0E" w:rsidP="00947BFA">
            <w:pPr>
              <w:pStyle w:val="Body"/>
              <w:jc w:val="both"/>
              <w:rPr>
                <w:rFonts w:ascii="Calibri" w:eastAsia="宋体" w:hAnsi="Calibri" w:cs="Arial"/>
                <w:lang w:eastAsia="zh-CN"/>
              </w:rPr>
            </w:pPr>
            <w:r w:rsidRPr="00FB171A">
              <w:rPr>
                <w:rFonts w:ascii="Calibri" w:eastAsia="宋体" w:hAnsi="Calibri" w:cs="Arial"/>
                <w:lang w:eastAsia="zh-CN"/>
              </w:rPr>
              <w:t>1) Config usbmodem mode as always-connect</w:t>
            </w:r>
          </w:p>
          <w:p w:rsidR="00393B0E" w:rsidRPr="00FB171A" w:rsidRDefault="00393B0E" w:rsidP="00947BFA">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393B0E" w:rsidRPr="00FB171A" w:rsidRDefault="00393B0E" w:rsidP="00947BFA">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393B0E" w:rsidRPr="00FB171A" w:rsidRDefault="00393B0E" w:rsidP="00947BFA">
            <w:pPr>
              <w:pStyle w:val="Body"/>
              <w:jc w:val="both"/>
              <w:rPr>
                <w:rFonts w:ascii="Calibri" w:eastAsia="宋体" w:hAnsi="Calibri" w:cs="Arial"/>
                <w:lang w:eastAsia="zh-CN"/>
              </w:rPr>
            </w:pPr>
            <w:r w:rsidRPr="00FB171A">
              <w:rPr>
                <w:rFonts w:ascii="Calibri" w:eastAsia="宋体" w:hAnsi="Calibri" w:cs="Arial"/>
                <w:lang w:eastAsia="zh-CN"/>
              </w:rPr>
              <w:t>4) Client get association with BR either by eth or wifi</w:t>
            </w:r>
          </w:p>
          <w:p w:rsidR="00C276AC" w:rsidRPr="00FB171A" w:rsidRDefault="00C276AC" w:rsidP="00947BFA">
            <w:pPr>
              <w:pStyle w:val="Body"/>
              <w:jc w:val="both"/>
              <w:rPr>
                <w:rFonts w:ascii="Calibri" w:eastAsia="宋体" w:hAnsi="Calibri" w:cs="Arial"/>
                <w:lang w:eastAsia="zh-CN"/>
              </w:rPr>
            </w:pP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6C4EA6" w:rsidRPr="00FB171A" w:rsidRDefault="006C4EA6" w:rsidP="006C4EA6">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6C4EA6" w:rsidRPr="00FB171A" w:rsidRDefault="006C4EA6" w:rsidP="006C4EA6">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6C4EA6" w:rsidRPr="00FB171A" w:rsidRDefault="006C4EA6" w:rsidP="006C4EA6">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6C4EA6" w:rsidRPr="00FB171A" w:rsidRDefault="006C4EA6" w:rsidP="006C4EA6">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6C4EA6" w:rsidRPr="00FB171A" w:rsidRDefault="006C4EA6" w:rsidP="006C4EA6">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C276AC" w:rsidRPr="00FB171A" w:rsidRDefault="006C4EA6" w:rsidP="006C4EA6">
            <w:pPr>
              <w:pStyle w:val="Body"/>
              <w:ind w:leftChars="200" w:left="402"/>
              <w:jc w:val="both"/>
              <w:rPr>
                <w:rFonts w:ascii="Calibri" w:eastAsia="宋体" w:hAnsi="Calibri" w:cs="Arial"/>
                <w:lang w:eastAsia="zh-CN"/>
              </w:rPr>
            </w:pPr>
            <w:r w:rsidRPr="00FB171A">
              <w:rPr>
                <w:rFonts w:ascii="Calibri" w:eastAsia="宋体" w:hAnsi="Calibri" w:cs="Calibri"/>
                <w:b/>
                <w:i/>
                <w:lang w:eastAsia="zh-CN"/>
              </w:rPr>
              <w:t>track-wan use-for-wan-usbnet0 enable</w:t>
            </w:r>
          </w:p>
        </w:tc>
      </w:tr>
      <w:tr w:rsidR="00393B0E"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D4EF9" w:rsidRDefault="00393B0E" w:rsidP="00947BFA">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3B0E" w:rsidRPr="002D4EF9" w:rsidRDefault="00393B0E" w:rsidP="00947BFA">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eth0 by default</w:t>
            </w:r>
          </w:p>
          <w:p w:rsidR="00393B0E" w:rsidRPr="002D4EF9" w:rsidRDefault="00393B0E" w:rsidP="00947BFA">
            <w:pPr>
              <w:pStyle w:val="Body"/>
              <w:jc w:val="both"/>
              <w:rPr>
                <w:rFonts w:ascii="Calibri" w:eastAsia="宋体" w:hAnsi="Calibri" w:cs="Arial"/>
                <w:lang w:eastAsia="zh-CN"/>
              </w:rPr>
            </w:pPr>
            <w:r w:rsidRPr="002D4EF9">
              <w:rPr>
                <w:rFonts w:ascii="Calibri" w:eastAsia="宋体" w:hAnsi="Calibri" w:cs="Arial"/>
                <w:lang w:eastAsia="zh-CN"/>
              </w:rPr>
              <w:t>2) Delta config usbmodem mode to primary-wan without reboot BR</w:t>
            </w:r>
          </w:p>
          <w:p w:rsidR="006C4EA6" w:rsidRPr="002D4EF9" w:rsidRDefault="006C4EA6" w:rsidP="006C4EA6">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 mode p</w:t>
            </w:r>
          </w:p>
          <w:p w:rsidR="00393B0E" w:rsidRPr="002D4EF9" w:rsidRDefault="00393B0E" w:rsidP="00947BF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393B0E" w:rsidRPr="002D4EF9" w:rsidRDefault="00393B0E" w:rsidP="00947BFA">
            <w:pPr>
              <w:pStyle w:val="Body"/>
              <w:jc w:val="both"/>
              <w:rPr>
                <w:rFonts w:ascii="Calibri" w:eastAsia="宋体" w:hAnsi="Calibri" w:cs="Arial"/>
                <w:lang w:eastAsia="zh-CN"/>
              </w:rPr>
            </w:pPr>
            <w:r w:rsidRPr="002D4EF9">
              <w:rPr>
                <w:rFonts w:ascii="Calibri" w:eastAsia="宋体" w:hAnsi="Calibri" w:cs="Arial"/>
                <w:lang w:eastAsia="zh-CN"/>
              </w:rPr>
              <w:t>4) Switch usbmodem mode back to always-connect</w:t>
            </w:r>
          </w:p>
          <w:p w:rsidR="006C4EA6" w:rsidRPr="002D4EF9" w:rsidRDefault="006C4EA6" w:rsidP="006C4EA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m mode a</w:t>
            </w:r>
          </w:p>
          <w:p w:rsidR="00393B0E" w:rsidRPr="002D4EF9" w:rsidRDefault="00393B0E" w:rsidP="00947BFA">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393B0E"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3B0E" w:rsidRPr="002D4EF9" w:rsidRDefault="00393B0E" w:rsidP="00947BF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276AC" w:rsidRPr="002D4EF9" w:rsidRDefault="00C276AC" w:rsidP="00C276AC">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6C4EA6" w:rsidRPr="002D4EF9" w:rsidRDefault="006C4EA6" w:rsidP="006C4EA6">
            <w:pPr>
              <w:pStyle w:val="Body"/>
              <w:ind w:leftChars="200" w:left="402"/>
              <w:rPr>
                <w:rFonts w:ascii="Calibri" w:eastAsia="宋体" w:hAnsi="Calibri" w:cs="Arial"/>
                <w:b/>
                <w:i/>
                <w:lang w:eastAsia="zh-CN"/>
              </w:rPr>
            </w:pP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Destination     Gateway         Netmask         Flags Metric Ref    Use Iface</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276AC"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C276AC" w:rsidRPr="002D4EF9" w:rsidRDefault="006D0358" w:rsidP="00C276A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76AC" w:rsidRPr="002D4EF9">
              <w:rPr>
                <w:rFonts w:ascii="Calibri" w:eastAsia="宋体" w:hAnsi="Calibri" w:cs="Arial"/>
                <w:i/>
                <w:lang w:eastAsia="zh-CN"/>
              </w:rPr>
              <w:t xml:space="preserve"> - -</w:t>
            </w:r>
          </w:p>
          <w:p w:rsidR="00C276AC" w:rsidRPr="002D4EF9" w:rsidRDefault="00C276AC" w:rsidP="00C276A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C276AC" w:rsidRPr="002D4EF9" w:rsidRDefault="00C276AC" w:rsidP="00C276AC">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C276AC" w:rsidRPr="002D4EF9" w:rsidRDefault="00C276AC" w:rsidP="00C276A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C276AC" w:rsidRPr="002D4EF9" w:rsidRDefault="00C276AC" w:rsidP="00C276A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C276AC" w:rsidRPr="002D4EF9" w:rsidRDefault="00C276AC" w:rsidP="00C276AC">
            <w:pPr>
              <w:pStyle w:val="Body"/>
              <w:jc w:val="both"/>
              <w:rPr>
                <w:rFonts w:ascii="Calibri" w:eastAsia="宋体" w:hAnsi="Calibri" w:cs="Arial"/>
                <w:lang w:eastAsia="zh-CN"/>
              </w:rPr>
            </w:pPr>
          </w:p>
          <w:p w:rsidR="00C276AC" w:rsidRPr="002D4EF9" w:rsidRDefault="00C276AC" w:rsidP="00C276AC">
            <w:pPr>
              <w:pStyle w:val="Body"/>
              <w:jc w:val="both"/>
              <w:rPr>
                <w:rFonts w:ascii="Calibri" w:eastAsia="宋体" w:hAnsi="Calibri" w:cs="Arial"/>
                <w:lang w:eastAsia="zh-CN"/>
              </w:rPr>
            </w:pPr>
            <w:r w:rsidRPr="002D4EF9">
              <w:rPr>
                <w:rFonts w:ascii="Calibri" w:eastAsia="宋体" w:hAnsi="Calibri" w:cs="Arial"/>
                <w:lang w:eastAsia="zh-CN"/>
              </w:rPr>
              <w:t>2) WAN is usbmodem once config its mode to primary-wan, and ping without error</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797C1B" w:rsidRPr="002D4EF9" w:rsidRDefault="00797C1B" w:rsidP="00797C1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797C1B" w:rsidRPr="002D4EF9" w:rsidRDefault="006D0358" w:rsidP="00797C1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97C1B" w:rsidRPr="002D4EF9">
              <w:rPr>
                <w:rFonts w:ascii="Calibri" w:eastAsia="宋体" w:hAnsi="Calibri" w:cs="Arial"/>
                <w:i/>
                <w:lang w:eastAsia="zh-CN"/>
              </w:rPr>
              <w:t xml:space="preserve"> - -</w:t>
            </w:r>
          </w:p>
          <w:p w:rsidR="00797C1B" w:rsidRPr="002D4EF9" w:rsidRDefault="006D0358" w:rsidP="00797C1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97C1B" w:rsidRPr="002D4EF9">
              <w:rPr>
                <w:rFonts w:ascii="Calibri" w:eastAsia="宋体" w:hAnsi="Calibri" w:cs="Arial"/>
                <w:i/>
                <w:lang w:eastAsia="zh-CN"/>
              </w:rPr>
              <w:t xml:space="preserve">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State: up</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down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797C1B" w:rsidRPr="002D4EF9" w:rsidRDefault="00A763E8" w:rsidP="00A763E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97C1B" w:rsidRPr="002D4EF9" w:rsidRDefault="006D0358" w:rsidP="00797C1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97C1B" w:rsidRPr="002D4EF9">
              <w:rPr>
                <w:rFonts w:ascii="Calibri" w:eastAsia="宋体" w:hAnsi="Calibri" w:cs="Arial"/>
                <w:i/>
                <w:lang w:eastAsia="zh-CN"/>
              </w:rPr>
              <w:t xml:space="preserve"> - -</w:t>
            </w:r>
          </w:p>
          <w:p w:rsidR="00797C1B" w:rsidRPr="002D4EF9" w:rsidRDefault="00797C1B" w:rsidP="00797C1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797C1B" w:rsidRPr="002D4EF9" w:rsidRDefault="00797C1B" w:rsidP="00797C1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C276AC" w:rsidRPr="002D4EF9" w:rsidRDefault="00C276AC" w:rsidP="00C276AC">
            <w:pPr>
              <w:pStyle w:val="Body"/>
              <w:ind w:leftChars="200" w:left="402"/>
              <w:rPr>
                <w:rFonts w:ascii="Calibri" w:eastAsia="宋体" w:hAnsi="Calibri" w:cs="Arial"/>
                <w:b/>
                <w:i/>
                <w:lang w:eastAsia="zh-CN"/>
              </w:rPr>
            </w:pPr>
          </w:p>
          <w:p w:rsidR="00C276AC" w:rsidRPr="002D4EF9" w:rsidRDefault="00C276AC" w:rsidP="00C276AC">
            <w:pPr>
              <w:pStyle w:val="Body"/>
              <w:jc w:val="both"/>
              <w:rPr>
                <w:rFonts w:ascii="Calibri" w:eastAsia="宋体" w:hAnsi="Calibri" w:cs="Arial"/>
                <w:lang w:eastAsia="zh-CN"/>
              </w:rPr>
            </w:pPr>
            <w:r w:rsidRPr="002D4EF9">
              <w:rPr>
                <w:rFonts w:ascii="Calibri" w:eastAsia="宋体" w:hAnsi="Calibri" w:cs="Arial"/>
                <w:lang w:eastAsia="zh-CN"/>
              </w:rPr>
              <w:t>3) WAN is eth0 after switch its mode back to always-connect, and ping without error</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6C4EA6" w:rsidRPr="002D4EF9" w:rsidRDefault="006C4EA6" w:rsidP="006C4EA6">
            <w:pPr>
              <w:pStyle w:val="Body"/>
              <w:ind w:leftChars="200" w:left="402"/>
              <w:rPr>
                <w:rFonts w:ascii="Calibri" w:eastAsia="宋体" w:hAnsi="Calibri" w:cs="Arial"/>
                <w:b/>
                <w:i/>
                <w:lang w:eastAsia="zh-CN"/>
              </w:rPr>
            </w:pP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nat_policy_id:</w:t>
            </w: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lang w:eastAsia="zh-CN"/>
              </w:rPr>
            </w:pP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A763E8" w:rsidRPr="002D4EF9" w:rsidRDefault="00A763E8" w:rsidP="00A763E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63E8" w:rsidRPr="002D4EF9" w:rsidRDefault="00A763E8" w:rsidP="00A763E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63E8" w:rsidRPr="002D4EF9" w:rsidRDefault="00A763E8" w:rsidP="00A763E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6C4EA6"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276AC" w:rsidRPr="002D4EF9" w:rsidRDefault="006C4EA6" w:rsidP="006C4EA6">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C276AC" w:rsidRPr="002D4EF9" w:rsidRDefault="006D0358" w:rsidP="00C276A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276AC" w:rsidRPr="002D4EF9">
              <w:rPr>
                <w:rFonts w:ascii="Calibri" w:eastAsia="宋体" w:hAnsi="Calibri" w:cs="Arial"/>
                <w:i/>
                <w:lang w:eastAsia="zh-CN"/>
              </w:rPr>
              <w:t xml:space="preserve"> - -</w:t>
            </w:r>
          </w:p>
          <w:p w:rsidR="00C276AC" w:rsidRPr="002D4EF9" w:rsidRDefault="00C276AC" w:rsidP="00C276AC">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Continue Ping Process - - - - - - - - - - - - - - - - - - - - -</w:t>
            </w:r>
          </w:p>
          <w:p w:rsidR="00C276AC" w:rsidRPr="002D4EF9" w:rsidRDefault="00C276AC" w:rsidP="00C276A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393B0E" w:rsidRPr="002D4EF9" w:rsidRDefault="00C276AC" w:rsidP="00797C1B">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32ms TTL=44</w:t>
            </w:r>
          </w:p>
        </w:tc>
      </w:tr>
      <w:tr w:rsidR="00A5416D"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5416D" w:rsidRPr="002D4EF9" w:rsidRDefault="00A5416D" w:rsidP="00947BFA">
            <w:pPr>
              <w:pStyle w:val="Body"/>
              <w:jc w:val="both"/>
              <w:rPr>
                <w:rFonts w:ascii="Calibri" w:eastAsia="宋体" w:hAnsi="Calibri" w:cs="Arial"/>
                <w:lang w:eastAsia="zh-CN"/>
              </w:rPr>
            </w:pPr>
          </w:p>
        </w:tc>
      </w:tr>
    </w:tbl>
    <w:p w:rsidR="00A5416D" w:rsidRPr="002D4EF9" w:rsidRDefault="00A5416D" w:rsidP="00C514AC">
      <w:pPr>
        <w:pStyle w:val="Body"/>
        <w:rPr>
          <w:rFonts w:ascii="Calibri" w:hAnsi="Calibri" w:cs="Arial"/>
          <w:lang w:eastAsia="zh-CN"/>
        </w:rPr>
      </w:pPr>
    </w:p>
    <w:p w:rsidR="00F17FD2" w:rsidRPr="002D4EF9" w:rsidRDefault="00BE601F" w:rsidP="00D153AC">
      <w:pPr>
        <w:pStyle w:val="Heading2"/>
        <w:rPr>
          <w:rFonts w:ascii="Calibri" w:eastAsia="宋体" w:hAnsi="Calibri" w:cs="Arial"/>
          <w:color w:val="auto"/>
          <w:lang w:eastAsia="zh-CN"/>
        </w:rPr>
      </w:pPr>
      <w:r w:rsidRPr="002D4EF9">
        <w:rPr>
          <w:rFonts w:ascii="Calibri" w:eastAsia="宋体" w:hAnsi="Calibri" w:cs="Arial"/>
          <w:color w:val="auto"/>
          <w:lang w:eastAsia="zh-CN"/>
        </w:rPr>
        <w:t>UsbModem_PrimaryWan</w:t>
      </w: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eastAsia="宋体" w:hAnsi="Calibri" w:cs="Arial"/>
                <w:lang w:eastAsia="zh-CN"/>
              </w:rPr>
              <w:t>UsbModem_PrimaryWan_1</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9F16FC"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3g connection status</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79337B"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p w:rsidR="004A67B1" w:rsidRPr="002D4EF9" w:rsidRDefault="004A67B1" w:rsidP="00754BC3">
            <w:pPr>
              <w:pStyle w:val="Body"/>
              <w:jc w:val="both"/>
              <w:rPr>
                <w:rFonts w:ascii="Calibri" w:eastAsia="宋体" w:hAnsi="Calibri" w:cs="Arial"/>
                <w:lang w:eastAsia="zh-CN"/>
              </w:rPr>
            </w:pP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primary-wan</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track-wan use-for-wan-usbnet0 ip 8.8.8.8</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4A67B1" w:rsidRPr="002D4EF9" w:rsidRDefault="00A72CEE" w:rsidP="00A72CEE">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54BC3" w:rsidP="00F613A5">
            <w:pPr>
              <w:pStyle w:val="Body"/>
              <w:jc w:val="both"/>
              <w:rPr>
                <w:rFonts w:ascii="Calibri" w:eastAsia="宋体" w:hAnsi="Calibri" w:cs="Arial"/>
                <w:lang w:eastAsia="zh-CN"/>
              </w:rPr>
            </w:pPr>
            <w:r w:rsidRPr="002D4EF9">
              <w:rPr>
                <w:rFonts w:ascii="Calibri" w:eastAsia="宋体" w:hAnsi="Calibri" w:cs="Arial"/>
                <w:lang w:eastAsia="zh-CN"/>
              </w:rPr>
              <w:t>1) Check the usbmodem status while WAN is usbmodem</w:t>
            </w:r>
            <w:r w:rsidR="00F613A5" w:rsidRPr="002D4EF9">
              <w:rPr>
                <w:rFonts w:ascii="Calibri" w:eastAsia="宋体" w:hAnsi="Calibri" w:cs="Arial"/>
                <w:lang w:eastAsia="zh-CN"/>
              </w:rPr>
              <w:t xml:space="preserve"> as configured</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1) WAN is usbmodem by default, and 3g connection is "Primary" and "</w:t>
            </w:r>
            <w:r w:rsidR="0021464F" w:rsidRPr="002D4EF9">
              <w:rPr>
                <w:rFonts w:ascii="Calibri" w:eastAsia="宋体" w:hAnsi="Calibri" w:cs="Arial"/>
                <w:lang w:eastAsia="zh-CN"/>
              </w:rPr>
              <w:t>CONNECTED"</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1464F" w:rsidRPr="002D4EF9" w:rsidRDefault="0021464F" w:rsidP="002146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1464F" w:rsidRPr="002D4EF9" w:rsidRDefault="0021464F" w:rsidP="0021464F">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76ED6" w:rsidRPr="002D4EF9" w:rsidRDefault="006D0358" w:rsidP="00276ED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76ED6" w:rsidRPr="002D4EF9">
              <w:rPr>
                <w:rFonts w:ascii="Calibri" w:eastAsia="宋体" w:hAnsi="Calibri" w:cs="Arial"/>
                <w:i/>
                <w:lang w:eastAsia="zh-CN"/>
              </w:rPr>
              <w:t xml:space="preserve"> - -</w:t>
            </w:r>
          </w:p>
          <w:p w:rsidR="00276ED6" w:rsidRPr="002D4EF9" w:rsidRDefault="006D0358" w:rsidP="00276ED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76ED6" w:rsidRPr="002D4EF9">
              <w:rPr>
                <w:rFonts w:ascii="Calibri" w:eastAsia="宋体" w:hAnsi="Calibri" w:cs="Arial"/>
                <w:i/>
                <w:lang w:eastAsia="zh-CN"/>
              </w:rPr>
              <w:t xml:space="preserve"> - -</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F613A5" w:rsidRPr="002D4EF9" w:rsidRDefault="00F613A5" w:rsidP="00F613A5">
            <w:pPr>
              <w:pStyle w:val="Body"/>
              <w:ind w:leftChars="200" w:left="402"/>
              <w:jc w:val="both"/>
              <w:rPr>
                <w:rFonts w:ascii="Calibri" w:eastAsia="宋体" w:hAnsi="Calibri" w:cs="Arial"/>
                <w:b/>
                <w:i/>
                <w:lang w:eastAsia="zh-CN"/>
              </w:rPr>
            </w:pP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kifname: eth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F613A5" w:rsidRPr="002D4EF9" w:rsidRDefault="00F613A5" w:rsidP="00F613A5">
            <w:pPr>
              <w:pStyle w:val="Body"/>
              <w:ind w:leftChars="200" w:left="402"/>
              <w:jc w:val="both"/>
              <w:rPr>
                <w:rFonts w:ascii="Calibri" w:eastAsia="宋体" w:hAnsi="Calibri" w:cs="Arial"/>
                <w:b/>
                <w:i/>
                <w:lang w:eastAsia="zh-CN"/>
              </w:rPr>
            </w:pPr>
          </w:p>
          <w:p w:rsidR="00F613A5" w:rsidRPr="002D4EF9" w:rsidRDefault="00F613A5" w:rsidP="00F613A5">
            <w:pPr>
              <w:pStyle w:val="Body"/>
              <w:ind w:leftChars="200" w:left="402"/>
              <w:jc w:val="both"/>
              <w:rPr>
                <w:rFonts w:ascii="Calibri" w:eastAsia="宋体" w:hAnsi="Calibri" w:cs="Arial"/>
                <w:b/>
                <w:i/>
                <w:lang w:eastAsia="zh-CN"/>
              </w:rPr>
            </w:pP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wan f</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F613A5" w:rsidRPr="002D4EF9" w:rsidRDefault="00F613A5" w:rsidP="00F613A5">
            <w:pPr>
              <w:pStyle w:val="Body"/>
              <w:ind w:leftChars="200" w:left="402"/>
              <w:jc w:val="both"/>
              <w:rPr>
                <w:rFonts w:ascii="Calibri" w:eastAsia="宋体" w:hAnsi="Calibri" w:cs="Arial"/>
                <w:b/>
                <w:i/>
                <w:lang w:eastAsia="zh-CN"/>
              </w:rPr>
            </w:pP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F613A5" w:rsidRPr="002D4EF9" w:rsidRDefault="00F613A5" w:rsidP="00F613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F613A5" w:rsidRPr="002D4EF9" w:rsidRDefault="00F613A5" w:rsidP="00F613A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66321B" w:rsidRPr="002D4EF9" w:rsidRDefault="00F613A5" w:rsidP="00A72CE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55C35" w:rsidP="00AC02DE">
            <w:pPr>
              <w:pStyle w:val="Body"/>
              <w:jc w:val="both"/>
              <w:rPr>
                <w:rFonts w:ascii="Calibri" w:eastAsia="宋体" w:hAnsi="Calibri" w:cs="Arial"/>
                <w:lang w:eastAsia="zh-CN"/>
              </w:rPr>
            </w:pPr>
            <w:r w:rsidRPr="002D4EF9">
              <w:rPr>
                <w:rFonts w:ascii="Calibri" w:eastAsia="宋体" w:hAnsi="Calibri" w:cs="Arial"/>
                <w:lang w:eastAsia="zh-CN"/>
              </w:rPr>
              <w:t>UsbModem_PrimaryWan_</w:t>
            </w:r>
            <w:r w:rsidR="00827114" w:rsidRPr="002D4EF9">
              <w:rPr>
                <w:rFonts w:ascii="Calibri" w:eastAsia="宋体" w:hAnsi="Calibri" w:cs="Arial"/>
                <w:lang w:eastAsia="zh-CN"/>
              </w:rPr>
              <w:t>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9F16FC"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C7B" w:rsidP="00AC02DE">
            <w:pPr>
              <w:pStyle w:val="Body"/>
              <w:jc w:val="both"/>
              <w:rPr>
                <w:rFonts w:ascii="Calibri" w:eastAsia="宋体" w:hAnsi="Calibri" w:cs="Arial"/>
                <w:lang w:eastAsia="zh-CN"/>
              </w:rPr>
            </w:pPr>
            <w:r w:rsidRPr="002D4EF9">
              <w:rPr>
                <w:rFonts w:ascii="Calibri" w:eastAsia="宋体" w:hAnsi="Calibri" w:cs="Arial"/>
                <w:lang w:eastAsia="zh-CN"/>
              </w:rPr>
              <w:t>Failover eth0 via unplug usbmodem</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9337B"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p w:rsidR="00937FDC" w:rsidRPr="002D4EF9" w:rsidRDefault="00937FDC" w:rsidP="00754BC3">
            <w:pPr>
              <w:pStyle w:val="Body"/>
              <w:jc w:val="both"/>
              <w:rPr>
                <w:rFonts w:ascii="Calibri" w:eastAsia="宋体" w:hAnsi="Calibri" w:cs="Arial"/>
                <w:lang w:eastAsia="zh-CN"/>
              </w:rPr>
            </w:pP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AH-8c66c0#sh ru</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primary-wan</w:t>
            </w:r>
          </w:p>
          <w:p w:rsidR="00A72CEE" w:rsidRPr="00FC16FE" w:rsidRDefault="00A72CEE" w:rsidP="00A72CE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A72CEE" w:rsidRPr="00FC16FE" w:rsidRDefault="00A72CEE" w:rsidP="00A72CE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937FDC" w:rsidRPr="002D4EF9" w:rsidRDefault="00A72CEE" w:rsidP="00A72CEE">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D4EF9" w:rsidRDefault="00754BC3" w:rsidP="00856586">
            <w:pPr>
              <w:pStyle w:val="Body"/>
              <w:rPr>
                <w:rFonts w:ascii="Calibri" w:eastAsia="宋体" w:hAnsi="Calibri" w:cs="Arial"/>
                <w:lang w:eastAsia="zh-CN"/>
              </w:rPr>
            </w:pPr>
            <w:r w:rsidRPr="002D4EF9">
              <w:rPr>
                <w:rFonts w:ascii="Calibri" w:eastAsia="宋体" w:hAnsi="Calibri" w:cs="Arial"/>
                <w:lang w:eastAsia="zh-CN"/>
              </w:rPr>
              <w:t>1) From client, ping an external endpoint th</w:t>
            </w:r>
            <w:r w:rsidR="00856586" w:rsidRPr="002D4EF9">
              <w:rPr>
                <w:rFonts w:ascii="Calibri" w:eastAsia="宋体" w:hAnsi="Calibri" w:cs="Arial"/>
                <w:lang w:eastAsia="zh-CN"/>
              </w:rPr>
              <w:t>at is outside of the BR's vlan, and check the DNS of BR,</w:t>
            </w:r>
            <w:r w:rsidRPr="002D4EF9">
              <w:rPr>
                <w:rFonts w:ascii="Calibri" w:eastAsia="宋体" w:hAnsi="Calibri" w:cs="Arial"/>
                <w:lang w:eastAsia="zh-CN"/>
              </w:rPr>
              <w:t>while WAN is usbmodem by default</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2) Trigger failover to eth0 WAN via shut usbmodem</w:t>
            </w:r>
          </w:p>
          <w:p w:rsidR="0077790E" w:rsidRPr="002D4EF9" w:rsidRDefault="000205C1" w:rsidP="0077790E">
            <w:pPr>
              <w:pStyle w:val="Body"/>
              <w:ind w:leftChars="200" w:left="402"/>
              <w:rPr>
                <w:rFonts w:ascii="Calibri" w:eastAsia="宋体" w:hAnsi="Calibri" w:cs="Arial"/>
                <w:b/>
                <w:i/>
                <w:lang w:eastAsia="zh-CN"/>
              </w:rPr>
            </w:pPr>
            <w:r w:rsidRPr="002D4EF9">
              <w:rPr>
                <w:rFonts w:ascii="Calibri" w:eastAsia="宋体" w:hAnsi="Calibri" w:cs="Arial"/>
                <w:b/>
                <w:i/>
                <w:lang w:eastAsia="zh-CN"/>
              </w:rPr>
              <w:t>unplug usbmodem from BR</w:t>
            </w:r>
            <w:r w:rsidR="009F16FC" w:rsidRPr="002D4EF9">
              <w:rPr>
                <w:rFonts w:ascii="Calibri" w:eastAsia="宋体" w:hAnsi="Calibri" w:cs="Arial"/>
                <w:b/>
                <w:i/>
                <w:lang w:eastAsia="zh-CN"/>
              </w:rPr>
              <w:t xml:space="preserve"> (</w:t>
            </w:r>
            <w:r w:rsidR="003068CF" w:rsidRPr="002D4EF9">
              <w:rPr>
                <w:rFonts w:ascii="Calibri" w:eastAsia="宋体" w:hAnsi="Calibri" w:cs="Arial"/>
                <w:b/>
                <w:i/>
                <w:lang w:eastAsia="zh-CN"/>
              </w:rPr>
              <w:t>Or with CLI “</w:t>
            </w:r>
            <w:r w:rsidR="009F16FC" w:rsidRPr="002D4EF9">
              <w:rPr>
                <w:rFonts w:ascii="Calibri" w:eastAsia="宋体" w:hAnsi="Calibri" w:cs="Arial"/>
                <w:b/>
                <w:i/>
                <w:lang w:eastAsia="zh-CN"/>
              </w:rPr>
              <w:t>no usbm en</w:t>
            </w:r>
            <w:r w:rsidR="003068CF" w:rsidRPr="002D4EF9">
              <w:rPr>
                <w:rFonts w:ascii="Calibri" w:eastAsia="宋体" w:hAnsi="Calibri" w:cs="Arial"/>
                <w:b/>
                <w:i/>
                <w:lang w:eastAsia="zh-CN"/>
              </w:rPr>
              <w:t>”</w:t>
            </w:r>
            <w:r w:rsidR="009F16FC" w:rsidRPr="002D4EF9">
              <w:rPr>
                <w:rFonts w:ascii="Calibri" w:eastAsia="宋体" w:hAnsi="Calibri" w:cs="Arial"/>
                <w:b/>
                <w:i/>
                <w:lang w:eastAsia="zh-CN"/>
              </w:rPr>
              <w:t>)</w:t>
            </w:r>
          </w:p>
          <w:p w:rsidR="00754BC3" w:rsidRPr="002D4EF9" w:rsidRDefault="00754BC3" w:rsidP="00856586">
            <w:pPr>
              <w:pStyle w:val="Body"/>
              <w:rPr>
                <w:rFonts w:ascii="Calibri" w:eastAsia="宋体" w:hAnsi="Calibri" w:cs="Arial"/>
                <w:lang w:eastAsia="zh-CN"/>
              </w:rPr>
            </w:pPr>
            <w:r w:rsidRPr="002D4EF9">
              <w:rPr>
                <w:rFonts w:ascii="Calibri" w:eastAsia="宋体" w:hAnsi="Calibri" w:cs="Arial"/>
                <w:lang w:eastAsia="zh-CN"/>
              </w:rPr>
              <w:t>3) Continue ping process</w:t>
            </w:r>
            <w:r w:rsidR="00856586" w:rsidRPr="002D4EF9">
              <w:rPr>
                <w:rFonts w:ascii="Calibri" w:eastAsia="宋体" w:hAnsi="Calibri" w:cs="Arial"/>
                <w:lang w:eastAsia="zh-CN"/>
              </w:rPr>
              <w:t>and check the DNS of BR,</w:t>
            </w:r>
            <w:r w:rsidRPr="002D4EF9">
              <w:rPr>
                <w:rFonts w:ascii="Calibri" w:eastAsia="宋体" w:hAnsi="Calibri" w:cs="Arial"/>
                <w:lang w:eastAsia="zh-CN"/>
              </w:rPr>
              <w:t xml:space="preserve"> and check the WAN and usbmodem status</w:t>
            </w: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4) Trigger failback to usbmodem WAN via enable usbmodem</w:t>
            </w:r>
          </w:p>
          <w:p w:rsidR="0077790E" w:rsidRPr="002D4EF9" w:rsidRDefault="000205C1" w:rsidP="0077790E">
            <w:pPr>
              <w:pStyle w:val="Body"/>
              <w:ind w:leftChars="200" w:left="402"/>
              <w:rPr>
                <w:rFonts w:ascii="Calibri" w:eastAsia="宋体" w:hAnsi="Calibri" w:cs="Arial"/>
                <w:b/>
                <w:i/>
                <w:lang w:eastAsia="zh-CN"/>
              </w:rPr>
            </w:pPr>
            <w:r w:rsidRPr="002D4EF9">
              <w:rPr>
                <w:rFonts w:ascii="Calibri" w:eastAsia="宋体" w:hAnsi="Calibri" w:cs="Arial"/>
                <w:b/>
                <w:i/>
                <w:lang w:eastAsia="zh-CN"/>
              </w:rPr>
              <w:t>plug usbmodem back to BR</w:t>
            </w:r>
            <w:r w:rsidR="009F16FC" w:rsidRPr="002D4EF9">
              <w:rPr>
                <w:rFonts w:ascii="Calibri" w:eastAsia="宋体" w:hAnsi="Calibri" w:cs="Arial"/>
                <w:b/>
                <w:i/>
                <w:lang w:eastAsia="zh-CN"/>
              </w:rPr>
              <w:t xml:space="preserve"> (</w:t>
            </w:r>
            <w:r w:rsidR="003068CF" w:rsidRPr="002D4EF9">
              <w:rPr>
                <w:rFonts w:ascii="Calibri" w:eastAsia="宋体" w:hAnsi="Calibri" w:cs="Arial"/>
                <w:b/>
                <w:i/>
                <w:lang w:eastAsia="zh-CN"/>
              </w:rPr>
              <w:t>Or with CLI “</w:t>
            </w:r>
            <w:r w:rsidR="009F16FC" w:rsidRPr="002D4EF9">
              <w:rPr>
                <w:rFonts w:ascii="Calibri" w:eastAsia="宋体" w:hAnsi="Calibri" w:cs="Arial"/>
                <w:b/>
                <w:i/>
                <w:lang w:eastAsia="zh-CN"/>
              </w:rPr>
              <w:t>usbm en</w:t>
            </w:r>
            <w:r w:rsidR="003068CF" w:rsidRPr="002D4EF9">
              <w:rPr>
                <w:rFonts w:ascii="Calibri" w:eastAsia="宋体" w:hAnsi="Calibri" w:cs="Arial"/>
                <w:b/>
                <w:i/>
                <w:lang w:eastAsia="zh-CN"/>
              </w:rPr>
              <w:t>”</w:t>
            </w:r>
            <w:r w:rsidR="009F16FC" w:rsidRPr="002D4EF9">
              <w:rPr>
                <w:rFonts w:ascii="Calibri" w:eastAsia="宋体" w:hAnsi="Calibri" w:cs="Arial"/>
                <w:b/>
                <w:i/>
                <w:lang w:eastAsia="zh-CN"/>
              </w:rPr>
              <w:t>)</w:t>
            </w:r>
          </w:p>
          <w:p w:rsidR="0079337B"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1) WAN is usbmodem by default, and ping without error</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Dialup Password: </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9C597C" w:rsidRPr="002D4EF9" w:rsidRDefault="00A72CEE" w:rsidP="00A72CE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C597C" w:rsidRPr="002D4EF9" w:rsidRDefault="006D0358" w:rsidP="009C59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97C" w:rsidRPr="002D4EF9">
              <w:rPr>
                <w:rFonts w:ascii="Calibri" w:eastAsia="宋体" w:hAnsi="Calibri" w:cs="Arial"/>
                <w:i/>
                <w:lang w:eastAsia="zh-CN"/>
              </w:rPr>
              <w:t xml:space="preserve"> - -</w:t>
            </w:r>
          </w:p>
          <w:p w:rsidR="009C597C" w:rsidRPr="002D4EF9" w:rsidRDefault="009C597C" w:rsidP="009C59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9C597C" w:rsidRPr="002D4EF9" w:rsidRDefault="009C597C" w:rsidP="009C597C">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9C597C" w:rsidRPr="002D4EF9" w:rsidRDefault="009C597C" w:rsidP="009C597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2ms TTL=45</w:t>
            </w:r>
          </w:p>
          <w:p w:rsidR="009C597C" w:rsidRPr="002D4EF9" w:rsidRDefault="009C597C" w:rsidP="009C597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32ms TTL=45</w:t>
            </w:r>
          </w:p>
          <w:p w:rsidR="00FA421D" w:rsidRPr="002D4EF9" w:rsidRDefault="006D0358" w:rsidP="00FA421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A421D" w:rsidRPr="002D4EF9">
              <w:rPr>
                <w:rFonts w:ascii="Calibri" w:eastAsia="宋体" w:hAnsi="Calibri" w:cs="Arial"/>
                <w:i/>
                <w:lang w:eastAsia="zh-CN"/>
              </w:rPr>
              <w:t xml:space="preserve"> - -</w:t>
            </w:r>
          </w:p>
          <w:p w:rsidR="00FA421D" w:rsidRPr="002D4EF9" w:rsidRDefault="006D0358" w:rsidP="00FA421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A421D" w:rsidRPr="002D4EF9">
              <w:rPr>
                <w:rFonts w:ascii="Calibri" w:eastAsia="宋体" w:hAnsi="Calibri" w:cs="Arial"/>
                <w:i/>
                <w:lang w:eastAsia="zh-CN"/>
              </w:rPr>
              <w:t xml:space="preserve"> - -</w:t>
            </w:r>
          </w:p>
          <w:p w:rsidR="00FA421D" w:rsidRPr="002D4EF9" w:rsidRDefault="00FA421D" w:rsidP="00FA421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dns</w:t>
            </w:r>
          </w:p>
          <w:p w:rsidR="00FA421D" w:rsidRPr="002D4EF9" w:rsidRDefault="00FA421D" w:rsidP="00FA421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FA421D" w:rsidRPr="002D4EF9" w:rsidRDefault="00FA421D" w:rsidP="00FA421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omain name suffix: </w:t>
            </w:r>
          </w:p>
          <w:p w:rsidR="00FA421D" w:rsidRPr="002D4EF9" w:rsidRDefault="00FA421D" w:rsidP="00FA421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221.12.1.227</w:t>
            </w:r>
          </w:p>
          <w:p w:rsidR="00FA421D" w:rsidRPr="002D4EF9" w:rsidRDefault="00FA421D" w:rsidP="00FA421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Secondary : 221.12.33.227</w:t>
            </w:r>
          </w:p>
          <w:p w:rsidR="00FA421D" w:rsidRPr="002D4EF9" w:rsidRDefault="00FA421D" w:rsidP="00FA421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p w:rsidR="009C597C" w:rsidRPr="002D4EF9" w:rsidRDefault="009C597C" w:rsidP="00754BC3">
            <w:pPr>
              <w:pStyle w:val="Body"/>
              <w:jc w:val="both"/>
              <w:rPr>
                <w:rFonts w:ascii="Calibri" w:eastAsia="宋体" w:hAnsi="Calibri" w:cs="Arial"/>
                <w:lang w:eastAsia="zh-CN"/>
              </w:rPr>
            </w:pPr>
          </w:p>
          <w:p w:rsidR="00754BC3"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2) WAN is eth0 once failover, and ping without error</w:t>
            </w:r>
            <w:r w:rsidR="004D578C" w:rsidRPr="002D4EF9">
              <w:rPr>
                <w:rFonts w:ascii="Calibri" w:eastAsia="宋体" w:hAnsi="Calibri" w:cs="Arial"/>
                <w:lang w:eastAsia="zh-CN"/>
              </w:rPr>
              <w:t>, and DNS changed accordingly</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lastRenderedPageBreak/>
              <w:t xml:space="preserve">      </w:t>
            </w:r>
            <w:r w:rsidRPr="002D4EF9">
              <w:rPr>
                <w:rFonts w:ascii="Calibri" w:eastAsia="宋体" w:hAnsi="Calibri" w:cs="Arial"/>
                <w:b/>
                <w:i/>
                <w:color w:val="FF0000"/>
                <w:lang w:eastAsia="zh-CN"/>
              </w:rPr>
              <w:t xml:space="preserve">  priority: 1</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8</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rPr>
                <w:rFonts w:ascii="Calibri" w:eastAsia="宋体" w:hAnsi="Calibri" w:cs="Arial"/>
                <w:b/>
                <w:i/>
                <w:lang w:eastAsia="zh-CN"/>
              </w:rPr>
            </w:pPr>
          </w:p>
          <w:p w:rsidR="00873A60" w:rsidRPr="002D4EF9" w:rsidRDefault="00873A60" w:rsidP="00873A60">
            <w:pPr>
              <w:pStyle w:val="Body"/>
              <w:ind w:leftChars="200" w:left="402"/>
              <w:rPr>
                <w:rFonts w:ascii="Calibri" w:eastAsia="宋体" w:hAnsi="Calibri" w:cs="Arial"/>
                <w:b/>
                <w:i/>
                <w:color w:val="FF0000"/>
                <w:lang w:eastAsia="zh-CN"/>
              </w:rPr>
            </w:pP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curr_state: FAILOVER</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rev_state: CONNECTED</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20:35:01 2013</w:t>
            </w:r>
          </w:p>
          <w:p w:rsidR="00873A60" w:rsidRPr="002D4EF9" w:rsidRDefault="00873A60" w:rsidP="00873A60">
            <w:pPr>
              <w:pStyle w:val="Body"/>
              <w:ind w:leftChars="200" w:left="402"/>
              <w:rPr>
                <w:rFonts w:ascii="Calibri" w:eastAsia="宋体" w:hAnsi="Calibri" w:cs="Arial"/>
                <w:b/>
                <w:i/>
                <w:lang w:eastAsia="zh-CN"/>
              </w:rPr>
            </w:pP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20:58:57 2013</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10DF6" w:rsidRPr="002D4EF9" w:rsidRDefault="006D0358" w:rsidP="00910DF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10DF6" w:rsidRPr="002D4EF9">
              <w:rPr>
                <w:rFonts w:ascii="Calibri" w:eastAsia="宋体" w:hAnsi="Calibri" w:cs="Arial"/>
                <w:i/>
                <w:lang w:eastAsia="zh-CN"/>
              </w:rPr>
              <w:t xml:space="preserve"> -</w:t>
            </w:r>
          </w:p>
          <w:p w:rsidR="00910DF6" w:rsidRPr="002D4EF9" w:rsidRDefault="00910DF6" w:rsidP="00910DF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during failover - - - - - - -  - - - - - - - - - - - - - - -</w:t>
            </w:r>
          </w:p>
          <w:p w:rsidR="00910DF6" w:rsidRPr="002D4EF9" w:rsidRDefault="00910DF6" w:rsidP="00910DF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910DF6" w:rsidRPr="002D4EF9" w:rsidRDefault="00910DF6" w:rsidP="00910DF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910DF6" w:rsidRPr="002D4EF9" w:rsidRDefault="006D0358" w:rsidP="00910DF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10DF6" w:rsidRPr="002D4EF9">
              <w:rPr>
                <w:rFonts w:ascii="Calibri" w:eastAsia="宋体" w:hAnsi="Calibri" w:cs="Arial"/>
                <w:i/>
                <w:lang w:eastAsia="zh-CN"/>
              </w:rPr>
              <w:t xml:space="preserve"> -</w:t>
            </w:r>
          </w:p>
          <w:p w:rsidR="00910DF6" w:rsidRPr="002D4EF9" w:rsidRDefault="00910DF6" w:rsidP="00910DF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910DF6" w:rsidRPr="002D4EF9" w:rsidRDefault="00910DF6" w:rsidP="00910DF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w:t>
            </w:r>
            <w:r w:rsidR="006B26F8" w:rsidRPr="002D4EF9">
              <w:rPr>
                <w:rFonts w:ascii="Calibri" w:eastAsia="宋体" w:hAnsi="Calibri" w:cs="Arial"/>
                <w:b/>
                <w:i/>
                <w:lang w:eastAsia="zh-CN"/>
              </w:rPr>
              <w:t>33</w:t>
            </w:r>
            <w:r w:rsidRPr="002D4EF9">
              <w:rPr>
                <w:rFonts w:ascii="Calibri" w:eastAsia="宋体" w:hAnsi="Calibri" w:cs="Arial"/>
                <w:b/>
                <w:i/>
                <w:lang w:eastAsia="zh-CN"/>
              </w:rPr>
              <w:t>ms TTL=45</w:t>
            </w:r>
          </w:p>
          <w:p w:rsidR="00910DF6" w:rsidRPr="002D4EF9" w:rsidRDefault="00910DF6" w:rsidP="00910DF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Reply </w:t>
            </w:r>
            <w:r w:rsidR="006B26F8" w:rsidRPr="002D4EF9">
              <w:rPr>
                <w:rFonts w:ascii="Calibri" w:eastAsia="宋体" w:hAnsi="Calibri" w:cs="Arial"/>
                <w:b/>
                <w:i/>
                <w:lang w:eastAsia="zh-CN"/>
              </w:rPr>
              <w:t>from 8.8.8.8: bytes=32 time=33</w:t>
            </w:r>
            <w:r w:rsidRPr="002D4EF9">
              <w:rPr>
                <w:rFonts w:ascii="Calibri" w:eastAsia="宋体" w:hAnsi="Calibri" w:cs="Arial"/>
                <w:b/>
                <w:i/>
                <w:lang w:eastAsia="zh-CN"/>
              </w:rPr>
              <w:t>ms TTL=45</w:t>
            </w:r>
          </w:p>
          <w:p w:rsidR="005D01C0" w:rsidRPr="002D4EF9" w:rsidRDefault="006D0358" w:rsidP="005D01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D01C0" w:rsidRPr="002D4EF9">
              <w:rPr>
                <w:rFonts w:ascii="Calibri" w:eastAsia="宋体" w:hAnsi="Calibri" w:cs="Arial"/>
                <w:i/>
                <w:lang w:eastAsia="zh-CN"/>
              </w:rPr>
              <w:t xml:space="preserve"> - -</w:t>
            </w:r>
          </w:p>
          <w:p w:rsidR="005D01C0" w:rsidRPr="002D4EF9" w:rsidRDefault="006D0358" w:rsidP="005D01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D01C0" w:rsidRPr="002D4EF9">
              <w:rPr>
                <w:rFonts w:ascii="Calibri" w:eastAsia="宋体" w:hAnsi="Calibri" w:cs="Arial"/>
                <w:i/>
                <w:lang w:eastAsia="zh-CN"/>
              </w:rPr>
              <w:t xml:space="preserve"> - -</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dns</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DNS server from DHCP:</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Domain name suffix: RF&amp;Driver</w:t>
            </w:r>
          </w:p>
          <w:p w:rsidR="00873A60"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   : 10.155.3.222</w:t>
            </w:r>
          </w:p>
          <w:p w:rsidR="00873A60"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lang w:eastAsia="zh-CN"/>
              </w:rPr>
              <w:t>Secondary : 0.0.0.0</w:t>
            </w:r>
          </w:p>
          <w:p w:rsidR="005D01C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p w:rsidR="002F01EE" w:rsidRPr="002D4EF9" w:rsidRDefault="002F01EE" w:rsidP="00754BC3">
            <w:pPr>
              <w:pStyle w:val="Body"/>
              <w:jc w:val="both"/>
              <w:rPr>
                <w:rFonts w:ascii="Calibri" w:eastAsia="宋体" w:hAnsi="Calibri" w:cs="Arial"/>
                <w:lang w:eastAsia="zh-CN"/>
              </w:rPr>
            </w:pPr>
          </w:p>
          <w:p w:rsidR="0079337B" w:rsidRPr="002D4EF9" w:rsidRDefault="00754BC3" w:rsidP="00754BC3">
            <w:pPr>
              <w:pStyle w:val="Body"/>
              <w:jc w:val="both"/>
              <w:rPr>
                <w:rFonts w:ascii="Calibri" w:eastAsia="宋体" w:hAnsi="Calibri" w:cs="Arial"/>
                <w:lang w:eastAsia="zh-CN"/>
              </w:rPr>
            </w:pPr>
            <w:r w:rsidRPr="002D4EF9">
              <w:rPr>
                <w:rFonts w:ascii="Calibri" w:eastAsia="宋体" w:hAnsi="Calibri" w:cs="Arial"/>
                <w:lang w:eastAsia="zh-CN"/>
              </w:rPr>
              <w:t>3) WAN is usbmodem after failback, and ping without error</w:t>
            </w:r>
            <w:r w:rsidR="004D578C" w:rsidRPr="002D4EF9">
              <w:rPr>
                <w:rFonts w:ascii="Calibri" w:eastAsia="宋体" w:hAnsi="Calibri" w:cs="Arial"/>
                <w:lang w:eastAsia="zh-CN"/>
              </w:rPr>
              <w:t>, and DNS changed accordingly</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net addr:10.35.64.96  P-t-P:10.64.64.64  Mask:255.255.255.255</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kifidx: 23</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A72CEE" w:rsidRPr="002D4EF9" w:rsidRDefault="00A72CEE" w:rsidP="00A72CEE">
            <w:pPr>
              <w:pStyle w:val="Body"/>
              <w:ind w:leftChars="200" w:left="402"/>
              <w:jc w:val="both"/>
              <w:rPr>
                <w:rFonts w:ascii="Calibri" w:eastAsia="宋体" w:hAnsi="Calibri" w:cs="Arial"/>
                <w:b/>
                <w:i/>
                <w:lang w:eastAsia="zh-CN"/>
              </w:rPr>
            </w:pP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72CEE" w:rsidRPr="002D4EF9" w:rsidRDefault="00A72CEE" w:rsidP="00A72CE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127.0.0.0       0.0.0.0         255.255.255.0   U     0      0        0 lo</w:t>
            </w:r>
          </w:p>
          <w:p w:rsidR="00A72CEE" w:rsidRPr="002D4EF9" w:rsidRDefault="00A72CEE" w:rsidP="00A72CE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751B21" w:rsidRPr="002D4EF9" w:rsidRDefault="00A72CEE" w:rsidP="00A72CE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51B21" w:rsidRPr="002D4EF9" w:rsidRDefault="006D0358" w:rsidP="00751B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51B21" w:rsidRPr="002D4EF9">
              <w:rPr>
                <w:rFonts w:ascii="Calibri" w:eastAsia="宋体" w:hAnsi="Calibri" w:cs="Arial"/>
                <w:i/>
                <w:lang w:eastAsia="zh-CN"/>
              </w:rPr>
              <w:t xml:space="preserve"> - -</w:t>
            </w:r>
          </w:p>
          <w:p w:rsidR="00751B21" w:rsidRPr="002D4EF9" w:rsidRDefault="00751B21" w:rsidP="00751B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751B21" w:rsidRPr="002D4EF9" w:rsidRDefault="00751B21" w:rsidP="00751B21">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751B21" w:rsidRPr="002D4EF9" w:rsidRDefault="00751B21" w:rsidP="00751B21">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2ms TTL=45</w:t>
            </w:r>
          </w:p>
          <w:p w:rsidR="00751B21" w:rsidRPr="002D4EF9" w:rsidRDefault="00751B21" w:rsidP="00751B21">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32ms TTL=45</w:t>
            </w:r>
          </w:p>
          <w:p w:rsidR="005D01C0" w:rsidRPr="002D4EF9" w:rsidRDefault="006D0358" w:rsidP="005D01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D01C0" w:rsidRPr="002D4EF9">
              <w:rPr>
                <w:rFonts w:ascii="Calibri" w:eastAsia="宋体" w:hAnsi="Calibri" w:cs="Arial"/>
                <w:i/>
                <w:lang w:eastAsia="zh-CN"/>
              </w:rPr>
              <w:t xml:space="preserve"> - -</w:t>
            </w:r>
          </w:p>
          <w:p w:rsidR="005D01C0" w:rsidRPr="002D4EF9" w:rsidRDefault="006D0358" w:rsidP="005D01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D01C0" w:rsidRPr="002D4EF9">
              <w:rPr>
                <w:rFonts w:ascii="Calibri" w:eastAsia="宋体" w:hAnsi="Calibri" w:cs="Arial"/>
                <w:i/>
                <w:lang w:eastAsia="zh-CN"/>
              </w:rPr>
              <w:t xml:space="preserve"> - -</w:t>
            </w:r>
          </w:p>
          <w:p w:rsidR="005D01C0" w:rsidRPr="002D4EF9" w:rsidRDefault="005D01C0" w:rsidP="005D01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dns</w:t>
            </w:r>
          </w:p>
          <w:p w:rsidR="005D01C0" w:rsidRPr="002D4EF9" w:rsidRDefault="005D01C0" w:rsidP="005D01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NS server from DHCP:</w:t>
            </w:r>
          </w:p>
          <w:p w:rsidR="005D01C0" w:rsidRPr="002D4EF9" w:rsidRDefault="005D01C0" w:rsidP="005D01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omain name suffix: </w:t>
            </w:r>
          </w:p>
          <w:p w:rsidR="005D01C0" w:rsidRPr="002D4EF9" w:rsidRDefault="005D01C0" w:rsidP="005D01C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   : 221.12.1.227</w:t>
            </w:r>
          </w:p>
          <w:p w:rsidR="005D01C0" w:rsidRPr="002D4EF9" w:rsidRDefault="005D01C0" w:rsidP="005D01C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Secondary : 221.12.33.227</w:t>
            </w:r>
          </w:p>
          <w:p w:rsidR="005D01C0" w:rsidRPr="002D4EF9" w:rsidRDefault="005D01C0" w:rsidP="005D01C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ertiary  : 0.0.0.0</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eastAsia="宋体" w:hAnsi="Calibri" w:cs="Arial"/>
                <w:lang w:eastAsia="zh-CN"/>
              </w:rPr>
              <w:t>UsbModem_PrimaryWan_3</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F24B0B"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C7B" w:rsidP="00AC02DE">
            <w:pPr>
              <w:pStyle w:val="Body"/>
              <w:jc w:val="both"/>
              <w:rPr>
                <w:rFonts w:ascii="Calibri" w:eastAsia="宋体" w:hAnsi="Calibri" w:cs="Arial"/>
                <w:lang w:eastAsia="zh-CN"/>
              </w:rPr>
            </w:pPr>
            <w:r w:rsidRPr="002D4EF9">
              <w:rPr>
                <w:rFonts w:ascii="Calibri" w:eastAsia="宋体" w:hAnsi="Calibri" w:cs="Arial"/>
                <w:lang w:eastAsia="zh-CN"/>
              </w:rPr>
              <w:t>Failover eth0 when 3g service is unavailable</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933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p w:rsidR="00937FDC" w:rsidRPr="002D4EF9" w:rsidRDefault="00937FDC" w:rsidP="00BE6C7B">
            <w:pPr>
              <w:pStyle w:val="Body"/>
              <w:jc w:val="both"/>
              <w:rPr>
                <w:rFonts w:ascii="Calibri" w:eastAsia="宋体" w:hAnsi="Calibri" w:cs="Arial"/>
                <w:lang w:eastAsia="zh-CN"/>
              </w:rPr>
            </w:pP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interface mgt0 dhcp-server options dns1 192.168.85.1</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default-gateway</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capwap client server name 10.155.33.220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capwap client vhm-name JingLi-VHM</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937FDC" w:rsidRPr="002D4EF9" w:rsidRDefault="00937FDC" w:rsidP="00937FDC">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937FDC" w:rsidRPr="002D4EF9" w:rsidRDefault="00937FDC" w:rsidP="00937FDC">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usbmodem by default</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2) Trigger failover to eth0 WAN when internet access through 3g is unavailable</w:t>
            </w:r>
          </w:p>
          <w:p w:rsidR="003F7E82" w:rsidRPr="002D4EF9" w:rsidRDefault="00171DC9" w:rsidP="003F7E82">
            <w:pPr>
              <w:pStyle w:val="Body"/>
              <w:ind w:leftChars="200" w:left="402"/>
              <w:rPr>
                <w:rFonts w:ascii="Calibri" w:eastAsia="宋体" w:hAnsi="Calibri" w:cs="Arial"/>
                <w:b/>
                <w:i/>
                <w:lang w:eastAsia="zh-CN"/>
              </w:rPr>
            </w:pPr>
            <w:r w:rsidRPr="002D4EF9">
              <w:rPr>
                <w:rFonts w:ascii="Calibri" w:eastAsia="宋体" w:hAnsi="Calibri" w:cs="Arial"/>
                <w:b/>
                <w:i/>
                <w:lang w:eastAsia="zh-CN"/>
              </w:rPr>
              <w:t>go to shield room where no 3g signal</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4) Trigger failback to usbmodem WAN when internet access through 3g is restored</w:t>
            </w:r>
          </w:p>
          <w:p w:rsidR="007933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1) WAN is usbmodem by default, and ping without error</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5F1379" w:rsidRPr="002D4EF9" w:rsidRDefault="006D0358" w:rsidP="005F13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F1379" w:rsidRPr="002D4EF9">
              <w:rPr>
                <w:rFonts w:ascii="Calibri" w:eastAsia="宋体" w:hAnsi="Calibri" w:cs="Arial"/>
                <w:i/>
                <w:lang w:eastAsia="zh-CN"/>
              </w:rPr>
              <w:t xml:space="preserve"> - -</w:t>
            </w:r>
          </w:p>
          <w:p w:rsidR="005F1379" w:rsidRPr="002D4EF9" w:rsidRDefault="006D0358" w:rsidP="005F13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F1379" w:rsidRPr="002D4EF9">
              <w:rPr>
                <w:rFonts w:ascii="Calibri" w:eastAsia="宋体" w:hAnsi="Calibri" w:cs="Arial"/>
                <w:i/>
                <w:lang w:eastAsia="zh-CN"/>
              </w:rPr>
              <w:t xml:space="preserve"> - -</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4</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PP Interface Status:</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5F1379" w:rsidRPr="002D4EF9" w:rsidRDefault="005F1379" w:rsidP="005F1379">
            <w:pPr>
              <w:pStyle w:val="Body"/>
              <w:ind w:leftChars="200" w:left="402"/>
              <w:rPr>
                <w:rFonts w:ascii="Calibri" w:eastAsia="宋体" w:hAnsi="Calibri" w:cs="Arial"/>
                <w:b/>
                <w:i/>
                <w:lang w:eastAsia="zh-CN"/>
              </w:rPr>
            </w:pP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5F1379" w:rsidRPr="002D4EF9" w:rsidRDefault="005F1379" w:rsidP="005F1379">
            <w:pPr>
              <w:pStyle w:val="Body"/>
              <w:ind w:leftChars="200" w:left="402"/>
              <w:rPr>
                <w:rFonts w:ascii="Calibri" w:eastAsia="宋体" w:hAnsi="Calibri" w:cs="Arial"/>
                <w:b/>
                <w:i/>
                <w:lang w:eastAsia="zh-CN"/>
              </w:rPr>
            </w:pP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5F1379" w:rsidRPr="002D4EF9" w:rsidRDefault="005F1379" w:rsidP="005F13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5F1379" w:rsidRPr="002D4EF9" w:rsidRDefault="005F1379" w:rsidP="005F13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236FCE" w:rsidRPr="002D4EF9" w:rsidRDefault="006D0358" w:rsidP="00236FC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36FCE" w:rsidRPr="002D4EF9">
              <w:rPr>
                <w:rFonts w:ascii="Calibri" w:eastAsia="宋体" w:hAnsi="Calibri" w:cs="Arial"/>
                <w:i/>
                <w:lang w:eastAsia="zh-CN"/>
              </w:rPr>
              <w:t xml:space="preserve"> - -</w:t>
            </w:r>
          </w:p>
          <w:p w:rsidR="00236FCE" w:rsidRPr="002D4EF9" w:rsidRDefault="006D0358" w:rsidP="00236FC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36FCE" w:rsidRPr="002D4EF9">
              <w:rPr>
                <w:rFonts w:ascii="Calibri" w:eastAsia="宋体" w:hAnsi="Calibri" w:cs="Arial"/>
                <w:i/>
                <w:lang w:eastAsia="zh-CN"/>
              </w:rPr>
              <w:t xml:space="preserve"> -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236FCE" w:rsidRPr="002D4EF9" w:rsidRDefault="006D0358" w:rsidP="00236FC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36FCE" w:rsidRPr="002D4EF9">
              <w:rPr>
                <w:rFonts w:ascii="Calibri" w:eastAsia="宋体" w:hAnsi="Calibri" w:cs="Arial"/>
                <w:i/>
                <w:lang w:eastAsia="zh-CN"/>
              </w:rPr>
              <w:t xml:space="preserve"> - -</w:t>
            </w:r>
          </w:p>
          <w:p w:rsidR="00236FCE" w:rsidRPr="002D4EF9" w:rsidRDefault="006D0358" w:rsidP="00236FC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36FCE" w:rsidRPr="002D4EF9">
              <w:rPr>
                <w:rFonts w:ascii="Calibri" w:eastAsia="宋体" w:hAnsi="Calibri" w:cs="Arial"/>
                <w:i/>
                <w:lang w:eastAsia="zh-CN"/>
              </w:rPr>
              <w:t xml:space="preserve"> -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0.64.64.64     0.0.0.0         255.255.255.255 UH    0      0        0 ppp0</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36FCE" w:rsidRPr="002D4EF9" w:rsidRDefault="00236FCE" w:rsidP="00236FC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6F7E37" w:rsidRPr="002D4EF9" w:rsidRDefault="006D0358" w:rsidP="006F7E3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F7E37" w:rsidRPr="002D4EF9">
              <w:rPr>
                <w:rFonts w:ascii="Calibri" w:eastAsia="宋体" w:hAnsi="Calibri" w:cs="Arial"/>
                <w:i/>
                <w:lang w:eastAsia="zh-CN"/>
              </w:rPr>
              <w:t xml:space="preserve"> - -</w:t>
            </w:r>
          </w:p>
          <w:p w:rsidR="006F7E37" w:rsidRPr="002D4EF9" w:rsidRDefault="006F7E37" w:rsidP="006F7E3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6F7E37" w:rsidRPr="002D4EF9" w:rsidRDefault="006F7E37" w:rsidP="006F7E37">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6F7E37" w:rsidRPr="002D4EF9" w:rsidRDefault="006F7E37" w:rsidP="006F7E37">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w:t>
            </w:r>
            <w:r w:rsidR="00417356" w:rsidRPr="002D4EF9">
              <w:rPr>
                <w:rFonts w:ascii="Calibri" w:eastAsia="宋体" w:hAnsi="Calibri" w:cs="Arial"/>
                <w:b/>
                <w:i/>
                <w:lang w:eastAsia="zh-CN"/>
              </w:rPr>
              <w:t>8.8.8: bytes=32 time=122</w:t>
            </w:r>
            <w:r w:rsidRPr="002D4EF9">
              <w:rPr>
                <w:rFonts w:ascii="Calibri" w:eastAsia="宋体" w:hAnsi="Calibri" w:cs="Arial"/>
                <w:b/>
                <w:i/>
                <w:lang w:eastAsia="zh-CN"/>
              </w:rPr>
              <w:t>ms TTL=45</w:t>
            </w:r>
          </w:p>
          <w:p w:rsidR="00236FCE" w:rsidRPr="002D4EF9" w:rsidRDefault="006F7E37" w:rsidP="009C597C">
            <w:pPr>
              <w:pStyle w:val="Body"/>
              <w:ind w:leftChars="200" w:left="402"/>
              <w:rPr>
                <w:rFonts w:ascii="Calibri" w:eastAsia="宋体" w:hAnsi="Calibri" w:cs="Arial"/>
                <w:lang w:eastAsia="zh-CN"/>
              </w:rPr>
            </w:pPr>
            <w:r w:rsidRPr="002D4EF9">
              <w:rPr>
                <w:rFonts w:ascii="Calibri" w:eastAsia="宋体" w:hAnsi="Calibri" w:cs="Arial"/>
                <w:b/>
                <w:i/>
                <w:lang w:eastAsia="zh-CN"/>
              </w:rPr>
              <w:t>Reply from 8.8.</w:t>
            </w:r>
            <w:r w:rsidR="00417356" w:rsidRPr="002D4EF9">
              <w:rPr>
                <w:rFonts w:ascii="Calibri" w:eastAsia="宋体" w:hAnsi="Calibri" w:cs="Arial"/>
                <w:b/>
                <w:i/>
                <w:lang w:eastAsia="zh-CN"/>
              </w:rPr>
              <w:t>8.8: bytes=32 time=132</w:t>
            </w:r>
            <w:r w:rsidRPr="002D4EF9">
              <w:rPr>
                <w:rFonts w:ascii="Calibri" w:eastAsia="宋体" w:hAnsi="Calibri" w:cs="Arial"/>
                <w:b/>
                <w:i/>
                <w:lang w:eastAsia="zh-CN"/>
              </w:rPr>
              <w:t>ms TTL=45</w:t>
            </w:r>
          </w:p>
          <w:p w:rsidR="00236FCE" w:rsidRPr="002D4EF9" w:rsidRDefault="00236FCE" w:rsidP="00236FCE">
            <w:pPr>
              <w:pStyle w:val="Body"/>
              <w:jc w:val="both"/>
              <w:rPr>
                <w:rFonts w:ascii="Calibri" w:eastAsia="宋体" w:hAnsi="Calibri" w:cs="Arial"/>
                <w:lang w:eastAsia="zh-CN"/>
              </w:rPr>
            </w:pP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2) WAN is eth0 once failover, and ping without error</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2290</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2948    174      0      0      0      0    174  |    39731    454      0      0    454      0      0</w:t>
            </w:r>
          </w:p>
          <w:p w:rsidR="00AE6DF0" w:rsidRPr="002D4EF9" w:rsidRDefault="00AE6DF0" w:rsidP="00AE6DF0">
            <w:pPr>
              <w:pStyle w:val="Body"/>
              <w:ind w:leftChars="200" w:left="402"/>
              <w:jc w:val="both"/>
              <w:rPr>
                <w:rFonts w:ascii="Calibri" w:eastAsia="宋体" w:hAnsi="Calibri" w:cs="Arial"/>
                <w:b/>
                <w:i/>
                <w:lang w:eastAsia="zh-CN"/>
              </w:rPr>
            </w:pP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Apr  5 11:40:10 2012)</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 times (since Thu Apr  5 11:43:20 2012)</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Apr  5 11:39:58 2012)</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Apr  5 11:40:04 2012)</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5.254</w:t>
            </w:r>
          </w:p>
          <w:p w:rsidR="00AE6DF0" w:rsidRPr="002D4EF9" w:rsidRDefault="00AE6DF0" w:rsidP="00AE6DF0">
            <w:pPr>
              <w:pStyle w:val="Body"/>
              <w:ind w:leftChars="200" w:left="402"/>
              <w:jc w:val="both"/>
              <w:rPr>
                <w:rFonts w:ascii="Calibri" w:eastAsia="宋体" w:hAnsi="Calibri" w:cs="Arial"/>
                <w:b/>
                <w:i/>
                <w:lang w:eastAsia="zh-CN"/>
              </w:rPr>
            </w:pP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AE6DF0" w:rsidRPr="002D4EF9" w:rsidRDefault="00AE6DF0" w:rsidP="00AE6DF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FAILOVER</w:t>
            </w:r>
          </w:p>
          <w:p w:rsidR="00AE6DF0" w:rsidRPr="002D4EF9" w:rsidRDefault="00AE6DF0" w:rsidP="00AE6DF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9474F" w:rsidRPr="002D4EF9" w:rsidRDefault="006D0358" w:rsidP="003947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9474F" w:rsidRPr="002D4EF9">
              <w:rPr>
                <w:rFonts w:ascii="Calibri" w:eastAsia="宋体" w:hAnsi="Calibri" w:cs="Arial"/>
                <w:i/>
                <w:lang w:eastAsia="zh-CN"/>
              </w:rPr>
              <w:t xml:space="preserve"> - -</w:t>
            </w:r>
          </w:p>
          <w:p w:rsidR="0039474F" w:rsidRPr="002D4EF9" w:rsidRDefault="006D0358" w:rsidP="003947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9474F" w:rsidRPr="002D4EF9">
              <w:rPr>
                <w:rFonts w:ascii="Calibri" w:eastAsia="宋体" w:hAnsi="Calibri" w:cs="Arial"/>
                <w:i/>
                <w:lang w:eastAsia="zh-CN"/>
              </w:rPr>
              <w:t xml:space="preserve"> - -</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9474F" w:rsidRPr="002D4EF9" w:rsidRDefault="006D0358" w:rsidP="003947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9474F" w:rsidRPr="002D4EF9">
              <w:rPr>
                <w:rFonts w:ascii="Calibri" w:eastAsia="宋体" w:hAnsi="Calibri" w:cs="Arial"/>
                <w:i/>
                <w:lang w:eastAsia="zh-CN"/>
              </w:rPr>
              <w:t xml:space="preserve"> - -</w:t>
            </w:r>
          </w:p>
          <w:p w:rsidR="0039474F" w:rsidRPr="002D4EF9" w:rsidRDefault="006D0358" w:rsidP="003947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9474F" w:rsidRPr="002D4EF9">
              <w:rPr>
                <w:rFonts w:ascii="Calibri" w:eastAsia="宋体" w:hAnsi="Calibri" w:cs="Arial"/>
                <w:i/>
                <w:lang w:eastAsia="zh-CN"/>
              </w:rPr>
              <w:t xml:space="preserve"> - -</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9474F" w:rsidRPr="002D4EF9" w:rsidRDefault="0039474F" w:rsidP="0039474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DD06C8" w:rsidRPr="002D4EF9" w:rsidRDefault="006D0358" w:rsidP="00DD06C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D06C8" w:rsidRPr="002D4EF9">
              <w:rPr>
                <w:rFonts w:ascii="Calibri" w:eastAsia="宋体" w:hAnsi="Calibri" w:cs="Arial"/>
                <w:i/>
                <w:lang w:eastAsia="zh-CN"/>
              </w:rPr>
              <w:t xml:space="preserve"> - -</w:t>
            </w:r>
          </w:p>
          <w:p w:rsidR="00DD06C8" w:rsidRPr="002D4EF9" w:rsidRDefault="00DD06C8" w:rsidP="00DD06C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37 debug   ah_brd: [brd_wanmon]: WFOIFM: Ping 8.8.8.8 via eth0: 0% packet loss</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37 debug   ah_brd: [brd_wanmon]: WFOIFM: Ping 8.8.8.8 via eth0: RTT min/avg/max = 32.004002/32.004002/32.004002</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39 debug   ah_brd: [brd_wanmon]: WFOIFM: Ping cmd [/bin/ping -q -c 1 -I eth0 -w 2 8.8.8.8] executing</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40 debug   ah_brd: [brd_wanmon]: WFOIFM: Ping 8.8.8.8 via eth0: 0% packet loss</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40 debug   ah_brd: [brd_wanmon]: WFOIFM: Ping 8.8.8.8 via eth0: RTT min/avg/max = 32.841000/32.841000/32.841000</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42 debug   ah_brd: [brd_wanmon]: WFOIFM: Interface eth0: 1 targets tested, result: PASS</w:t>
            </w:r>
          </w:p>
          <w:p w:rsidR="00DD06C8" w:rsidRPr="002D4EF9" w:rsidRDefault="00DD06C8" w:rsidP="00DD06C8">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11:07:42 debug   ah_brd: [brd_wanmon]: WFOIFM: Interface ppp0 does not exist</w:t>
            </w:r>
          </w:p>
          <w:p w:rsidR="0039474F" w:rsidRPr="002D4EF9" w:rsidRDefault="0039474F" w:rsidP="00BE6C7B">
            <w:pPr>
              <w:pStyle w:val="Body"/>
              <w:jc w:val="both"/>
              <w:rPr>
                <w:rFonts w:ascii="Calibri" w:eastAsia="宋体" w:hAnsi="Calibri" w:cs="Arial"/>
                <w:lang w:eastAsia="zh-CN"/>
              </w:rPr>
            </w:pPr>
          </w:p>
          <w:p w:rsidR="007933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3) WAN is usbmodem after failback, and ping without error</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4126</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PP Interface Status:</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4896     79      0      0      0      0     79  |     5314     88      0      0     88      0      0</w:t>
            </w:r>
          </w:p>
          <w:p w:rsidR="00315AE2" w:rsidRPr="002D4EF9" w:rsidRDefault="00315AE2" w:rsidP="00315AE2">
            <w:pPr>
              <w:pStyle w:val="Body"/>
              <w:ind w:leftChars="200" w:left="402"/>
              <w:rPr>
                <w:rFonts w:ascii="Calibri" w:eastAsia="宋体" w:hAnsi="Calibri" w:cs="Arial"/>
                <w:b/>
                <w:i/>
                <w:lang w:eastAsia="zh-CN"/>
              </w:rPr>
            </w:pP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Mar 29 11:09:35 2012)</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Thu Mar 29 11:06:12 2012)</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Mar 29 11:09:30 2012)</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Thu Mar 29 11:04:30 2012)</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 times (since Thu Mar 29 11:00:14 2012)</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4 times (since Thu Mar 29 11:09:43 2012)</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15AE2" w:rsidRPr="002D4EF9" w:rsidRDefault="00315AE2" w:rsidP="00315AE2">
            <w:pPr>
              <w:pStyle w:val="Body"/>
              <w:ind w:leftChars="200" w:left="402"/>
              <w:rPr>
                <w:rFonts w:ascii="Calibri" w:eastAsia="宋体" w:hAnsi="Calibri" w:cs="Arial"/>
                <w:b/>
                <w:i/>
                <w:lang w:eastAsia="zh-CN"/>
              </w:rPr>
            </w:pPr>
          </w:p>
          <w:p w:rsidR="00315AE2"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315AE2" w:rsidRPr="002D4EF9" w:rsidRDefault="00315AE2" w:rsidP="00315AE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C9547C" w:rsidRPr="002D4EF9" w:rsidRDefault="00315AE2" w:rsidP="00315AE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9547C" w:rsidRPr="002D4EF9" w:rsidRDefault="006D0358" w:rsidP="00C954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9547C" w:rsidRPr="002D4EF9">
              <w:rPr>
                <w:rFonts w:ascii="Calibri" w:eastAsia="宋体" w:hAnsi="Calibri" w:cs="Arial"/>
                <w:i/>
                <w:lang w:eastAsia="zh-CN"/>
              </w:rPr>
              <w:t xml:space="preserve"> - -</w:t>
            </w:r>
          </w:p>
          <w:p w:rsidR="00C9547C" w:rsidRPr="002D4EF9" w:rsidRDefault="006D0358" w:rsidP="00C954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9547C" w:rsidRPr="002D4EF9">
              <w:rPr>
                <w:rFonts w:ascii="Calibri" w:eastAsia="宋体" w:hAnsi="Calibri" w:cs="Arial"/>
                <w:i/>
                <w:lang w:eastAsia="zh-CN"/>
              </w:rPr>
              <w:t xml:space="preserve"> -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C9547C" w:rsidRPr="002D4EF9" w:rsidRDefault="006D0358" w:rsidP="00C954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9547C" w:rsidRPr="002D4EF9">
              <w:rPr>
                <w:rFonts w:ascii="Calibri" w:eastAsia="宋体" w:hAnsi="Calibri" w:cs="Arial"/>
                <w:i/>
                <w:lang w:eastAsia="zh-CN"/>
              </w:rPr>
              <w:t xml:space="preserve"> - -</w:t>
            </w:r>
          </w:p>
          <w:p w:rsidR="00C9547C" w:rsidRPr="002D4EF9" w:rsidRDefault="006D0358" w:rsidP="00C954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9547C" w:rsidRPr="002D4EF9">
              <w:rPr>
                <w:rFonts w:ascii="Calibri" w:eastAsia="宋体" w:hAnsi="Calibri" w:cs="Arial"/>
                <w:i/>
                <w:lang w:eastAsia="zh-CN"/>
              </w:rPr>
              <w:t xml:space="preserve"> -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0.64.64.64     0.0.0.0         255.255.255.255 UH    0      0        0 ppp0</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C9547C" w:rsidRPr="002D4EF9" w:rsidRDefault="006D0358" w:rsidP="00C954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9547C" w:rsidRPr="002D4EF9">
              <w:rPr>
                <w:rFonts w:ascii="Calibri" w:eastAsia="宋体" w:hAnsi="Calibri" w:cs="Arial"/>
                <w:i/>
                <w:lang w:eastAsia="zh-CN"/>
              </w:rPr>
              <w:t xml:space="preserve"> - -</w:t>
            </w:r>
          </w:p>
          <w:p w:rsidR="00C9547C" w:rsidRPr="002D4EF9" w:rsidRDefault="00C9547C" w:rsidP="00C9547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C9547C" w:rsidRPr="002D4EF9" w:rsidRDefault="00C9547C" w:rsidP="00C9547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2ms TTL=45</w:t>
            </w:r>
          </w:p>
          <w:p w:rsidR="00C9547C" w:rsidRPr="002D4EF9" w:rsidRDefault="00C9547C" w:rsidP="00C9547C">
            <w:pPr>
              <w:pStyle w:val="Body"/>
              <w:ind w:leftChars="200" w:left="402"/>
              <w:rPr>
                <w:rFonts w:ascii="Calibri" w:eastAsia="宋体" w:hAnsi="Calibri" w:cs="Arial"/>
                <w:lang w:eastAsia="zh-CN"/>
              </w:rPr>
            </w:pPr>
            <w:r w:rsidRPr="002D4EF9">
              <w:rPr>
                <w:rFonts w:ascii="Calibri" w:eastAsia="宋体" w:hAnsi="Calibri" w:cs="Arial"/>
                <w:b/>
                <w:i/>
                <w:lang w:eastAsia="zh-CN"/>
              </w:rPr>
              <w:t>Reply from 8.8.8.8: bytes=32 time=132ms TTL=45</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w:t>
      </w:r>
      <w:r w:rsidR="0079337B" w:rsidRPr="002D4EF9">
        <w:rPr>
          <w:rFonts w:ascii="Calibri" w:hAnsi="Calibri"/>
          <w:lang w:eastAsia="zh-CN"/>
        </w:rPr>
        <w:t>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4</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942AA5"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6067ED"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C7B" w:rsidP="00873A60">
            <w:pPr>
              <w:pStyle w:val="Body"/>
              <w:jc w:val="both"/>
              <w:rPr>
                <w:rFonts w:ascii="Calibri" w:eastAsia="宋体" w:hAnsi="Calibri" w:cs="Arial"/>
                <w:lang w:eastAsia="zh-CN"/>
              </w:rPr>
            </w:pPr>
            <w:r w:rsidRPr="002D4EF9">
              <w:rPr>
                <w:rFonts w:ascii="Calibri" w:eastAsia="宋体" w:hAnsi="Calibri" w:cs="Arial"/>
                <w:lang w:eastAsia="zh-CN"/>
              </w:rPr>
              <w:t xml:space="preserve">Failover eth0 </w:t>
            </w:r>
            <w:r w:rsidR="00873A60" w:rsidRPr="002D4EF9">
              <w:rPr>
                <w:rFonts w:ascii="Calibri" w:eastAsia="宋体" w:hAnsi="Calibri" w:cs="Arial"/>
                <w:lang w:eastAsia="zh-CN"/>
              </w:rPr>
              <w:t>via track-wanfailure</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933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p w:rsidR="00873A60" w:rsidRPr="002D4EF9" w:rsidRDefault="00873A60" w:rsidP="00873A60">
            <w:pPr>
              <w:pStyle w:val="Body"/>
              <w:jc w:val="both"/>
              <w:rPr>
                <w:rFonts w:ascii="Calibri" w:eastAsia="宋体" w:hAnsi="Calibri" w:cs="Arial"/>
                <w:lang w:eastAsia="zh-CN"/>
              </w:rPr>
            </w:pPr>
            <w:r w:rsidRPr="002D4EF9">
              <w:rPr>
                <w:rFonts w:ascii="Calibri" w:eastAsia="宋体" w:hAnsi="Calibri" w:cs="Arial"/>
                <w:lang w:eastAsia="zh-CN"/>
              </w:rPr>
              <w:t>6) Open debug togg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_deb brd wanmon</w:t>
            </w:r>
          </w:p>
          <w:p w:rsidR="00C7418D" w:rsidRPr="00FC16FE" w:rsidRDefault="00C7418D" w:rsidP="00BE6C7B">
            <w:pPr>
              <w:pStyle w:val="Body"/>
              <w:jc w:val="both"/>
              <w:rPr>
                <w:rFonts w:ascii="Calibri" w:eastAsia="宋体" w:hAnsi="Calibri" w:cs="Arial"/>
                <w:lang w:eastAsia="zh-CN"/>
              </w:rPr>
            </w:pP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873A60" w:rsidRPr="00FC16FE" w:rsidRDefault="00873A60" w:rsidP="00873A60">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873A60" w:rsidRPr="00FC16FE" w:rsidRDefault="00873A60" w:rsidP="00873A60">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873A60" w:rsidRPr="00FC16FE" w:rsidRDefault="00873A60" w:rsidP="00873A60">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primary-wan</w:t>
            </w:r>
          </w:p>
          <w:p w:rsidR="00873A60" w:rsidRPr="00FC16FE" w:rsidRDefault="00873A60" w:rsidP="00873A60">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lastRenderedPageBreak/>
              <w:t>usbmodem modem-id huawei_e220 apn 3gnet</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873A60" w:rsidRPr="00FC16FE" w:rsidRDefault="00873A60" w:rsidP="00873A60">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C7418D" w:rsidRPr="002D4EF9" w:rsidRDefault="00873A60" w:rsidP="00873A60">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usbmodem by default</w:t>
            </w:r>
          </w:p>
          <w:p w:rsidR="00873A60" w:rsidRPr="002D4EF9" w:rsidRDefault="00BE6C7B" w:rsidP="00873A60">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873A60" w:rsidRPr="002D4EF9">
              <w:rPr>
                <w:rFonts w:ascii="Calibri" w:eastAsia="宋体" w:hAnsi="Calibri" w:cs="Arial"/>
                <w:lang w:eastAsia="zh-CN"/>
              </w:rPr>
              <w:t>Track-wan fail on usbnet0 via config invalid ip for tracking</w:t>
            </w:r>
          </w:p>
          <w:p w:rsidR="00873A60" w:rsidRPr="002D4EF9" w:rsidRDefault="00873A60" w:rsidP="00873A60">
            <w:pPr>
              <w:pStyle w:val="Body"/>
              <w:ind w:leftChars="200" w:left="402"/>
              <w:rPr>
                <w:rFonts w:ascii="Calibri" w:eastAsia="宋体" w:hAnsi="Calibri" w:cs="Arial"/>
                <w:lang w:eastAsia="zh-CN"/>
              </w:rPr>
            </w:pPr>
            <w:r w:rsidRPr="002D4EF9">
              <w:rPr>
                <w:rFonts w:ascii="Calibri" w:eastAsia="宋体" w:hAnsi="Calibri" w:cs="Calibri"/>
                <w:b/>
                <w:i/>
                <w:sz w:val="22"/>
                <w:lang w:eastAsia="zh-CN"/>
              </w:rPr>
              <w:t>track-wan use-for-wan-usbnet0 ip 1.1.1.1</w:t>
            </w: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873A60" w:rsidRPr="002D4EF9" w:rsidRDefault="00BE6C7B" w:rsidP="00873A60">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873A60" w:rsidRPr="002D4EF9">
              <w:rPr>
                <w:rFonts w:ascii="Calibri" w:eastAsia="宋体" w:hAnsi="Calibri" w:cs="Arial"/>
                <w:lang w:eastAsia="zh-CN"/>
              </w:rPr>
              <w:t>Trigger failback to usbnet0 via remove invalid ip for tracking</w:t>
            </w:r>
          </w:p>
          <w:p w:rsidR="00873A60" w:rsidRPr="002D4EF9" w:rsidRDefault="00873A60" w:rsidP="00873A60">
            <w:pPr>
              <w:pStyle w:val="Body"/>
              <w:ind w:leftChars="200" w:left="402"/>
              <w:rPr>
                <w:rFonts w:ascii="Calibri" w:eastAsia="宋体" w:hAnsi="Calibri" w:cs="Arial"/>
                <w:lang w:eastAsia="zh-CN"/>
              </w:rPr>
            </w:pPr>
            <w:r w:rsidRPr="002D4EF9">
              <w:rPr>
                <w:rFonts w:ascii="Calibri" w:eastAsia="宋体" w:hAnsi="Calibri" w:cs="Arial"/>
                <w:b/>
                <w:i/>
                <w:lang w:eastAsia="zh-CN"/>
              </w:rPr>
              <w:t>no track-wan use-for-wan-usbnet0 ip 1.1.1.1</w:t>
            </w:r>
          </w:p>
          <w:p w:rsidR="007933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1) WAN is usbmodem by default, and ping without error</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8344C0" w:rsidRPr="002D4EF9" w:rsidRDefault="008344C0" w:rsidP="008344C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8344C0" w:rsidRPr="002D4EF9" w:rsidRDefault="006D0358" w:rsidP="008344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344C0" w:rsidRPr="002D4EF9">
              <w:rPr>
                <w:rFonts w:ascii="Calibri" w:eastAsia="宋体" w:hAnsi="Calibri" w:cs="Arial"/>
                <w:i/>
                <w:lang w:eastAsia="zh-CN"/>
              </w:rPr>
              <w:t xml:space="preserve"> - -</w:t>
            </w:r>
          </w:p>
          <w:p w:rsidR="008344C0" w:rsidRPr="002D4EF9" w:rsidRDefault="006D0358" w:rsidP="008344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344C0" w:rsidRPr="002D4EF9">
              <w:rPr>
                <w:rFonts w:ascii="Calibri" w:eastAsia="宋体" w:hAnsi="Calibri" w:cs="Arial"/>
                <w:i/>
                <w:lang w:eastAsia="zh-CN"/>
              </w:rPr>
              <w:t xml:space="preserve">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up_time: Sat Mar 23 01:42:30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072A62" w:rsidRPr="002D4EF9" w:rsidRDefault="00873A60" w:rsidP="00873A60">
            <w:pPr>
              <w:pStyle w:val="Body"/>
              <w:ind w:leftChars="200" w:left="402"/>
              <w:rPr>
                <w:rFonts w:ascii="Calibri" w:eastAsia="宋体" w:hAnsi="Calibri" w:cs="Arial"/>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8344C0" w:rsidRPr="002D4EF9" w:rsidRDefault="006D0358" w:rsidP="008344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344C0" w:rsidRPr="002D4EF9">
              <w:rPr>
                <w:rFonts w:ascii="Calibri" w:eastAsia="宋体" w:hAnsi="Calibri" w:cs="Arial"/>
                <w:i/>
                <w:lang w:eastAsia="zh-CN"/>
              </w:rPr>
              <w:t xml:space="preserve"> - -</w:t>
            </w:r>
          </w:p>
          <w:p w:rsidR="008344C0" w:rsidRPr="002D4EF9" w:rsidRDefault="008344C0" w:rsidP="008344C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8344C0" w:rsidRPr="002D4EF9" w:rsidRDefault="008344C0" w:rsidP="008344C0">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4B20D8" w:rsidRPr="002D4EF9" w:rsidRDefault="004B20D8" w:rsidP="004B20D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Reply from 8.8.8.8: bytes=32 time=156ms TTL=44</w:t>
            </w:r>
          </w:p>
          <w:p w:rsidR="008344C0" w:rsidRPr="002D4EF9" w:rsidRDefault="004B20D8" w:rsidP="004B20D8">
            <w:pPr>
              <w:pStyle w:val="Body"/>
              <w:ind w:leftChars="200" w:left="402"/>
              <w:rPr>
                <w:rFonts w:ascii="Calibri" w:eastAsia="宋体" w:hAnsi="Calibri" w:cs="Arial"/>
                <w:lang w:eastAsia="zh-CN"/>
              </w:rPr>
            </w:pPr>
            <w:r w:rsidRPr="002D4EF9">
              <w:rPr>
                <w:rFonts w:ascii="Calibri" w:eastAsia="宋体" w:hAnsi="Calibri" w:cs="Arial"/>
                <w:b/>
                <w:i/>
                <w:lang w:eastAsia="zh-CN"/>
              </w:rPr>
              <w:t>Reply from 8.8.8.8: bytes=32 time=172ms TTL=44</w:t>
            </w:r>
          </w:p>
          <w:p w:rsidR="008344C0" w:rsidRPr="002D4EF9" w:rsidRDefault="008344C0" w:rsidP="00BE6C7B">
            <w:pPr>
              <w:pStyle w:val="Body"/>
              <w:jc w:val="both"/>
              <w:rPr>
                <w:rFonts w:ascii="Calibri" w:eastAsia="宋体" w:hAnsi="Calibri" w:cs="Arial"/>
                <w:lang w:eastAsia="zh-CN"/>
              </w:rPr>
            </w:pPr>
          </w:p>
          <w:p w:rsidR="00BE6C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2) WAN is eth0 once failover, and ping without error</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up_time: Sat Mar 23 03:30:57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4</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5</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21:01:28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5</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1:01:3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1:06:4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21:01:30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FAILOVER</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1:01:39 2013</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1:06:49 2013</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5D3C82" w:rsidRPr="002D4EF9" w:rsidRDefault="00873A60" w:rsidP="00873A6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1000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C56952" w:rsidRPr="002D4EF9" w:rsidRDefault="006D0358" w:rsidP="00C5695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56952" w:rsidRPr="002D4EF9">
              <w:rPr>
                <w:rFonts w:ascii="Calibri" w:eastAsia="宋体" w:hAnsi="Calibri" w:cs="Arial"/>
                <w:i/>
                <w:lang w:eastAsia="zh-CN"/>
              </w:rPr>
              <w:t xml:space="preserve"> - -</w:t>
            </w:r>
          </w:p>
          <w:p w:rsidR="005D3C82" w:rsidRPr="002D4EF9" w:rsidRDefault="00C56952" w:rsidP="00C5695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811E4F" w:rsidRPr="002D4EF9" w:rsidRDefault="00873A60"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3-03-23 21:11:25 debug   ah_brd: [brd_wanmon]: WFOIFM: [use-for-wan-eth0]: </w:t>
            </w:r>
            <w:r w:rsidRPr="002D4EF9">
              <w:rPr>
                <w:rFonts w:ascii="Calibri" w:eastAsia="宋体" w:hAnsi="Calibri" w:cs="Arial"/>
                <w:b/>
                <w:i/>
                <w:color w:val="FF0000"/>
                <w:lang w:eastAsia="zh-CN"/>
              </w:rPr>
              <w:t>Interface eth0: 1 targets tested, result: PASS</w:t>
            </w:r>
          </w:p>
          <w:p w:rsidR="00C56952"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C56952" w:rsidRPr="002D4EF9" w:rsidRDefault="00811E4F" w:rsidP="00C5695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3-03-23 21:11:16 debug   ah_brd: [brd_wanmon]: WFOIFM: [use-for-wan-usbnet0]: </w:t>
            </w:r>
            <w:r w:rsidRPr="002D4EF9">
              <w:rPr>
                <w:rFonts w:ascii="Calibri" w:eastAsia="宋体" w:hAnsi="Calibri" w:cs="Arial"/>
                <w:b/>
                <w:i/>
                <w:color w:val="FF0000"/>
                <w:lang w:eastAsia="zh-CN"/>
              </w:rPr>
              <w:t>Interface ppp0: 2 targets tested, result: FAIL</w:t>
            </w:r>
          </w:p>
          <w:p w:rsidR="00400138" w:rsidRPr="002D4EF9" w:rsidRDefault="006D0358" w:rsidP="004001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0138" w:rsidRPr="002D4EF9">
              <w:rPr>
                <w:rFonts w:ascii="Calibri" w:eastAsia="宋体" w:hAnsi="Calibri" w:cs="Arial"/>
                <w:i/>
                <w:lang w:eastAsia="zh-CN"/>
              </w:rPr>
              <w:t xml:space="preserve"> - -</w:t>
            </w:r>
          </w:p>
          <w:p w:rsidR="00400138" w:rsidRPr="002D4EF9" w:rsidRDefault="00400138" w:rsidP="004001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400138" w:rsidRPr="002D4EF9" w:rsidRDefault="00400138" w:rsidP="00400138">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6ms TTL=44</w:t>
            </w:r>
          </w:p>
          <w:p w:rsidR="00400138" w:rsidRPr="002D4EF9" w:rsidRDefault="00400138" w:rsidP="00400138">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5D3C82" w:rsidRPr="002D4EF9" w:rsidRDefault="005D3C82" w:rsidP="00BE6C7B">
            <w:pPr>
              <w:pStyle w:val="Body"/>
              <w:jc w:val="both"/>
              <w:rPr>
                <w:rFonts w:ascii="Calibri" w:eastAsia="宋体" w:hAnsi="Calibri" w:cs="Arial"/>
                <w:lang w:eastAsia="zh-CN"/>
              </w:rPr>
            </w:pPr>
          </w:p>
          <w:p w:rsidR="0079337B" w:rsidRPr="002D4EF9" w:rsidRDefault="00BE6C7B" w:rsidP="00BE6C7B">
            <w:pPr>
              <w:pStyle w:val="Body"/>
              <w:jc w:val="both"/>
              <w:rPr>
                <w:rFonts w:ascii="Calibri" w:eastAsia="宋体" w:hAnsi="Calibri" w:cs="Arial"/>
                <w:lang w:eastAsia="zh-CN"/>
              </w:rPr>
            </w:pPr>
            <w:r w:rsidRPr="002D4EF9">
              <w:rPr>
                <w:rFonts w:ascii="Calibri" w:eastAsia="宋体" w:hAnsi="Calibri" w:cs="Arial"/>
                <w:lang w:eastAsia="zh-CN"/>
              </w:rPr>
              <w:t>3) WAN is usbmodem after failback, and ping without error</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w:t>
            </w:r>
            <w:r w:rsidRPr="002D4EF9">
              <w:rPr>
                <w:rFonts w:ascii="Calibri" w:eastAsia="宋体" w:hAnsi="Calibri" w:cs="Arial"/>
                <w:b/>
                <w:i/>
                <w:lang w:eastAsia="zh-CN"/>
              </w:rPr>
              <w:lastRenderedPageBreak/>
              <w:t>NON-VJ VJSRCH VJMIS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up_time: Sat Mar 23 01:42:33 2013</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873A60" w:rsidRPr="002D4EF9" w:rsidRDefault="00873A60" w:rsidP="00873A60">
            <w:pPr>
              <w:pStyle w:val="Body"/>
              <w:ind w:leftChars="200" w:left="402"/>
              <w:jc w:val="both"/>
              <w:rPr>
                <w:rFonts w:ascii="Calibri" w:eastAsia="宋体" w:hAnsi="Calibri" w:cs="Arial"/>
                <w:b/>
                <w:i/>
                <w:lang w:eastAsia="zh-CN"/>
              </w:rPr>
            </w:pP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73A60" w:rsidRPr="002D4EF9" w:rsidRDefault="00873A60" w:rsidP="00873A6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73A60" w:rsidRPr="002D4EF9" w:rsidRDefault="00873A60" w:rsidP="00873A6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C43E9B" w:rsidRPr="002D4EF9" w:rsidRDefault="00873A60" w:rsidP="00873A60">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43E9B" w:rsidRPr="002D4EF9" w:rsidRDefault="006D0358" w:rsidP="00C43E9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43E9B" w:rsidRPr="002D4EF9">
              <w:rPr>
                <w:rFonts w:ascii="Calibri" w:eastAsia="宋体" w:hAnsi="Calibri" w:cs="Arial"/>
                <w:i/>
                <w:lang w:eastAsia="zh-CN"/>
              </w:rPr>
              <w:t xml:space="preserve"> - -</w:t>
            </w:r>
          </w:p>
          <w:p w:rsidR="00C43E9B" w:rsidRPr="002D4EF9" w:rsidRDefault="00C43E9B" w:rsidP="00C43E9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3-03-23 21:11:25 debug   ah_brd: [brd_wanmon]: WFOIFM: [use-for-wan-eth0]: </w:t>
            </w:r>
            <w:r w:rsidRPr="002D4EF9">
              <w:rPr>
                <w:rFonts w:ascii="Calibri" w:eastAsia="宋体" w:hAnsi="Calibri" w:cs="Arial"/>
                <w:b/>
                <w:i/>
                <w:color w:val="FF0000"/>
                <w:lang w:eastAsia="zh-CN"/>
              </w:rPr>
              <w:t>Interface eth0: 1 targets tested, result: PASS</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C43E9B"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21:14:53 debug   ah_brd: [brd_wanmon]: WFOIFM: [use-for-wan-usbnet0]: </w:t>
            </w:r>
            <w:r w:rsidRPr="002D4EF9">
              <w:rPr>
                <w:rFonts w:ascii="Calibri" w:eastAsia="宋体" w:hAnsi="Calibri" w:cs="Arial"/>
                <w:b/>
                <w:i/>
                <w:color w:val="FF0000"/>
                <w:lang w:eastAsia="zh-CN"/>
              </w:rPr>
              <w:t>Interface ppp0: 1 targets tested, result: PASS</w:t>
            </w:r>
          </w:p>
          <w:p w:rsidR="004B20D8" w:rsidRPr="002D4EF9" w:rsidRDefault="006D0358" w:rsidP="004B20D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B20D8" w:rsidRPr="002D4EF9">
              <w:rPr>
                <w:rFonts w:ascii="Calibri" w:eastAsia="宋体" w:hAnsi="Calibri" w:cs="Arial"/>
                <w:i/>
                <w:lang w:eastAsia="zh-CN"/>
              </w:rPr>
              <w:t xml:space="preserve"> - -</w:t>
            </w:r>
          </w:p>
          <w:p w:rsidR="004B20D8" w:rsidRPr="002D4EF9" w:rsidRDefault="004B20D8" w:rsidP="004B20D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4B20D8" w:rsidRPr="002D4EF9" w:rsidRDefault="004B20D8" w:rsidP="004B20D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56ms TTL=44</w:t>
            </w:r>
          </w:p>
          <w:p w:rsidR="002070EE" w:rsidRPr="002D4EF9" w:rsidRDefault="004B20D8" w:rsidP="004B20D8">
            <w:pPr>
              <w:pStyle w:val="Body"/>
              <w:ind w:leftChars="200" w:left="402"/>
              <w:rPr>
                <w:rFonts w:ascii="Calibri" w:eastAsia="宋体" w:hAnsi="Calibri" w:cs="Arial"/>
                <w:lang w:eastAsia="zh-CN"/>
              </w:rPr>
            </w:pPr>
            <w:r w:rsidRPr="002D4EF9">
              <w:rPr>
                <w:rFonts w:ascii="Calibri" w:eastAsia="宋体" w:hAnsi="Calibri" w:cs="Arial"/>
                <w:b/>
                <w:i/>
                <w:lang w:eastAsia="zh-CN"/>
              </w:rPr>
              <w:lastRenderedPageBreak/>
              <w:t>Reply from 8.8.8.8: bytes=32 time=172ms TTL=44</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w:t>
      </w:r>
      <w:r w:rsidR="0079337B" w:rsidRPr="002D4EF9">
        <w:rPr>
          <w:rFonts w:ascii="Calibri" w:hAnsi="Calibri"/>
          <w:lang w:eastAsia="zh-CN"/>
        </w:rPr>
        <w:t>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5</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41027E"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41027E"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Ping with different pkt size through usbmodem WAN</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MTU of each peer of network (Client/ BR/ Switch) is 1518</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5) Client get association with BR either by eth or wifi</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6)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ith pkt size 64, while WAN is usbmodem by default</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rigger failover to eth0 WAN via shut usbmodem</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Trigger failback to usbmodem WAN via enable usbmodem</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5) Repeat step 3)</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6) Repeat step 1)-5) with ping pkt size 1472</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7) Repeat step 1)-5) with ping pkt size 1473</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WAN is usbmodem by default, and ping without error</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ID: 2304</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F80A51" w:rsidRPr="002D4EF9" w:rsidRDefault="00F80A51" w:rsidP="00F80A51">
            <w:pPr>
              <w:pStyle w:val="Body"/>
              <w:ind w:leftChars="200" w:left="402"/>
              <w:rPr>
                <w:rFonts w:ascii="Calibri" w:eastAsia="宋体" w:hAnsi="Calibri" w:cs="Arial"/>
                <w:b/>
                <w:i/>
                <w:lang w:eastAsia="zh-CN"/>
              </w:rPr>
            </w:pP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F80A51" w:rsidRPr="002D4EF9" w:rsidRDefault="00F80A51" w:rsidP="00F80A51">
            <w:pPr>
              <w:pStyle w:val="Body"/>
              <w:ind w:leftChars="200" w:left="402"/>
              <w:rPr>
                <w:rFonts w:ascii="Calibri" w:eastAsia="宋体" w:hAnsi="Calibri" w:cs="Arial"/>
                <w:b/>
                <w:i/>
                <w:lang w:eastAsia="zh-CN"/>
              </w:rPr>
            </w:pP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F80A51" w:rsidRPr="002D4EF9" w:rsidRDefault="00F80A51" w:rsidP="00F80A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Destination     Gateway         Netmask         Flags Metric Ref    Use Iface</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10.155.33.0 </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F80A51"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F80A51" w:rsidRPr="002D4EF9" w:rsidRDefault="006D0358"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80A51" w:rsidRPr="002D4EF9">
              <w:rPr>
                <w:rFonts w:ascii="Calibri" w:eastAsia="宋体" w:hAnsi="Calibri" w:cs="Arial"/>
                <w:i/>
                <w:lang w:eastAsia="zh-CN"/>
              </w:rPr>
              <w:t xml:space="preserve"> - -</w:t>
            </w:r>
          </w:p>
          <w:p w:rsidR="00F80A51" w:rsidRPr="002D4EF9" w:rsidRDefault="00F80A51" w:rsidP="00F80A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10.155.33.67 with 1473 bytes of data:</w:t>
            </w:r>
          </w:p>
          <w:p w:rsidR="00F80A51" w:rsidRPr="002D4EF9" w:rsidRDefault="00F80A51" w:rsidP="00F80A51">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1473 time=385ms TTL=126</w:t>
            </w:r>
          </w:p>
          <w:p w:rsidR="00F80A51" w:rsidRPr="002D4EF9" w:rsidRDefault="00F80A51" w:rsidP="00F80A51">
            <w:pPr>
              <w:pStyle w:val="Body"/>
              <w:ind w:leftChars="200" w:left="402"/>
              <w:rPr>
                <w:rFonts w:ascii="Calibri" w:eastAsia="宋体" w:hAnsi="Calibri" w:cs="Arial"/>
                <w:lang w:eastAsia="zh-CN"/>
              </w:rPr>
            </w:pPr>
            <w:r w:rsidRPr="002D4EF9">
              <w:rPr>
                <w:rFonts w:ascii="Calibri" w:eastAsia="宋体" w:hAnsi="Calibri" w:cs="Arial"/>
                <w:b/>
                <w:i/>
                <w:lang w:eastAsia="zh-CN"/>
              </w:rPr>
              <w:t>Reply from 10.155.33.67: bytes=1473 time=391ms TTL=126</w:t>
            </w:r>
          </w:p>
          <w:p w:rsidR="00F80A51" w:rsidRPr="002D4EF9" w:rsidRDefault="00F80A51" w:rsidP="00C55D48">
            <w:pPr>
              <w:pStyle w:val="Body"/>
              <w:jc w:val="both"/>
              <w:rPr>
                <w:rFonts w:ascii="Calibri" w:eastAsia="宋体" w:hAnsi="Calibri" w:cs="Arial"/>
                <w:lang w:eastAsia="zh-CN"/>
              </w:rPr>
            </w:pP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WAN is eth0 once failover, and ping without error</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 times (since Thu Mar 29 08:58:04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Thu Mar 29 08:58:48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 times (since Thu Mar 29 08:57:59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Thu Mar 29 08:58:38 2012)</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Active: ye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612EFC" w:rsidRPr="002D4EF9" w:rsidRDefault="00612EFC" w:rsidP="00612EFC">
            <w:pPr>
              <w:pStyle w:val="Body"/>
              <w:ind w:leftChars="200" w:left="402"/>
              <w:rPr>
                <w:rFonts w:ascii="Calibri" w:eastAsia="宋体" w:hAnsi="Calibri" w:cs="Arial"/>
                <w:b/>
                <w:i/>
                <w:lang w:eastAsia="zh-CN"/>
              </w:rPr>
            </w:pP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w:t>
            </w:r>
          </w:p>
          <w:p w:rsidR="006D77A5" w:rsidRPr="002D4EF9" w:rsidRDefault="006D77A5" w:rsidP="006D77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w:t>
            </w:r>
          </w:p>
          <w:p w:rsidR="006D77A5" w:rsidRPr="002D4EF9" w:rsidRDefault="006D77A5" w:rsidP="006D77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lt;1ms TTL=126</w:t>
            </w:r>
          </w:p>
          <w:p w:rsidR="00612EFC" w:rsidRPr="002D4EF9" w:rsidRDefault="006D77A5" w:rsidP="006D77A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3.67: bytes=32 time&lt;1ms TTL=126</w:t>
            </w:r>
          </w:p>
          <w:p w:rsidR="00612EFC" w:rsidRPr="002D4EF9" w:rsidRDefault="00612EFC" w:rsidP="00C55D48">
            <w:pPr>
              <w:pStyle w:val="Body"/>
              <w:jc w:val="both"/>
              <w:rPr>
                <w:rFonts w:ascii="Calibri" w:eastAsia="宋体" w:hAnsi="Calibri" w:cs="Arial"/>
                <w:lang w:eastAsia="zh-CN"/>
              </w:rPr>
            </w:pP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3) WAN is usbmodem after failback, and ping without error</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4</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612EFC" w:rsidRPr="002D4EF9" w:rsidRDefault="00612EFC" w:rsidP="00612EFC">
            <w:pPr>
              <w:pStyle w:val="Body"/>
              <w:ind w:leftChars="200" w:left="402"/>
              <w:rPr>
                <w:rFonts w:ascii="Calibri" w:eastAsia="宋体" w:hAnsi="Calibri" w:cs="Arial"/>
                <w:b/>
                <w:i/>
                <w:lang w:eastAsia="zh-CN"/>
              </w:rPr>
            </w:pP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WAN Monitor State: up</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612EFC" w:rsidRPr="002D4EF9" w:rsidRDefault="00612EFC" w:rsidP="00612EFC">
            <w:pPr>
              <w:pStyle w:val="Body"/>
              <w:ind w:leftChars="200" w:left="402"/>
              <w:rPr>
                <w:rFonts w:ascii="Calibri" w:eastAsia="宋体" w:hAnsi="Calibri" w:cs="Arial"/>
                <w:b/>
                <w:i/>
                <w:lang w:eastAsia="zh-CN"/>
              </w:rPr>
            </w:pP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12EFC" w:rsidRPr="002D4EF9" w:rsidRDefault="00612EFC" w:rsidP="00612EF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12EFC" w:rsidRPr="002D4EF9" w:rsidRDefault="00612EFC" w:rsidP="00612EF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10.155.33.0 </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3A56B8"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72.18.0.0      0.0.0.0         255.255.0.0     U     1      0        0 tunnel0</w:t>
            </w:r>
          </w:p>
          <w:p w:rsidR="00612EFC" w:rsidRPr="002D4EF9" w:rsidRDefault="003A56B8" w:rsidP="003A56B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612EFC" w:rsidRPr="002D4EF9" w:rsidRDefault="006D0358"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12EFC" w:rsidRPr="002D4EF9">
              <w:rPr>
                <w:rFonts w:ascii="Calibri" w:eastAsia="宋体" w:hAnsi="Calibri" w:cs="Arial"/>
                <w:i/>
                <w:lang w:eastAsia="zh-CN"/>
              </w:rPr>
              <w:t xml:space="preserve"> - -</w:t>
            </w:r>
          </w:p>
          <w:p w:rsidR="00612EFC" w:rsidRPr="002D4EF9" w:rsidRDefault="00612EFC" w:rsidP="00612EF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273B3F" w:rsidRPr="002D4EF9" w:rsidRDefault="00273B3F" w:rsidP="00273B3F">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1473 time=385ms TTL=126</w:t>
            </w:r>
          </w:p>
          <w:p w:rsidR="00273B3F" w:rsidRPr="002D4EF9" w:rsidRDefault="00273B3F" w:rsidP="00273B3F">
            <w:pPr>
              <w:pStyle w:val="Body"/>
              <w:ind w:leftChars="200" w:left="402"/>
              <w:rPr>
                <w:rFonts w:ascii="Calibri" w:eastAsia="宋体" w:hAnsi="Calibri" w:cs="Arial"/>
                <w:lang w:eastAsia="zh-CN"/>
              </w:rPr>
            </w:pPr>
            <w:r w:rsidRPr="002D4EF9">
              <w:rPr>
                <w:rFonts w:ascii="Calibri" w:eastAsia="宋体" w:hAnsi="Calibri" w:cs="Arial"/>
                <w:b/>
                <w:i/>
                <w:lang w:eastAsia="zh-CN"/>
              </w:rPr>
              <w:t>Reply from 10.155.33.67: bytes=1473 time=391ms TTL=126</w:t>
            </w:r>
          </w:p>
          <w:p w:rsidR="00612EFC" w:rsidRPr="002D4EF9" w:rsidRDefault="00612EFC" w:rsidP="00612EFC">
            <w:pPr>
              <w:pStyle w:val="Body"/>
              <w:jc w:val="both"/>
              <w:rPr>
                <w:rFonts w:ascii="Calibri" w:eastAsia="宋体" w:hAnsi="Calibri" w:cs="Arial"/>
                <w:lang w:eastAsia="zh-CN"/>
              </w:rPr>
            </w:pP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When ping pkt size &lt; 1473, there is no ip fragment</w:t>
            </w:r>
          </w:p>
          <w:p w:rsidR="00612EFC" w:rsidRPr="002D4EF9" w:rsidRDefault="000B45FB" w:rsidP="00C55D48">
            <w:pPr>
              <w:pStyle w:val="Body"/>
              <w:jc w:val="both"/>
              <w:rPr>
                <w:rFonts w:ascii="Calibri" w:eastAsia="宋体" w:hAnsi="Calibri" w:cs="Arial"/>
                <w:lang w:eastAsia="zh-CN"/>
              </w:rPr>
            </w:pPr>
            <w:r w:rsidRPr="002D4EF9">
              <w:rPr>
                <w:rFonts w:ascii="Calibri" w:eastAsia="宋体" w:hAnsi="Calibri" w:cs="Arial"/>
                <w:b/>
                <w:noProof/>
                <w:lang w:eastAsia="zh-CN"/>
              </w:rPr>
              <w:drawing>
                <wp:inline distT="0" distB="0" distL="0" distR="0" wp14:anchorId="29EF9503" wp14:editId="67344FCF">
                  <wp:extent cx="5076825" cy="2571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a:stretch>
                            <a:fillRect/>
                          </a:stretch>
                        </pic:blipFill>
                        <pic:spPr bwMode="auto">
                          <a:xfrm>
                            <a:off x="0" y="0"/>
                            <a:ext cx="5076825" cy="257175"/>
                          </a:xfrm>
                          <a:prstGeom prst="rect">
                            <a:avLst/>
                          </a:prstGeom>
                          <a:noFill/>
                          <a:ln w="9525">
                            <a:noFill/>
                            <a:miter lim="800000"/>
                            <a:headEnd/>
                            <a:tailEnd/>
                          </a:ln>
                        </pic:spPr>
                      </pic:pic>
                    </a:graphicData>
                  </a:graphic>
                </wp:inline>
              </w:drawing>
            </w:r>
          </w:p>
          <w:p w:rsidR="000B45FB" w:rsidRPr="002D4EF9" w:rsidRDefault="000B45FB" w:rsidP="00C55D48">
            <w:pPr>
              <w:pStyle w:val="Body"/>
              <w:jc w:val="both"/>
              <w:rPr>
                <w:rFonts w:ascii="Calibri" w:eastAsia="宋体" w:hAnsi="Calibri" w:cs="Arial"/>
                <w:lang w:eastAsia="zh-CN"/>
              </w:rPr>
            </w:pP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5) When ping pkt size ≥ 1473, there is ip fragment</w:t>
            </w:r>
          </w:p>
          <w:p w:rsidR="00612EFC" w:rsidRPr="002D4EF9" w:rsidRDefault="000B45FB" w:rsidP="00C55D48">
            <w:pPr>
              <w:pStyle w:val="Body"/>
              <w:jc w:val="both"/>
              <w:rPr>
                <w:rFonts w:ascii="Calibri" w:eastAsia="宋体" w:hAnsi="Calibri" w:cs="Arial"/>
                <w:lang w:eastAsia="zh-CN"/>
              </w:rPr>
            </w:pPr>
            <w:r w:rsidRPr="002D4EF9">
              <w:rPr>
                <w:rFonts w:ascii="Calibri" w:eastAsia="宋体" w:hAnsi="Calibri" w:cs="Arial"/>
                <w:b/>
                <w:noProof/>
                <w:lang w:eastAsia="zh-CN"/>
              </w:rPr>
              <w:drawing>
                <wp:inline distT="0" distB="0" distL="0" distR="0" wp14:anchorId="5CE6949F" wp14:editId="14E086CF">
                  <wp:extent cx="5076825" cy="495300"/>
                  <wp:effectExtent l="19050" t="0" r="9525" b="0"/>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srcRect/>
                          <a:stretch>
                            <a:fillRect/>
                          </a:stretch>
                        </pic:blipFill>
                        <pic:spPr bwMode="auto">
                          <a:xfrm>
                            <a:off x="0" y="0"/>
                            <a:ext cx="5076825" cy="495300"/>
                          </a:xfrm>
                          <a:prstGeom prst="rect">
                            <a:avLst/>
                          </a:prstGeom>
                          <a:noFill/>
                          <a:ln w="9525">
                            <a:noFill/>
                            <a:miter lim="800000"/>
                            <a:headEnd/>
                            <a:tailEnd/>
                          </a:ln>
                        </pic:spPr>
                      </pic:pic>
                    </a:graphicData>
                  </a:graphic>
                </wp:inline>
              </w:drawing>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w:t>
      </w:r>
      <w:r w:rsidR="0079337B" w:rsidRPr="002D4EF9">
        <w:rPr>
          <w:rFonts w:ascii="Calibri" w:hAnsi="Calibri"/>
          <w:lang w:eastAsia="zh-CN"/>
        </w:rPr>
        <w:t>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6</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FD0A00"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Upgrade HiveOS for BR with scp through usbmodem WAN</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732262" w:rsidRPr="002D4EF9" w:rsidRDefault="00732262" w:rsidP="00732262">
            <w:pPr>
              <w:pStyle w:val="Body"/>
              <w:jc w:val="both"/>
              <w:rPr>
                <w:rFonts w:ascii="Calibri" w:eastAsia="宋体" w:hAnsi="Calibri" w:cs="Arial"/>
                <w:lang w:eastAsia="zh-CN"/>
              </w:rPr>
            </w:pPr>
            <w:r w:rsidRPr="002D4EF9">
              <w:rPr>
                <w:rFonts w:ascii="Calibri" w:eastAsia="宋体" w:hAnsi="Calibri" w:cs="Arial"/>
                <w:lang w:eastAsia="zh-CN"/>
              </w:rPr>
              <w:t>4) VPN tunnel for usbmodem WAN has been configured</w:t>
            </w:r>
          </w:p>
          <w:p w:rsidR="008717A5" w:rsidRPr="002D4EF9" w:rsidRDefault="008717A5" w:rsidP="00C55D48">
            <w:pPr>
              <w:pStyle w:val="Body"/>
              <w:jc w:val="both"/>
              <w:rPr>
                <w:rFonts w:ascii="Calibri" w:eastAsia="宋体" w:hAnsi="Calibri" w:cs="Arial"/>
                <w:lang w:eastAsia="zh-CN"/>
              </w:rPr>
            </w:pP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ssid usb</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wifi0 ssid usb</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interface mgt0 dhcp-server options dns1 192.168.85.1</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1</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capwap client server port 80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vpn tunnel-policy vpn_tunnel_policy client ipsec-tunnel 0019778C66C0_client_ipsec_1 primary</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AA2B25" w:rsidRPr="002D4EF9" w:rsidRDefault="00AA2B25" w:rsidP="00AA2B25">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8717A5" w:rsidRPr="002D4EF9" w:rsidRDefault="00AA2B25" w:rsidP="00AA2B25">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B10B8" w:rsidRPr="002D4EF9" w:rsidRDefault="003B10B8" w:rsidP="003B10B8">
            <w:pPr>
              <w:pStyle w:val="Body"/>
              <w:jc w:val="both"/>
              <w:rPr>
                <w:rFonts w:ascii="Calibri" w:eastAsia="宋体" w:hAnsi="Calibri" w:cs="Arial"/>
                <w:lang w:eastAsia="zh-CN"/>
              </w:rPr>
            </w:pPr>
            <w:r w:rsidRPr="002D4EF9">
              <w:rPr>
                <w:rFonts w:ascii="Calibri" w:eastAsia="宋体" w:hAnsi="Calibri" w:cs="Arial"/>
                <w:lang w:eastAsia="zh-CN"/>
              </w:rPr>
              <w:t>1) Check the WAN and usbmodem status from both HM and console</w:t>
            </w:r>
          </w:p>
          <w:p w:rsidR="00C55D48" w:rsidRPr="002D4EF9" w:rsidRDefault="003B10B8" w:rsidP="00C55D48">
            <w:pPr>
              <w:pStyle w:val="Body"/>
              <w:jc w:val="both"/>
              <w:rPr>
                <w:rFonts w:ascii="Calibri" w:eastAsia="宋体" w:hAnsi="Calibri" w:cs="Arial"/>
                <w:lang w:eastAsia="zh-CN"/>
              </w:rPr>
            </w:pPr>
            <w:r w:rsidRPr="002D4EF9">
              <w:rPr>
                <w:rFonts w:ascii="Calibri" w:eastAsia="宋体" w:hAnsi="Calibri" w:cs="Arial"/>
                <w:lang w:eastAsia="zh-CN"/>
              </w:rPr>
              <w:t>2</w:t>
            </w:r>
            <w:r w:rsidR="00C55D48" w:rsidRPr="002D4EF9">
              <w:rPr>
                <w:rFonts w:ascii="Calibri" w:eastAsia="宋体" w:hAnsi="Calibri" w:cs="Arial"/>
                <w:lang w:eastAsia="zh-CN"/>
              </w:rPr>
              <w:t>) Upgrade BR with scp CLI in console</w:t>
            </w:r>
          </w:p>
          <w:p w:rsidR="00732262" w:rsidRPr="002D4EF9" w:rsidRDefault="00732262" w:rsidP="00732262">
            <w:pPr>
              <w:pStyle w:val="Body"/>
              <w:ind w:leftChars="200" w:left="402"/>
              <w:rPr>
                <w:rFonts w:ascii="Calibri" w:eastAsia="宋体" w:hAnsi="Calibri" w:cs="Arial"/>
                <w:b/>
                <w:i/>
                <w:lang w:eastAsia="zh-CN"/>
              </w:rPr>
            </w:pPr>
            <w:r w:rsidRPr="002D4EF9">
              <w:rPr>
                <w:rFonts w:ascii="Calibri" w:eastAsia="宋体" w:hAnsi="Calibri" w:cs="Arial"/>
                <w:b/>
                <w:i/>
                <w:lang w:eastAsia="zh-CN"/>
              </w:rPr>
              <w:t>save image scp://Administrator@10.155.33.67:/tmp/</w:t>
            </w:r>
          </w:p>
          <w:p w:rsidR="0079337B" w:rsidRPr="002D4EF9" w:rsidRDefault="0022256A" w:rsidP="003B10B8">
            <w:pPr>
              <w:pStyle w:val="Body"/>
              <w:ind w:leftChars="200" w:left="402"/>
              <w:jc w:val="right"/>
              <w:rPr>
                <w:rFonts w:ascii="Calibri" w:eastAsia="宋体" w:hAnsi="Calibri" w:cs="Arial"/>
                <w:b/>
                <w:i/>
                <w:lang w:eastAsia="zh-CN"/>
              </w:rPr>
            </w:pPr>
            <w:r w:rsidRPr="002D4EF9">
              <w:rPr>
                <w:rFonts w:ascii="Calibri" w:eastAsia="宋体" w:hAnsi="Calibri" w:cs="Arial"/>
                <w:b/>
                <w:i/>
                <w:lang w:eastAsia="zh-CN"/>
              </w:rPr>
              <w:t>br200-HiveOS-040212044119-0848.img</w:t>
            </w:r>
          </w:p>
          <w:p w:rsidR="00D5321A" w:rsidRPr="002D4EF9" w:rsidRDefault="00D5321A" w:rsidP="00D5321A">
            <w:pPr>
              <w:pStyle w:val="Body"/>
              <w:jc w:val="both"/>
              <w:rPr>
                <w:rFonts w:ascii="Calibri" w:eastAsia="宋体" w:hAnsi="Calibri" w:cs="Arial"/>
                <w:b/>
                <w:i/>
                <w:lang w:eastAsia="zh-CN"/>
              </w:rPr>
            </w:pPr>
            <w:r w:rsidRPr="002D4EF9">
              <w:rPr>
                <w:rFonts w:ascii="Calibri" w:eastAsia="宋体" w:hAnsi="Calibri" w:cs="Arial"/>
                <w:lang w:eastAsia="zh-CN"/>
              </w:rPr>
              <w:t>3) From HM, upgrade BR through usbmodem WAN</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3B10B8" w:rsidRPr="002D4EF9">
              <w:rPr>
                <w:rFonts w:ascii="Calibri" w:eastAsia="宋体" w:hAnsi="Calibri" w:cs="Arial"/>
                <w:lang w:eastAsia="zh-CN"/>
              </w:rPr>
              <w:t>WAN is usbmodem initially by default</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685665" w:rsidRPr="002D4EF9" w:rsidRDefault="006D0358" w:rsidP="0068566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85665" w:rsidRPr="002D4EF9">
              <w:rPr>
                <w:rFonts w:ascii="Calibri" w:eastAsia="宋体" w:hAnsi="Calibri" w:cs="Arial"/>
                <w:i/>
                <w:lang w:eastAsia="zh-CN"/>
              </w:rPr>
              <w:t xml:space="preserve"> - -</w:t>
            </w:r>
          </w:p>
          <w:p w:rsidR="00685665" w:rsidRPr="002D4EF9" w:rsidRDefault="006D0358" w:rsidP="0068566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85665" w:rsidRPr="002D4EF9">
              <w:rPr>
                <w:rFonts w:ascii="Calibri" w:eastAsia="宋体" w:hAnsi="Calibri" w:cs="Arial"/>
                <w:i/>
                <w:lang w:eastAsia="zh-CN"/>
              </w:rPr>
              <w:t xml:space="preserve"> -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4</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N   PACK VJCOMP  VJUNC  VJERR VJTOSS NON-VJ  |      OUT   PACK VJCOMP  VJUNC NON-VJ VJSRCH VJMISS</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685665" w:rsidRPr="002D4EF9" w:rsidRDefault="00685665" w:rsidP="00685665">
            <w:pPr>
              <w:pStyle w:val="Body"/>
              <w:ind w:leftChars="200" w:left="402"/>
              <w:rPr>
                <w:rFonts w:ascii="Calibri" w:eastAsia="宋体" w:hAnsi="Calibri" w:cs="Arial"/>
                <w:b/>
                <w:i/>
                <w:lang w:eastAsia="zh-CN"/>
              </w:rPr>
            </w:pP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685665" w:rsidRPr="002D4EF9" w:rsidRDefault="00685665" w:rsidP="00685665">
            <w:pPr>
              <w:pStyle w:val="Body"/>
              <w:ind w:leftChars="200" w:left="402"/>
              <w:rPr>
                <w:rFonts w:ascii="Calibri" w:eastAsia="宋体" w:hAnsi="Calibri" w:cs="Arial"/>
                <w:b/>
                <w:i/>
                <w:lang w:eastAsia="zh-CN"/>
              </w:rPr>
            </w:pP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85665" w:rsidRPr="002D4EF9" w:rsidRDefault="00685665" w:rsidP="0068566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685665" w:rsidRPr="002D4EF9" w:rsidRDefault="006D0358" w:rsidP="0068566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85665" w:rsidRPr="002D4EF9">
              <w:rPr>
                <w:rFonts w:ascii="Calibri" w:eastAsia="宋体" w:hAnsi="Calibri" w:cs="Arial"/>
                <w:i/>
                <w:lang w:eastAsia="zh-CN"/>
              </w:rPr>
              <w:t xml:space="preserve"> - -</w:t>
            </w:r>
          </w:p>
          <w:p w:rsidR="00685665" w:rsidRPr="002D4EF9" w:rsidRDefault="006D0358" w:rsidP="0068566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85665" w:rsidRPr="002D4EF9">
              <w:rPr>
                <w:rFonts w:ascii="Calibri" w:eastAsia="宋体" w:hAnsi="Calibri" w:cs="Arial"/>
                <w:i/>
                <w:lang w:eastAsia="zh-CN"/>
              </w:rPr>
              <w:t xml:space="preserve"> -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685665" w:rsidRPr="002D4EF9" w:rsidRDefault="006D0358" w:rsidP="0068566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85665" w:rsidRPr="002D4EF9">
              <w:rPr>
                <w:rFonts w:ascii="Calibri" w:eastAsia="宋体" w:hAnsi="Calibri" w:cs="Arial"/>
                <w:i/>
                <w:lang w:eastAsia="zh-CN"/>
              </w:rPr>
              <w:t xml:space="preserve"> - -</w:t>
            </w:r>
          </w:p>
          <w:p w:rsidR="00685665" w:rsidRPr="002D4EF9" w:rsidRDefault="006D0358" w:rsidP="0068566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85665" w:rsidRPr="002D4EF9">
              <w:rPr>
                <w:rFonts w:ascii="Calibri" w:eastAsia="宋体" w:hAnsi="Calibri" w:cs="Arial"/>
                <w:i/>
                <w:lang w:eastAsia="zh-CN"/>
              </w:rPr>
              <w:t xml:space="preserve"> -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92.168.85.0    0.0.0.0         255.255.255.0   U     1      0        0 tunnel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10.155.33.0 </w:t>
            </w:r>
            <w:r w:rsidRPr="002D4EF9">
              <w:rPr>
                <w:rFonts w:ascii="Calibri" w:eastAsia="宋体" w:hAnsi="Calibri" w:cs="Arial"/>
                <w:b/>
                <w:i/>
                <w:lang w:eastAsia="zh-CN"/>
              </w:rPr>
              <w:t xml:space="preserve">    0.0.0.0         255.255.255.0   U     1      0        0 </w:t>
            </w:r>
            <w:r w:rsidRPr="002D4EF9">
              <w:rPr>
                <w:rFonts w:ascii="Calibri" w:eastAsia="宋体" w:hAnsi="Calibri" w:cs="Arial"/>
                <w:b/>
                <w:i/>
                <w:color w:val="FF0000"/>
                <w:lang w:eastAsia="zh-CN"/>
              </w:rPr>
              <w:t>tunnel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685665" w:rsidRPr="002D4EF9" w:rsidRDefault="00685665" w:rsidP="00685665">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685665" w:rsidRPr="002D4EF9" w:rsidRDefault="00685665" w:rsidP="00685665">
            <w:pPr>
              <w:pStyle w:val="Body"/>
              <w:ind w:leftChars="200" w:left="402"/>
              <w:rPr>
                <w:rFonts w:ascii="Calibri" w:eastAsia="宋体" w:hAnsi="Calibri" w:cs="Arial"/>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685665" w:rsidRPr="002D4EF9" w:rsidRDefault="00685665" w:rsidP="00C55D48">
            <w:pPr>
              <w:pStyle w:val="Body"/>
              <w:jc w:val="both"/>
              <w:rPr>
                <w:rFonts w:ascii="Calibri" w:eastAsia="宋体" w:hAnsi="Calibri" w:cs="Arial"/>
                <w:lang w:eastAsia="zh-CN"/>
              </w:rPr>
            </w:pPr>
          </w:p>
          <w:p w:rsidR="0079337B" w:rsidRPr="002D4EF9" w:rsidRDefault="003B10B8" w:rsidP="00C55D48">
            <w:pPr>
              <w:pStyle w:val="Body"/>
              <w:jc w:val="both"/>
              <w:rPr>
                <w:rFonts w:ascii="Calibri" w:eastAsia="宋体" w:hAnsi="Calibri" w:cs="Arial"/>
                <w:lang w:eastAsia="zh-CN"/>
              </w:rPr>
            </w:pPr>
            <w:r w:rsidRPr="002D4EF9">
              <w:rPr>
                <w:rFonts w:ascii="Calibri" w:eastAsia="宋体" w:hAnsi="Calibri" w:cs="Arial"/>
                <w:lang w:eastAsia="zh-CN"/>
              </w:rPr>
              <w:t>2) Upgrade through usbmodem WAN successfully</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ave image scp://Administrator@10.155.33.67:/tmp/br200-HiveOS-040212044119-0848.img</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Do you really want to update image?(Y/N)y</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Warning: Permanently added '10.155.33.67' (ECDSA) to the list of known hosts.</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dministrator@10.155.33.67's password: </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br200-HiveOS-040212044119-0848.img                                                                  8% 1664KB  10.1KB/s   29:08 ETA</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br200-HiveOS-040212044119-0848.img                                                                 97%   18MB   7.9KB/s   00:57 ETA</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br200-HiveOS-040212044119-0848.img                                                                </w:t>
            </w:r>
            <w:r w:rsidRPr="002D4EF9">
              <w:rPr>
                <w:rFonts w:ascii="Calibri" w:eastAsia="宋体" w:hAnsi="Calibri" w:cs="Arial"/>
                <w:b/>
                <w:i/>
                <w:color w:val="FF0000"/>
                <w:lang w:eastAsia="zh-CN"/>
              </w:rPr>
              <w:t>100%</w:t>
            </w:r>
            <w:r w:rsidRPr="002D4EF9">
              <w:rPr>
                <w:rFonts w:ascii="Calibri" w:eastAsia="宋体" w:hAnsi="Calibri" w:cs="Arial"/>
                <w:b/>
                <w:i/>
                <w:lang w:eastAsia="zh-CN"/>
              </w:rPr>
              <w:t xml:space="preserve">   19MB   9.5KB/s   34:00    </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The bootloader image currently in flash is the same as the image you are attempting to load.</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Programming DTB ...</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Erasing blocks: 1/1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Writing data: 8k/8k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Verifying data: 8k/8k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Program DTB finished.</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Programming kernel image ...</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Erasing blocks: 16/16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Writing data: 2026k/2026k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Verifying data: 2026k/2026k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Program kernel finished.</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Programming application ...</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Erasing blocks: 83/132 (62%)</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Erasing blocks: 132/132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Writing data: 16784k/16784k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Verifying data: 16784k/16784k (100%)</w:t>
            </w:r>
          </w:p>
          <w:p w:rsidR="00963E88" w:rsidRPr="002D4EF9" w:rsidRDefault="00963E88" w:rsidP="00963E88">
            <w:pPr>
              <w:pStyle w:val="Body"/>
              <w:ind w:leftChars="200" w:left="402"/>
              <w:rPr>
                <w:rFonts w:ascii="Calibri" w:eastAsia="宋体" w:hAnsi="Calibri" w:cs="Arial"/>
                <w:b/>
                <w:i/>
                <w:lang w:eastAsia="zh-CN"/>
              </w:rPr>
            </w:pPr>
            <w:r w:rsidRPr="002D4EF9">
              <w:rPr>
                <w:rFonts w:ascii="Calibri" w:eastAsia="宋体" w:hAnsi="Calibri" w:cs="Arial"/>
                <w:b/>
                <w:i/>
                <w:lang w:eastAsia="zh-CN"/>
              </w:rPr>
              <w:t>Program application finished.</w:t>
            </w:r>
          </w:p>
          <w:p w:rsidR="003956BE" w:rsidRPr="002D4EF9" w:rsidRDefault="003956BE" w:rsidP="00C55D48">
            <w:pPr>
              <w:pStyle w:val="Body"/>
              <w:jc w:val="both"/>
              <w:rPr>
                <w:rFonts w:ascii="Calibri" w:eastAsia="宋体" w:hAnsi="Calibri" w:cs="Arial"/>
                <w:lang w:eastAsia="zh-CN"/>
              </w:rPr>
            </w:pPr>
          </w:p>
          <w:p w:rsidR="00895BC9" w:rsidRPr="002D4EF9" w:rsidRDefault="003956BE" w:rsidP="003956BE">
            <w:pPr>
              <w:pStyle w:val="Body"/>
              <w:jc w:val="both"/>
              <w:rPr>
                <w:rFonts w:ascii="Calibri" w:eastAsia="宋体" w:hAnsi="Calibri" w:cs="Arial"/>
                <w:lang w:eastAsia="zh-CN"/>
              </w:rPr>
            </w:pPr>
            <w:r w:rsidRPr="002D4EF9">
              <w:rPr>
                <w:rFonts w:ascii="Calibri" w:eastAsia="宋体" w:hAnsi="Calibri" w:cs="Arial"/>
                <w:lang w:eastAsia="zh-CN"/>
              </w:rPr>
              <w:t>3) From HM, Upgrade through usbmodem WAN successfully</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lastRenderedPageBreak/>
        <w:t>UsbModem_PrimaryWan_</w:t>
      </w:r>
      <w:r w:rsidR="0079337B" w:rsidRPr="002D4EF9">
        <w:rPr>
          <w:rFonts w:ascii="Calibri" w:hAnsi="Calibri"/>
          <w:lang w:eastAsia="zh-CN"/>
        </w:rPr>
        <w:t>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7</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8C7CAC"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C7CAC" w:rsidRPr="002D4EF9" w:rsidRDefault="008C7CAC"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C7CAC" w:rsidRPr="002D4EF9" w:rsidRDefault="007D3302" w:rsidP="00947BFA">
            <w:pPr>
              <w:pStyle w:val="Body"/>
              <w:jc w:val="both"/>
              <w:rPr>
                <w:rFonts w:ascii="Calibri" w:eastAsia="宋体" w:hAnsi="Calibri" w:cs="Arial"/>
                <w:lang w:eastAsia="zh-CN"/>
              </w:rPr>
            </w:pPr>
            <w:r w:rsidRPr="002D4EF9">
              <w:rPr>
                <w:rFonts w:ascii="Calibri" w:eastAsia="宋体" w:hAnsi="Calibri" w:cs="Arial"/>
                <w:lang w:eastAsia="zh-CN"/>
              </w:rPr>
              <w:t>Http video</w:t>
            </w:r>
            <w:r w:rsidR="008C7CAC" w:rsidRPr="002D4EF9">
              <w:rPr>
                <w:rFonts w:ascii="Calibri" w:eastAsia="宋体" w:hAnsi="Calibri" w:cs="Arial"/>
                <w:lang w:eastAsia="zh-CN"/>
              </w:rPr>
              <w:t xml:space="preserve"> through usbmodem WAN</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0759C0" w:rsidRPr="002D4EF9">
              <w:rPr>
                <w:rFonts w:ascii="Calibri" w:eastAsia="宋体" w:hAnsi="Calibri" w:cs="Arial"/>
                <w:lang w:eastAsia="zh-CN"/>
              </w:rPr>
              <w:t xml:space="preserve">Try to </w:t>
            </w:r>
            <w:r w:rsidR="006C671A" w:rsidRPr="002D4EF9">
              <w:rPr>
                <w:rFonts w:ascii="Calibri" w:eastAsia="宋体" w:hAnsi="Calibri" w:cs="Arial"/>
                <w:lang w:eastAsia="zh-CN"/>
              </w:rPr>
              <w:t>play</w:t>
            </w:r>
            <w:r w:rsidR="000759C0" w:rsidRPr="002D4EF9">
              <w:rPr>
                <w:rFonts w:ascii="Calibri" w:eastAsia="宋体" w:hAnsi="Calibri" w:cs="Arial"/>
                <w:lang w:eastAsia="zh-CN"/>
              </w:rPr>
              <w:t xml:space="preserve"> http video f</w:t>
            </w:r>
            <w:r w:rsidR="007D3302" w:rsidRPr="002D4EF9">
              <w:rPr>
                <w:rFonts w:ascii="Calibri" w:eastAsia="宋体" w:hAnsi="Calibri" w:cs="Arial"/>
                <w:lang w:eastAsia="zh-CN"/>
              </w:rPr>
              <w:t xml:space="preserve">rom </w:t>
            </w:r>
            <w:r w:rsidR="000759C0" w:rsidRPr="002D4EF9">
              <w:rPr>
                <w:rFonts w:ascii="Calibri" w:eastAsia="宋体" w:hAnsi="Calibri" w:cs="Arial"/>
                <w:lang w:eastAsia="zh-CN"/>
              </w:rPr>
              <w:t>client,</w:t>
            </w:r>
          </w:p>
          <w:p w:rsidR="000759C0" w:rsidRPr="002D4EF9" w:rsidRDefault="00BE380C" w:rsidP="000759C0">
            <w:pPr>
              <w:pStyle w:val="Body"/>
              <w:ind w:leftChars="200" w:left="402"/>
              <w:rPr>
                <w:rFonts w:ascii="Calibri" w:eastAsia="宋体" w:hAnsi="Calibri" w:cs="Arial"/>
                <w:b/>
                <w:i/>
                <w:lang w:eastAsia="zh-CN"/>
              </w:rPr>
            </w:pPr>
            <w:hyperlink r:id="rId25" w:history="1">
              <w:r w:rsidR="000759C0" w:rsidRPr="002D4EF9">
                <w:rPr>
                  <w:rFonts w:ascii="Calibri" w:eastAsia="宋体" w:hAnsi="Calibri" w:cs="Arial"/>
                  <w:b/>
                  <w:i/>
                  <w:lang w:eastAsia="zh-CN"/>
                </w:rPr>
                <w:t>http://www.letv.com/ptv/vplay/1257936.html</w:t>
              </w:r>
            </w:hyperlink>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3) Trigger failover to eth0 WAN via shut usbmodem</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4) Continue </w:t>
            </w:r>
            <w:r w:rsidR="006C671A" w:rsidRPr="002D4EF9">
              <w:rPr>
                <w:rFonts w:ascii="Calibri" w:eastAsia="宋体" w:hAnsi="Calibri" w:cs="Arial"/>
                <w:lang w:eastAsia="zh-CN"/>
              </w:rPr>
              <w:t>playing</w:t>
            </w:r>
            <w:r w:rsidR="000759C0" w:rsidRPr="002D4EF9">
              <w:rPr>
                <w:rFonts w:ascii="Calibri" w:eastAsia="宋体" w:hAnsi="Calibri" w:cs="Arial"/>
                <w:lang w:eastAsia="zh-CN"/>
              </w:rPr>
              <w:t xml:space="preserve"> the http video</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5) Trigger failback to usbmodem WAN via enable usbmodem</w:t>
            </w:r>
          </w:p>
          <w:p w:rsidR="0079337B" w:rsidRPr="002D4EF9" w:rsidRDefault="00C55D48" w:rsidP="000759C0">
            <w:pPr>
              <w:pStyle w:val="Body"/>
              <w:jc w:val="both"/>
              <w:rPr>
                <w:rFonts w:ascii="Calibri" w:eastAsia="宋体" w:hAnsi="Calibri" w:cs="Arial"/>
                <w:lang w:eastAsia="zh-CN"/>
              </w:rPr>
            </w:pPr>
            <w:r w:rsidRPr="002D4EF9">
              <w:rPr>
                <w:rFonts w:ascii="Calibri" w:eastAsia="宋体" w:hAnsi="Calibri" w:cs="Arial"/>
                <w:lang w:eastAsia="zh-CN"/>
              </w:rPr>
              <w:t>6) Repeat step 4)</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06533" w:rsidRPr="002D4EF9" w:rsidRDefault="00D06533" w:rsidP="00D06533">
            <w:pPr>
              <w:pStyle w:val="Body"/>
              <w:jc w:val="both"/>
              <w:rPr>
                <w:rFonts w:ascii="Calibri" w:eastAsia="宋体" w:hAnsi="Calibri" w:cs="Arial"/>
                <w:lang w:eastAsia="zh-CN"/>
              </w:rPr>
            </w:pPr>
            <w:r w:rsidRPr="002D4EF9">
              <w:rPr>
                <w:rFonts w:ascii="Calibri" w:eastAsia="宋体" w:hAnsi="Calibri" w:cs="Arial"/>
                <w:lang w:eastAsia="zh-CN"/>
              </w:rPr>
              <w:t>1) Play http video successfully before/ after faiover/ failback</w:t>
            </w:r>
          </w:p>
          <w:p w:rsidR="00D06533" w:rsidRPr="002D4EF9" w:rsidRDefault="00D06533" w:rsidP="00D06533">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79337B" w:rsidRPr="002D4EF9" w:rsidRDefault="00D06533" w:rsidP="00D06533">
            <w:pPr>
              <w:pStyle w:val="Body"/>
              <w:jc w:val="both"/>
              <w:rPr>
                <w:rFonts w:ascii="Calibri" w:eastAsia="宋体" w:hAnsi="Calibri" w:cs="Arial"/>
                <w:lang w:eastAsia="zh-CN"/>
              </w:rPr>
            </w:pPr>
            <w:r w:rsidRPr="002D4EF9">
              <w:rPr>
                <w:rFonts w:ascii="Calibri" w:eastAsia="宋体" w:hAnsi="Calibri" w:cs="Arial"/>
                <w:lang w:eastAsia="zh-CN"/>
              </w:rPr>
              <w:t>3) Have to replay the video after failover/ failback</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w:t>
      </w:r>
      <w:r w:rsidR="0079337B" w:rsidRPr="002D4EF9">
        <w:rPr>
          <w:rFonts w:ascii="Calibri" w:hAnsi="Calibri"/>
          <w:lang w:eastAsia="zh-CN"/>
        </w:rPr>
        <w:t>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8</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1F3F31"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A429C0"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A429C0" w:rsidRPr="002D4EF9" w:rsidRDefault="00A429C0"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429C0" w:rsidRPr="002D4EF9" w:rsidRDefault="00A429C0" w:rsidP="00322939">
            <w:pPr>
              <w:pStyle w:val="Body"/>
              <w:jc w:val="both"/>
              <w:rPr>
                <w:rFonts w:ascii="Calibri" w:eastAsia="宋体" w:hAnsi="Calibri" w:cs="Arial"/>
                <w:lang w:eastAsia="zh-CN"/>
              </w:rPr>
            </w:pPr>
            <w:r w:rsidRPr="002D4EF9">
              <w:rPr>
                <w:rFonts w:ascii="Calibri" w:eastAsia="宋体" w:hAnsi="Calibri" w:cs="Arial"/>
                <w:lang w:eastAsia="zh-CN"/>
              </w:rPr>
              <w:t>Http download through usbmodem WAN</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5)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A429C0" w:rsidRPr="002D4EF9" w:rsidRDefault="001D4789" w:rsidP="00A429C0">
            <w:pPr>
              <w:pStyle w:val="Body"/>
              <w:jc w:val="both"/>
              <w:rPr>
                <w:rFonts w:ascii="Calibri" w:hAnsi="Calibri" w:cs="Arial"/>
                <w:color w:val="000000"/>
              </w:rPr>
            </w:pPr>
            <w:r w:rsidRPr="002D4EF9">
              <w:rPr>
                <w:rFonts w:ascii="Calibri" w:eastAsia="宋体" w:hAnsi="Calibri" w:cs="Arial"/>
                <w:lang w:eastAsia="zh-CN"/>
              </w:rPr>
              <w:t xml:space="preserve">2) </w:t>
            </w:r>
            <w:r w:rsidR="00A429C0" w:rsidRPr="002D4EF9">
              <w:rPr>
                <w:rFonts w:ascii="Calibri" w:eastAsia="宋体" w:hAnsi="Calibri" w:cs="Arial"/>
                <w:lang w:eastAsia="zh-CN"/>
              </w:rPr>
              <w:t xml:space="preserve">Try to download </w:t>
            </w:r>
            <w:r w:rsidR="005F1B9D" w:rsidRPr="002D4EF9">
              <w:rPr>
                <w:rFonts w:ascii="Calibri" w:eastAsia="宋体" w:hAnsi="Calibri" w:cs="Arial"/>
                <w:lang w:eastAsia="zh-CN"/>
              </w:rPr>
              <w:t xml:space="preserve">file </w:t>
            </w:r>
            <w:r w:rsidR="00A429C0" w:rsidRPr="002D4EF9">
              <w:rPr>
                <w:rFonts w:ascii="Calibri" w:eastAsia="宋体" w:hAnsi="Calibri" w:cs="Arial"/>
                <w:lang w:eastAsia="zh-CN"/>
              </w:rPr>
              <w:t>“</w:t>
            </w:r>
            <w:r w:rsidR="00A429C0" w:rsidRPr="002D4EF9">
              <w:rPr>
                <w:rFonts w:ascii="Calibri" w:hAnsi="Calibri" w:cs="Arial"/>
                <w:color w:val="000000"/>
              </w:rPr>
              <w:t>QQ2012Beta1_QQProtect2.5.exe” from client</w:t>
            </w:r>
          </w:p>
          <w:p w:rsidR="00C55D48" w:rsidRPr="002D4EF9" w:rsidRDefault="00BE380C" w:rsidP="00A429C0">
            <w:pPr>
              <w:pStyle w:val="Body"/>
              <w:ind w:leftChars="200" w:left="402"/>
              <w:rPr>
                <w:rFonts w:ascii="Calibri" w:eastAsia="宋体" w:hAnsi="Calibri" w:cs="Arial"/>
                <w:b/>
                <w:i/>
                <w:lang w:eastAsia="zh-CN"/>
              </w:rPr>
            </w:pPr>
            <w:hyperlink r:id="rId26" w:history="1">
              <w:r w:rsidR="00A429C0" w:rsidRPr="002D4EF9">
                <w:rPr>
                  <w:rFonts w:ascii="Calibri" w:eastAsia="宋体" w:hAnsi="Calibri" w:cs="Arial"/>
                  <w:b/>
                  <w:i/>
                  <w:lang w:eastAsia="zh-CN"/>
                </w:rPr>
                <w:t>http://im.qq.com/qq/2012/safe/</w:t>
              </w:r>
            </w:hyperlink>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3) Trigger failover to eth0 WAN via shut usbmodem</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4) Continue </w:t>
            </w:r>
            <w:r w:rsidR="005F1B9D" w:rsidRPr="002D4EF9">
              <w:rPr>
                <w:rFonts w:ascii="Calibri" w:eastAsia="宋体" w:hAnsi="Calibri" w:cs="Arial"/>
                <w:lang w:eastAsia="zh-CN"/>
              </w:rPr>
              <w:t>downloading the fi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5) Trigger failback to usbmodem WAN via enable usbmodem</w:t>
            </w:r>
          </w:p>
          <w:p w:rsidR="0079337B" w:rsidRPr="002D4EF9" w:rsidRDefault="00C55D48" w:rsidP="005F1B9D">
            <w:pPr>
              <w:pStyle w:val="Body"/>
              <w:jc w:val="both"/>
              <w:rPr>
                <w:rFonts w:ascii="Calibri" w:eastAsia="宋体" w:hAnsi="Calibri" w:cs="Arial"/>
                <w:lang w:eastAsia="zh-CN"/>
              </w:rPr>
            </w:pPr>
            <w:r w:rsidRPr="002D4EF9">
              <w:rPr>
                <w:rFonts w:ascii="Calibri" w:eastAsia="宋体" w:hAnsi="Calibri" w:cs="Arial"/>
                <w:lang w:eastAsia="zh-CN"/>
              </w:rPr>
              <w:t>6) Repeat step 4)</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06533" w:rsidRPr="002D4EF9" w:rsidRDefault="00D06533" w:rsidP="00D06533">
            <w:pPr>
              <w:pStyle w:val="Body"/>
              <w:jc w:val="both"/>
              <w:rPr>
                <w:rFonts w:ascii="Calibri" w:eastAsia="宋体" w:hAnsi="Calibri" w:cs="Arial"/>
                <w:lang w:eastAsia="zh-CN"/>
              </w:rPr>
            </w:pPr>
            <w:r w:rsidRPr="002D4EF9">
              <w:rPr>
                <w:rFonts w:ascii="Calibri" w:eastAsia="宋体" w:hAnsi="Calibri" w:cs="Arial"/>
                <w:lang w:eastAsia="zh-CN"/>
              </w:rPr>
              <w:t>1) Http download successfully before/ after faiover/ failback</w:t>
            </w:r>
          </w:p>
          <w:p w:rsidR="00D06533" w:rsidRPr="002D4EF9" w:rsidRDefault="00D06533" w:rsidP="00D06533">
            <w:pPr>
              <w:pStyle w:val="Body"/>
              <w:jc w:val="both"/>
              <w:rPr>
                <w:rFonts w:ascii="Calibri" w:eastAsia="宋体" w:hAnsi="Calibri" w:cs="Arial"/>
                <w:lang w:eastAsia="zh-CN"/>
              </w:rPr>
            </w:pPr>
            <w:r w:rsidRPr="002D4EF9">
              <w:rPr>
                <w:rFonts w:ascii="Calibri" w:eastAsia="宋体" w:hAnsi="Calibri" w:cs="Arial"/>
                <w:lang w:eastAsia="zh-CN"/>
              </w:rPr>
              <w:lastRenderedPageBreak/>
              <w:t>2) failover/ failback without error</w:t>
            </w:r>
          </w:p>
          <w:p w:rsidR="0079337B" w:rsidRPr="002D4EF9" w:rsidRDefault="00D06533" w:rsidP="00D06533">
            <w:pPr>
              <w:pStyle w:val="Body"/>
              <w:jc w:val="both"/>
              <w:rPr>
                <w:rFonts w:ascii="Calibri" w:eastAsia="宋体" w:hAnsi="Calibri" w:cs="Arial"/>
                <w:lang w:eastAsia="zh-CN"/>
              </w:rPr>
            </w:pPr>
            <w:r w:rsidRPr="002D4EF9">
              <w:rPr>
                <w:rFonts w:ascii="Calibri" w:eastAsia="宋体" w:hAnsi="Calibri" w:cs="Arial"/>
                <w:lang w:eastAsia="zh-CN"/>
              </w:rPr>
              <w:t>3) Have to re-download the file after failover/ failback</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t>UsbModem_PrimaryWan_</w:t>
      </w:r>
      <w:r w:rsidR="0079337B" w:rsidRPr="002D4EF9">
        <w:rPr>
          <w:rFonts w:ascii="Calibri" w:hAnsi="Calibri"/>
          <w:lang w:eastAsia="zh-CN"/>
        </w:rPr>
        <w:t>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9</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141015"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VPN tunnel accessibility</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5) VPN tunnel </w:t>
            </w:r>
            <w:r w:rsidR="00322939" w:rsidRPr="002D4EF9">
              <w:rPr>
                <w:rFonts w:ascii="Calibri" w:eastAsia="宋体" w:hAnsi="Calibri" w:cs="Arial"/>
                <w:lang w:eastAsia="zh-CN"/>
              </w:rPr>
              <w:t>for usbmodem WAN has been configured</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 xml:space="preserve">6) </w:t>
            </w:r>
            <w:r w:rsidR="00CE1D4A" w:rsidRPr="002D4EF9">
              <w:rPr>
                <w:rFonts w:ascii="Calibri" w:eastAsia="宋体" w:hAnsi="Calibri" w:cs="Arial"/>
                <w:lang w:eastAsia="zh-CN"/>
              </w:rPr>
              <w:t>eth0 WAN</w:t>
            </w:r>
            <w:r w:rsidRPr="002D4EF9">
              <w:rPr>
                <w:rFonts w:ascii="Calibri" w:eastAsia="宋体" w:hAnsi="Calibri" w:cs="Arial"/>
                <w:lang w:eastAsia="zh-CN"/>
              </w:rPr>
              <w:t xml:space="preserve"> is available and healthy</w:t>
            </w:r>
          </w:p>
          <w:p w:rsidR="00CE1D4A" w:rsidRPr="002D4EF9" w:rsidRDefault="00CE1D4A" w:rsidP="00C55D48">
            <w:pPr>
              <w:pStyle w:val="Body"/>
              <w:jc w:val="both"/>
              <w:rPr>
                <w:rFonts w:ascii="Calibri" w:eastAsia="宋体" w:hAnsi="Calibri" w:cs="Arial"/>
                <w:lang w:eastAsia="zh-CN"/>
              </w:rPr>
            </w:pP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capwap client server name 10.155.33.220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capwap client vhm-name JingLi-VHM</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vpn client-ipsec-tunnel 0019778C66C0_client_ipsec_1 vpn-mode layer-3</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vpn ipsec-tunnel 0019778C66C0_client_ipsec_1 gateway 115.236.187.186 client-name 7FJRFnPmu9LA894kZB7GSKzJGWZtNLwJ password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vpn tunnel-policy vpn_tunnel_policy client ipsec-tunnel 0019778C66C0_client_ipsec_1 </w:t>
            </w:r>
            <w:r w:rsidRPr="002D4EF9">
              <w:rPr>
                <w:rFonts w:ascii="Calibri" w:eastAsia="宋体" w:hAnsi="Calibri" w:cs="Arial"/>
                <w:b/>
                <w:i/>
                <w:lang w:eastAsia="zh-CN"/>
              </w:rPr>
              <w:lastRenderedPageBreak/>
              <w:t>primary</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outing internal-sub-network 192.168.85.0/24 </w:t>
            </w:r>
          </w:p>
          <w:p w:rsidR="00CE1D4A" w:rsidRPr="002D4EF9" w:rsidRDefault="00CE1D4A" w:rsidP="008A44BA">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CE1D4A" w:rsidRPr="002D4EF9" w:rsidRDefault="00CE1D4A" w:rsidP="008A44BA">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Ping another VPN endpoint through tunnel</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Trigger failover to eth0 WAN via shut usbmodem, continue ping process</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 from both HM and console</w:t>
            </w:r>
          </w:p>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4) Trigger failback to usbmodem WAN via enable usbmodem, continue ping process</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5) Repeat step 3)</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5D48"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1) Ping through VPN tunnel successfully with failover and failback</w:t>
            </w:r>
          </w:p>
          <w:p w:rsidR="0079337B" w:rsidRPr="002D4EF9" w:rsidRDefault="00C55D48" w:rsidP="00C55D48">
            <w:pPr>
              <w:pStyle w:val="Body"/>
              <w:jc w:val="both"/>
              <w:rPr>
                <w:rFonts w:ascii="Calibri" w:eastAsia="宋体" w:hAnsi="Calibri" w:cs="Arial"/>
                <w:lang w:eastAsia="zh-CN"/>
              </w:rPr>
            </w:pPr>
            <w:r w:rsidRPr="002D4EF9">
              <w:rPr>
                <w:rFonts w:ascii="Calibri" w:eastAsia="宋体" w:hAnsi="Calibri" w:cs="Arial"/>
                <w:lang w:eastAsia="zh-CN"/>
              </w:rPr>
              <w:t>2) failover/ failback without error</w:t>
            </w:r>
          </w:p>
          <w:p w:rsidR="00257A83" w:rsidRPr="002D4EF9" w:rsidRDefault="00257A83" w:rsidP="00C55D48">
            <w:pPr>
              <w:pStyle w:val="Body"/>
              <w:jc w:val="both"/>
              <w:rPr>
                <w:rFonts w:ascii="Calibri" w:eastAsia="宋体" w:hAnsi="Calibri" w:cs="Arial"/>
                <w:lang w:eastAsia="zh-CN"/>
              </w:rPr>
            </w:pP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0B5721" w:rsidRPr="002D4EF9" w:rsidRDefault="006D0358"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B5721" w:rsidRPr="002D4EF9">
              <w:rPr>
                <w:rFonts w:ascii="Calibri" w:eastAsia="宋体" w:hAnsi="Calibri" w:cs="Arial"/>
                <w:i/>
                <w:lang w:eastAsia="zh-CN"/>
              </w:rPr>
              <w:t xml:space="preserve"> - -</w:t>
            </w:r>
          </w:p>
          <w:p w:rsidR="000B5721" w:rsidRPr="002D4EF9" w:rsidRDefault="000B5721"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Before failover  - - - - - - - - - - - - - - - - - - - - - </w:t>
            </w:r>
            <w:r w:rsidR="00E80BB7" w:rsidRPr="002D4EF9">
              <w:rPr>
                <w:rFonts w:ascii="Calibri" w:eastAsia="宋体" w:hAnsi="Calibri" w:cs="Arial"/>
                <w:i/>
                <w:lang w:eastAsia="zh-CN"/>
              </w:rPr>
              <w:t xml:space="preserve">- - - - - </w:t>
            </w:r>
          </w:p>
          <w:p w:rsidR="000B5721" w:rsidRPr="002D4EF9" w:rsidRDefault="006D0358"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B5721" w:rsidRPr="002D4EF9">
              <w:rPr>
                <w:rFonts w:ascii="Calibri" w:eastAsia="宋体" w:hAnsi="Calibri" w:cs="Arial"/>
                <w:i/>
                <w:lang w:eastAsia="zh-CN"/>
              </w:rPr>
              <w:t xml:space="preserve"> -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269</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7108072  47033      0      0      0      0  47033  |  7822641  53851      0      0  53851      0      0</w:t>
            </w:r>
          </w:p>
          <w:p w:rsidR="00257A83" w:rsidRPr="002D4EF9" w:rsidRDefault="00257A83" w:rsidP="00257A83">
            <w:pPr>
              <w:pStyle w:val="Body"/>
              <w:ind w:leftChars="200" w:left="402"/>
              <w:rPr>
                <w:rFonts w:ascii="Calibri" w:eastAsia="宋体" w:hAnsi="Calibri" w:cs="Arial"/>
                <w:b/>
                <w:i/>
                <w:lang w:eastAsia="zh-CN"/>
              </w:rPr>
            </w:pP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1 times (since Thu Mar 29 02:05:21 2012)</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OWN: 48 times (since Thu Mar 29 02:05:07 2012)</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4 times (since Wed Mar 28 12:13:32 2012)</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3 times (since Wed Mar 28 12:12:29 2012)</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7 times (since Thu Mar 29 02:05:15 2012)</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8 times (since Thu Mar 29 02:05:29 2012)</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 times (since Wed Mar 28 11:06:16 2012)</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Wed Mar 28 11:04:57 2012)</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257A83" w:rsidRPr="002D4EF9" w:rsidRDefault="00257A83" w:rsidP="00257A83">
            <w:pPr>
              <w:pStyle w:val="Body"/>
              <w:ind w:leftChars="200" w:left="402"/>
              <w:rPr>
                <w:rFonts w:ascii="Calibri" w:eastAsia="宋体" w:hAnsi="Calibri" w:cs="Arial"/>
                <w:b/>
                <w:i/>
                <w:lang w:eastAsia="zh-CN"/>
              </w:rPr>
            </w:pP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0B5721" w:rsidRPr="002D4EF9" w:rsidRDefault="006D0358"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B5721" w:rsidRPr="002D4EF9">
              <w:rPr>
                <w:rFonts w:ascii="Calibri" w:eastAsia="宋体" w:hAnsi="Calibri" w:cs="Arial"/>
                <w:i/>
                <w:lang w:eastAsia="zh-CN"/>
              </w:rPr>
              <w:t xml:space="preserve"> - -</w:t>
            </w:r>
          </w:p>
          <w:p w:rsidR="000B5721" w:rsidRPr="002D4EF9" w:rsidRDefault="006D0358"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B5721" w:rsidRPr="002D4EF9">
              <w:rPr>
                <w:rFonts w:ascii="Calibri" w:eastAsia="宋体" w:hAnsi="Calibri" w:cs="Arial"/>
                <w:i/>
                <w:lang w:eastAsia="zh-CN"/>
              </w:rPr>
              <w:t xml:space="preserve"> -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72.27.33.130     wan        -  0000:0000:0000   </w:t>
            </w:r>
            <w:r w:rsidRPr="002D4EF9">
              <w:rPr>
                <w:rFonts w:ascii="Calibri" w:eastAsia="宋体" w:hAnsi="Calibri" w:cs="Arial"/>
                <w:b/>
                <w:i/>
                <w:color w:val="FF0000"/>
                <w:lang w:eastAsia="zh-CN"/>
              </w:rPr>
              <w:t xml:space="preserve">U </w:t>
            </w:r>
          </w:p>
          <w:p w:rsidR="000B5721" w:rsidRPr="002D4EF9" w:rsidRDefault="006D0358"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B5721" w:rsidRPr="002D4EF9">
              <w:rPr>
                <w:rFonts w:ascii="Calibri" w:eastAsia="宋体" w:hAnsi="Calibri" w:cs="Arial"/>
                <w:i/>
                <w:lang w:eastAsia="zh-CN"/>
              </w:rPr>
              <w:t xml:space="preserve"> - -</w:t>
            </w:r>
          </w:p>
          <w:p w:rsidR="000B5721" w:rsidRPr="002D4EF9" w:rsidRDefault="006D0358" w:rsidP="000B572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B5721" w:rsidRPr="002D4EF9">
              <w:rPr>
                <w:rFonts w:ascii="Calibri" w:eastAsia="宋体" w:hAnsi="Calibri" w:cs="Arial"/>
                <w:i/>
                <w:lang w:eastAsia="zh-CN"/>
              </w:rPr>
              <w:t xml:space="preserve"> -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1      0        0 tunnel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0.155.33.0     0.0.0.0         255.255.255.0   U     1      0        0 tunnel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257A83" w:rsidRPr="002D4EF9" w:rsidRDefault="00257A83" w:rsidP="00257A83">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257A83" w:rsidRPr="002D4EF9" w:rsidRDefault="00257A83" w:rsidP="00257A8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336B02" w:rsidRPr="002D4EF9" w:rsidRDefault="006D0358" w:rsidP="00336B02">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336B02" w:rsidRPr="002D4EF9">
              <w:rPr>
                <w:rFonts w:ascii="Calibri" w:eastAsia="宋体" w:hAnsi="Calibri" w:cs="Arial"/>
                <w:i/>
                <w:lang w:eastAsia="zh-CN"/>
              </w:rPr>
              <w:t xml:space="preserve"> - -</w:t>
            </w:r>
          </w:p>
          <w:p w:rsidR="00336B02" w:rsidRPr="002D4EF9" w:rsidRDefault="006D0358" w:rsidP="00336B0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36B02" w:rsidRPr="002D4EF9">
              <w:rPr>
                <w:rFonts w:ascii="Calibri" w:eastAsia="宋体" w:hAnsi="Calibri" w:cs="Arial"/>
                <w:i/>
                <w:lang w:eastAsia="zh-CN"/>
              </w:rPr>
              <w:t xml:space="preserve"> - -</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H-8c66c0#sh vpn ipsec-tunnel </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IPsec Tunnel Duration:</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Source                   Destination              Created              Duration                                </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 ------------------------ -------------------- ----------------------------------------</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72.27.33.130[4500]      115.236.187.186[4500]    2012-03-29 02:05:54  0 days 0 hours 10 minutes 30 seconds    </w:t>
            </w:r>
          </w:p>
          <w:p w:rsidR="00336B02" w:rsidRPr="002D4EF9" w:rsidRDefault="00336B02" w:rsidP="00336B02">
            <w:pPr>
              <w:pStyle w:val="Body"/>
              <w:ind w:leftChars="200" w:left="402"/>
              <w:rPr>
                <w:rFonts w:ascii="Calibri" w:eastAsia="宋体" w:hAnsi="Calibri" w:cs="Arial"/>
                <w:b/>
                <w:i/>
                <w:lang w:eastAsia="zh-CN"/>
              </w:rPr>
            </w:pPr>
          </w:p>
          <w:p w:rsidR="00336B02" w:rsidRPr="002D4EF9" w:rsidRDefault="00336B02" w:rsidP="00336B0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otal IPsec Tunnel Sessions: 1</w:t>
            </w:r>
          </w:p>
          <w:p w:rsidR="00336B02" w:rsidRPr="002D4EF9" w:rsidRDefault="00336B02" w:rsidP="00336B02">
            <w:pPr>
              <w:pStyle w:val="Body"/>
              <w:ind w:leftChars="200" w:left="402"/>
              <w:rPr>
                <w:rFonts w:ascii="Calibri" w:eastAsia="宋体" w:hAnsi="Calibri" w:cs="Arial"/>
                <w:b/>
                <w:i/>
                <w:lang w:eastAsia="zh-CN"/>
              </w:rPr>
            </w:pP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Tunnel Statistic Information::</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Src IP                   Dst IP                   Pkts       Bytes      Auth-Err   Other-Err  SPI        Remaining-Lifetime</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172.27.33.130[4500]      115.236.187.186[4500]    211        28399      0          0          0x09faf4d3 2251(s) rekey</w:t>
            </w:r>
          </w:p>
          <w:p w:rsidR="00336B02" w:rsidRPr="002D4EF9" w:rsidRDefault="00336B02" w:rsidP="00336B02">
            <w:pPr>
              <w:pStyle w:val="Body"/>
              <w:ind w:leftChars="200" w:left="402"/>
              <w:rPr>
                <w:rFonts w:ascii="Calibri" w:eastAsia="宋体" w:hAnsi="Calibri" w:cs="Arial"/>
                <w:b/>
                <w:i/>
                <w:lang w:eastAsia="zh-CN"/>
              </w:rPr>
            </w:pPr>
            <w:r w:rsidRPr="002D4EF9">
              <w:rPr>
                <w:rFonts w:ascii="Calibri" w:eastAsia="宋体" w:hAnsi="Calibri" w:cs="Arial"/>
                <w:b/>
                <w:i/>
                <w:lang w:eastAsia="zh-CN"/>
              </w:rPr>
              <w:t>115.236.187.186[4500]    172.27.33.130[4500]      181        25244      0          0          0x0b3011e8 2251(s) rekey</w:t>
            </w:r>
          </w:p>
          <w:p w:rsidR="006653BA" w:rsidRPr="002D4EF9" w:rsidRDefault="006D0358" w:rsidP="006653B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653BA" w:rsidRPr="002D4EF9">
              <w:rPr>
                <w:rFonts w:ascii="Calibri" w:eastAsia="宋体" w:hAnsi="Calibri" w:cs="Arial"/>
                <w:i/>
                <w:lang w:eastAsia="zh-CN"/>
              </w:rPr>
              <w:t xml:space="preserve"> - -</w:t>
            </w:r>
          </w:p>
          <w:p w:rsidR="00D94E57" w:rsidRPr="002D4EF9" w:rsidRDefault="00D94E57" w:rsidP="00D94E5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6653BA" w:rsidRPr="002D4EF9" w:rsidRDefault="006653BA" w:rsidP="006653BA">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10.155.33.67 with 32 bytes of data:</w:t>
            </w:r>
          </w:p>
          <w:p w:rsidR="006653BA" w:rsidRPr="002D4EF9" w:rsidRDefault="006653BA" w:rsidP="006653BA">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32 time=334ms TTL=126</w:t>
            </w:r>
          </w:p>
          <w:p w:rsidR="00261CEF" w:rsidRPr="002D4EF9" w:rsidRDefault="006653BA" w:rsidP="006653BA">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32 time=335ms TTL=126</w:t>
            </w:r>
          </w:p>
          <w:p w:rsidR="00D154FB" w:rsidRPr="002D4EF9" w:rsidRDefault="006D0358" w:rsidP="00D154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154FB" w:rsidRPr="002D4EF9">
              <w:rPr>
                <w:rFonts w:ascii="Calibri" w:eastAsia="宋体" w:hAnsi="Calibri" w:cs="Arial"/>
                <w:i/>
                <w:lang w:eastAsia="zh-CN"/>
              </w:rPr>
              <w:t xml:space="preserve"> - -</w:t>
            </w:r>
          </w:p>
          <w:p w:rsidR="00D154FB" w:rsidRPr="002D4EF9" w:rsidRDefault="00D154FB" w:rsidP="00D154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After failover  - - - - - - - - - - - - - - - - - - - - - - - - - - </w:t>
            </w:r>
            <w:r w:rsidR="00277871" w:rsidRPr="002D4EF9">
              <w:rPr>
                <w:rFonts w:ascii="Calibri" w:eastAsia="宋体" w:hAnsi="Calibri" w:cs="Arial"/>
                <w:i/>
                <w:lang w:eastAsia="zh-CN"/>
              </w:rPr>
              <w:t>- -</w:t>
            </w:r>
          </w:p>
          <w:p w:rsidR="00D154FB" w:rsidRPr="002D4EF9" w:rsidRDefault="006D0358" w:rsidP="00D154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154FB" w:rsidRPr="002D4EF9">
              <w:rPr>
                <w:rFonts w:ascii="Calibri" w:eastAsia="宋体" w:hAnsi="Calibri" w:cs="Arial"/>
                <w:i/>
                <w:lang w:eastAsia="zh-CN"/>
              </w:rPr>
              <w:t xml:space="preserve"> - -</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1 times (since Thu Mar 29 02:05:21 2012)</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50 times (since Thu Mar 29 02:18:10 2012)</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4 times (since Wed Mar 28 12:13:32 2012)</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4 times (since Thu Mar 29 02:18:01 2012)</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WAN Monitor State: up</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8 times (since Thu Mar 29 02:18:10 2012)</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8 times (since Thu Mar 29 02:05:29 2012)</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 times (since Wed Mar 28 11:06:16 2012)</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Wed Mar 28 11:04:57 2012)</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2E7181" w:rsidRPr="002D4EF9" w:rsidRDefault="002E7181" w:rsidP="002E7181">
            <w:pPr>
              <w:pStyle w:val="Body"/>
              <w:ind w:leftChars="200" w:left="402"/>
              <w:rPr>
                <w:rFonts w:ascii="Calibri" w:eastAsia="宋体" w:hAnsi="Calibri" w:cs="Arial"/>
                <w:b/>
                <w:i/>
                <w:lang w:eastAsia="zh-CN"/>
              </w:rPr>
            </w:pP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2E7181" w:rsidRPr="002D4EF9" w:rsidRDefault="002E7181" w:rsidP="002E71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2E7181" w:rsidRPr="002D4EF9" w:rsidRDefault="006D0358" w:rsidP="002E71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E7181" w:rsidRPr="002D4EF9">
              <w:rPr>
                <w:rFonts w:ascii="Calibri" w:eastAsia="宋体" w:hAnsi="Calibri" w:cs="Arial"/>
                <w:i/>
                <w:lang w:eastAsia="zh-CN"/>
              </w:rPr>
              <w:t xml:space="preserve"> - -</w:t>
            </w:r>
          </w:p>
          <w:p w:rsidR="002E7181" w:rsidRPr="002D4EF9" w:rsidRDefault="006D0358" w:rsidP="002E71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E7181" w:rsidRPr="002D4EF9">
              <w:rPr>
                <w:rFonts w:ascii="Calibri" w:eastAsia="宋体" w:hAnsi="Calibri" w:cs="Arial"/>
                <w:i/>
                <w:lang w:eastAsia="zh-CN"/>
              </w:rPr>
              <w:t xml:space="preserve"> - -</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E7181" w:rsidRPr="002D4EF9" w:rsidRDefault="006D0358" w:rsidP="002E71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E7181" w:rsidRPr="002D4EF9">
              <w:rPr>
                <w:rFonts w:ascii="Calibri" w:eastAsia="宋体" w:hAnsi="Calibri" w:cs="Arial"/>
                <w:i/>
                <w:lang w:eastAsia="zh-CN"/>
              </w:rPr>
              <w:t xml:space="preserve"> - -</w:t>
            </w:r>
          </w:p>
          <w:p w:rsidR="002E7181" w:rsidRPr="002D4EF9" w:rsidRDefault="006D0358" w:rsidP="002E71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E7181" w:rsidRPr="002D4EF9">
              <w:rPr>
                <w:rFonts w:ascii="Calibri" w:eastAsia="宋体" w:hAnsi="Calibri" w:cs="Arial"/>
                <w:i/>
                <w:lang w:eastAsia="zh-CN"/>
              </w:rPr>
              <w:t xml:space="preserve"> - -</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E7181"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61CEF" w:rsidRPr="002D4EF9" w:rsidRDefault="002E7181" w:rsidP="002E71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EE5D7E" w:rsidRPr="002D4EF9" w:rsidRDefault="006D0358" w:rsidP="00EE5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E5D7E" w:rsidRPr="002D4EF9">
              <w:rPr>
                <w:rFonts w:ascii="Calibri" w:eastAsia="宋体" w:hAnsi="Calibri" w:cs="Arial"/>
                <w:i/>
                <w:lang w:eastAsia="zh-CN"/>
              </w:rPr>
              <w:t xml:space="preserve"> - -</w:t>
            </w:r>
          </w:p>
          <w:p w:rsidR="00EE5D7E" w:rsidRPr="002D4EF9" w:rsidRDefault="00EE5D7E" w:rsidP="00EE5D7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EE5D7E" w:rsidRPr="002D4EF9" w:rsidRDefault="00EE5D7E" w:rsidP="00EE5D7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32 time=3ms TTL=126</w:t>
            </w:r>
          </w:p>
          <w:p w:rsidR="00261CEF" w:rsidRPr="002D4EF9" w:rsidRDefault="00EE5D7E" w:rsidP="00EE5D7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32 time=1ms TTL=126</w:t>
            </w:r>
          </w:p>
          <w:p w:rsidR="00277871" w:rsidRPr="002D4EF9" w:rsidRDefault="006D0358" w:rsidP="0027787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77871" w:rsidRPr="002D4EF9">
              <w:rPr>
                <w:rFonts w:ascii="Calibri" w:eastAsia="宋体" w:hAnsi="Calibri" w:cs="Arial"/>
                <w:i/>
                <w:lang w:eastAsia="zh-CN"/>
              </w:rPr>
              <w:t xml:space="preserve"> - -</w:t>
            </w:r>
          </w:p>
          <w:p w:rsidR="00277871" w:rsidRPr="002D4EF9" w:rsidRDefault="00277871" w:rsidP="0027787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w:t>
            </w:r>
            <w:r w:rsidR="00020F48" w:rsidRPr="002D4EF9">
              <w:rPr>
                <w:rFonts w:ascii="Calibri" w:eastAsia="宋体" w:hAnsi="Calibri" w:cs="Arial"/>
                <w:i/>
                <w:lang w:eastAsia="zh-CN"/>
              </w:rPr>
              <w:t>back</w:t>
            </w:r>
            <w:r w:rsidRPr="002D4EF9">
              <w:rPr>
                <w:rFonts w:ascii="Calibri" w:eastAsia="宋体" w:hAnsi="Calibri" w:cs="Arial"/>
                <w:i/>
                <w:lang w:eastAsia="zh-CN"/>
              </w:rPr>
              <w:t xml:space="preserve">  - - - - - - - - - - - - - - - - - - - - - - - - - - </w:t>
            </w:r>
            <w:r w:rsidR="00020F48" w:rsidRPr="002D4EF9">
              <w:rPr>
                <w:rFonts w:ascii="Calibri" w:eastAsia="宋体" w:hAnsi="Calibri" w:cs="Arial"/>
                <w:i/>
                <w:lang w:eastAsia="zh-CN"/>
              </w:rPr>
              <w:t>- -</w:t>
            </w:r>
          </w:p>
          <w:p w:rsidR="00277871" w:rsidRPr="002D4EF9" w:rsidRDefault="006D0358" w:rsidP="0027787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77871" w:rsidRPr="002D4EF9">
              <w:rPr>
                <w:rFonts w:ascii="Calibri" w:eastAsia="宋体" w:hAnsi="Calibri" w:cs="Arial"/>
                <w:i/>
                <w:lang w:eastAsia="zh-CN"/>
              </w:rPr>
              <w:t xml:space="preserve">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269</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N   PACK VJCOMP  VJUNC  VJERR VJTOSS NON-VJ  |      OUT   PACK VJCOMP  VJUNC NON-VJ VJSRCH VJMISS</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7108072  47033      0      0      0      0  47033  |  7822641  53851      0      0  53851      0      0</w:t>
            </w:r>
          </w:p>
          <w:p w:rsidR="001B1A4C" w:rsidRPr="002D4EF9" w:rsidRDefault="001B1A4C" w:rsidP="001B1A4C">
            <w:pPr>
              <w:pStyle w:val="Body"/>
              <w:ind w:leftChars="200" w:left="402"/>
              <w:rPr>
                <w:rFonts w:ascii="Calibri" w:eastAsia="宋体" w:hAnsi="Calibri" w:cs="Arial"/>
                <w:b/>
                <w:i/>
                <w:lang w:eastAsia="zh-CN"/>
              </w:rPr>
            </w:pP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1 times (since Thu Mar 29 02:05:21 2012)</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48 times (since Thu Mar 29 02:05:07 2012)</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4 times (since Wed Mar 28 12:13:32 2012)</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3 times (since Wed Mar 28 12:12:29 2012)</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37 times (since Thu Mar 29 02:05:15 2012)</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8 times (since Thu Mar 29 02:05:29 2012)</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4 times (since Wed Mar 28 11:06:16 2012)</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Wed Mar 28 11:04:57 2012)</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1B1A4C" w:rsidRPr="002D4EF9" w:rsidRDefault="001B1A4C" w:rsidP="001B1A4C">
            <w:pPr>
              <w:pStyle w:val="Body"/>
              <w:ind w:leftChars="200" w:left="402"/>
              <w:rPr>
                <w:rFonts w:ascii="Calibri" w:eastAsia="宋体" w:hAnsi="Calibri" w:cs="Arial"/>
                <w:b/>
                <w:i/>
                <w:lang w:eastAsia="zh-CN"/>
              </w:rPr>
            </w:pP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72.27.33.130     wan        -  0000:0000:0000   </w:t>
            </w:r>
            <w:r w:rsidRPr="002D4EF9">
              <w:rPr>
                <w:rFonts w:ascii="Calibri" w:eastAsia="宋体" w:hAnsi="Calibri" w:cs="Arial"/>
                <w:b/>
                <w:i/>
                <w:color w:val="FF0000"/>
                <w:lang w:eastAsia="zh-CN"/>
              </w:rPr>
              <w:t xml:space="preserve">U </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72.18.0.1      0.0.0.0         255.255.255.255 UH    0      0        0 tunnel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92.168.85.0    0.0.0.0         255.255.255.0   U     1      0        0 tunnel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92.168.30.0    0.0.0.0         255.255.255.0   U     1      0        0 tunnel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0.155.33.0     0.0.0.0         255.255.255.0   U     1      0        0 tunnel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92.168.10.0    0.0.0.0         255.255.255.0   U     1      0        0 tunnel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72.28.0.0      0.0.0.0         255.255.0.0     U     1      0        0 tunnel0</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72.18.0.0      0.0.0.0         255.255.0.0     U     1      0        0 tunnel0</w:t>
            </w: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H-8c66c0#sh vpn ipsec-tunnel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IPsec Tunnel Duration:</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Source                   Destination              Created              Duration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72.27.33.130[4500]      115.236.187.186[4500]    2012-03-29 02:05:54  0 days 0 hours 10 minutes 30 seconds    </w:t>
            </w:r>
          </w:p>
          <w:p w:rsidR="001B1A4C" w:rsidRPr="002D4EF9" w:rsidRDefault="001B1A4C" w:rsidP="001B1A4C">
            <w:pPr>
              <w:pStyle w:val="Body"/>
              <w:ind w:leftChars="200" w:left="402"/>
              <w:rPr>
                <w:rFonts w:ascii="Calibri" w:eastAsia="宋体" w:hAnsi="Calibri" w:cs="Arial"/>
                <w:b/>
                <w:i/>
                <w:lang w:eastAsia="zh-CN"/>
              </w:rPr>
            </w:pPr>
          </w:p>
          <w:p w:rsidR="001B1A4C" w:rsidRPr="002D4EF9" w:rsidRDefault="001B1A4C" w:rsidP="001B1A4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otal IPsec Tunnel Sessions: 1</w:t>
            </w:r>
          </w:p>
          <w:p w:rsidR="001B1A4C" w:rsidRPr="002D4EF9" w:rsidRDefault="001B1A4C" w:rsidP="001B1A4C">
            <w:pPr>
              <w:pStyle w:val="Body"/>
              <w:ind w:leftChars="200" w:left="402"/>
              <w:rPr>
                <w:rFonts w:ascii="Calibri" w:eastAsia="宋体" w:hAnsi="Calibri" w:cs="Arial"/>
                <w:b/>
                <w:i/>
                <w:lang w:eastAsia="zh-CN"/>
              </w:rPr>
            </w:pP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Tunnel Statistic Information::</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Src IP                   Dst IP                   Pkts       Bytes      Auth-Err   Other-Err  SPI        Remaining-Lifetime</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72.27.33.130[4500]      115.236.187.186[4500]    211        28399      0          0          0x09faf4d3 2251(s) rekey</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115.236.187.186[4500]    172.27.33.130[4500]      181        25244      0          0          0x0b3011e8 2251(s) rekey</w:t>
            </w:r>
          </w:p>
          <w:p w:rsidR="001B1A4C" w:rsidRPr="002D4EF9" w:rsidRDefault="006D0358" w:rsidP="001B1A4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B1A4C" w:rsidRPr="002D4EF9">
              <w:rPr>
                <w:rFonts w:ascii="Calibri" w:eastAsia="宋体" w:hAnsi="Calibri" w:cs="Arial"/>
                <w:i/>
                <w:lang w:eastAsia="zh-CN"/>
              </w:rPr>
              <w:t xml:space="preserve"> - -</w:t>
            </w:r>
          </w:p>
          <w:p w:rsidR="00600655" w:rsidRPr="002D4EF9" w:rsidRDefault="00600655" w:rsidP="0060065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1B1A4C" w:rsidRPr="002D4EF9" w:rsidRDefault="001B1A4C" w:rsidP="001B1A4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10.155.33.67: bytes=32 time=334ms TTL=126</w:t>
            </w:r>
          </w:p>
          <w:p w:rsidR="00277871" w:rsidRPr="002D4EF9" w:rsidRDefault="001B1A4C" w:rsidP="00600655">
            <w:pPr>
              <w:pStyle w:val="Body"/>
              <w:ind w:leftChars="200" w:left="402"/>
              <w:rPr>
                <w:rFonts w:ascii="Calibri" w:eastAsia="宋体" w:hAnsi="Calibri" w:cs="Arial"/>
                <w:lang w:eastAsia="zh-CN"/>
              </w:rPr>
            </w:pPr>
            <w:r w:rsidRPr="002D4EF9">
              <w:rPr>
                <w:rFonts w:ascii="Calibri" w:eastAsia="宋体" w:hAnsi="Calibri" w:cs="Arial"/>
                <w:b/>
                <w:i/>
                <w:lang w:eastAsia="zh-CN"/>
              </w:rPr>
              <w:t>Reply from 10.155.33.67: bytes=32 time=335ms TTL=126</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322939" w:rsidRPr="002D4EF9" w:rsidRDefault="00322939" w:rsidP="00322939">
      <w:pPr>
        <w:pStyle w:val="Body"/>
        <w:rPr>
          <w:rFonts w:ascii="Calibri" w:hAnsi="Calibri" w:cs="Arial"/>
          <w:lang w:eastAsia="zh-CN"/>
        </w:rPr>
      </w:pPr>
    </w:p>
    <w:p w:rsidR="00322939" w:rsidRPr="002D4EF9" w:rsidRDefault="00322939" w:rsidP="00322939">
      <w:pPr>
        <w:pStyle w:val="Heading3"/>
        <w:rPr>
          <w:rFonts w:ascii="Calibri" w:hAnsi="Calibri"/>
          <w:lang w:eastAsia="zh-CN"/>
        </w:rPr>
      </w:pPr>
      <w:r w:rsidRPr="002D4EF9">
        <w:rPr>
          <w:rFonts w:ascii="Calibri" w:hAnsi="Calibri"/>
          <w:lang w:eastAsia="zh-CN"/>
        </w:rPr>
        <w:t>UsbModem_PrimaryWan_</w:t>
      </w:r>
      <w:r w:rsidRPr="002D4EF9">
        <w:rPr>
          <w:rFonts w:ascii="Calibri" w:eastAsiaTheme="minorEastAsia" w:hAnsi="Calibri"/>
          <w:lang w:eastAsia="zh-CN"/>
        </w:rPr>
        <w:t>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pStyle w:val="Body"/>
              <w:jc w:val="both"/>
              <w:rPr>
                <w:rFonts w:ascii="Calibri" w:eastAsia="宋体" w:hAnsi="Calibri" w:cs="Arial"/>
                <w:lang w:eastAsia="zh-CN"/>
              </w:rPr>
            </w:pPr>
            <w:r w:rsidRPr="002D4EF9">
              <w:rPr>
                <w:rFonts w:ascii="Calibri" w:hAnsi="Calibri" w:cs="Arial"/>
                <w:lang w:eastAsia="zh-CN"/>
              </w:rPr>
              <w:t>UsbModem_PrimaryWan_</w:t>
            </w:r>
            <w:r w:rsidRPr="002D4EF9">
              <w:rPr>
                <w:rFonts w:ascii="Calibri" w:eastAsia="宋体" w:hAnsi="Calibri" w:cs="Arial"/>
                <w:lang w:eastAsia="zh-CN"/>
              </w:rPr>
              <w:t>10</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22939" w:rsidRPr="002D4EF9" w:rsidRDefault="001508AA" w:rsidP="00322939">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22939" w:rsidRPr="002D4EF9" w:rsidRDefault="001508AA" w:rsidP="00322939">
            <w:pPr>
              <w:pStyle w:val="Body"/>
              <w:jc w:val="both"/>
              <w:rPr>
                <w:rFonts w:ascii="Calibri" w:eastAsia="宋体" w:hAnsi="Calibri" w:cs="Arial"/>
                <w:lang w:eastAsia="zh-CN"/>
              </w:rPr>
            </w:pPr>
            <w:r w:rsidRPr="002D4EF9">
              <w:rPr>
                <w:rFonts w:ascii="Calibri" w:eastAsia="宋体" w:hAnsi="Calibri" w:cs="Arial"/>
                <w:lang w:eastAsia="zh-CN"/>
              </w:rPr>
              <w:t>No</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Play video through vpn tunnel when WAN is usbmodem</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6C671A" w:rsidRPr="002D4EF9" w:rsidRDefault="006C671A" w:rsidP="006C671A">
            <w:pPr>
              <w:pStyle w:val="Body"/>
              <w:jc w:val="both"/>
              <w:rPr>
                <w:rFonts w:ascii="Calibri" w:eastAsia="宋体" w:hAnsi="Calibri" w:cs="Arial"/>
                <w:lang w:eastAsia="zh-CN"/>
              </w:rPr>
            </w:pPr>
            <w:r w:rsidRPr="002D4EF9">
              <w:rPr>
                <w:rFonts w:ascii="Calibri" w:eastAsia="宋体" w:hAnsi="Calibri" w:cs="Arial"/>
                <w:lang w:eastAsia="zh-CN"/>
              </w:rPr>
              <w:lastRenderedPageBreak/>
              <w:t>5) VPN tunnel for usbmodem WAN has been configured</w:t>
            </w:r>
          </w:p>
          <w:p w:rsidR="00322939"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6</w:t>
            </w:r>
            <w:r w:rsidR="00322939" w:rsidRPr="002D4EF9">
              <w:rPr>
                <w:rFonts w:ascii="Calibri" w:eastAsia="宋体" w:hAnsi="Calibri" w:cs="Arial"/>
                <w:lang w:eastAsia="zh-CN"/>
              </w:rPr>
              <w:t>) eth0 WAN is available and healthy</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6C671A"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2) Access the video on remote HQ server through vpn tunnel</w:t>
            </w:r>
          </w:p>
          <w:p w:rsidR="006C671A" w:rsidRPr="002D4EF9" w:rsidRDefault="006C671A" w:rsidP="006C671A">
            <w:pPr>
              <w:pStyle w:val="Body"/>
              <w:ind w:leftChars="200" w:left="402"/>
              <w:rPr>
                <w:rFonts w:ascii="Calibri" w:eastAsia="宋体" w:hAnsi="Calibri" w:cs="Arial"/>
                <w:lang w:eastAsia="zh-CN"/>
              </w:rPr>
            </w:pPr>
            <w:r w:rsidRPr="002D4EF9">
              <w:rPr>
                <w:rFonts w:ascii="Calibri" w:eastAsia="宋体" w:hAnsi="Calibri" w:cs="Arial"/>
                <w:b/>
                <w:i/>
                <w:lang w:eastAsia="zh-CN"/>
              </w:rPr>
              <w:t>\\10.155.33.67\share\cctv.rm</w:t>
            </w:r>
          </w:p>
          <w:p w:rsidR="00322939"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3</w:t>
            </w:r>
            <w:r w:rsidR="00322939" w:rsidRPr="002D4EF9">
              <w:rPr>
                <w:rFonts w:ascii="Calibri" w:eastAsia="宋体" w:hAnsi="Calibri" w:cs="Arial"/>
                <w:lang w:eastAsia="zh-CN"/>
              </w:rPr>
              <w:t>) Try to</w:t>
            </w:r>
            <w:r w:rsidRPr="002D4EF9">
              <w:rPr>
                <w:rFonts w:ascii="Calibri" w:eastAsia="宋体" w:hAnsi="Calibri" w:cs="Arial"/>
                <w:lang w:eastAsia="zh-CN"/>
              </w:rPr>
              <w:t xml:space="preserve"> play the</w:t>
            </w:r>
            <w:r w:rsidR="0076223F" w:rsidRPr="002D4EF9">
              <w:rPr>
                <w:rFonts w:ascii="Calibri" w:eastAsia="宋体" w:hAnsi="Calibri" w:cs="Arial"/>
                <w:lang w:eastAsia="zh-CN"/>
              </w:rPr>
              <w:t xml:space="preserve"> video from client</w:t>
            </w:r>
          </w:p>
          <w:p w:rsidR="00322939"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4</w:t>
            </w:r>
            <w:r w:rsidR="00322939" w:rsidRPr="002D4EF9">
              <w:rPr>
                <w:rFonts w:ascii="Calibri" w:eastAsia="宋体" w:hAnsi="Calibri" w:cs="Arial"/>
                <w:lang w:eastAsia="zh-CN"/>
              </w:rPr>
              <w:t>) Trigger failover to eth0 WAN via shut usbmodem</w:t>
            </w:r>
          </w:p>
          <w:p w:rsidR="00322939"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5</w:t>
            </w:r>
            <w:r w:rsidR="00322939" w:rsidRPr="002D4EF9">
              <w:rPr>
                <w:rFonts w:ascii="Calibri" w:eastAsia="宋体" w:hAnsi="Calibri" w:cs="Arial"/>
                <w:lang w:eastAsia="zh-CN"/>
              </w:rPr>
              <w:t xml:space="preserve">) Continue </w:t>
            </w:r>
            <w:r w:rsidRPr="002D4EF9">
              <w:rPr>
                <w:rFonts w:ascii="Calibri" w:eastAsia="宋体" w:hAnsi="Calibri" w:cs="Arial"/>
                <w:lang w:eastAsia="zh-CN"/>
              </w:rPr>
              <w:t>playing</w:t>
            </w:r>
            <w:r w:rsidR="00322939" w:rsidRPr="002D4EF9">
              <w:rPr>
                <w:rFonts w:ascii="Calibri" w:eastAsia="宋体" w:hAnsi="Calibri" w:cs="Arial"/>
                <w:lang w:eastAsia="zh-CN"/>
              </w:rPr>
              <w:t xml:space="preserve"> the video</w:t>
            </w:r>
          </w:p>
          <w:p w:rsidR="00322939"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6</w:t>
            </w:r>
            <w:r w:rsidR="00322939" w:rsidRPr="002D4EF9">
              <w:rPr>
                <w:rFonts w:ascii="Calibri" w:eastAsia="宋体" w:hAnsi="Calibri" w:cs="Arial"/>
                <w:lang w:eastAsia="zh-CN"/>
              </w:rPr>
              <w:t>) Trigger failback to usbmodem WAN via enable usbmodem</w:t>
            </w:r>
          </w:p>
          <w:p w:rsidR="00322939" w:rsidRPr="002D4EF9" w:rsidRDefault="006C671A" w:rsidP="00322939">
            <w:pPr>
              <w:pStyle w:val="Body"/>
              <w:jc w:val="both"/>
              <w:rPr>
                <w:rFonts w:ascii="Calibri" w:eastAsia="宋体" w:hAnsi="Calibri" w:cs="Arial"/>
                <w:lang w:eastAsia="zh-CN"/>
              </w:rPr>
            </w:pPr>
            <w:r w:rsidRPr="002D4EF9">
              <w:rPr>
                <w:rFonts w:ascii="Calibri" w:eastAsia="宋体" w:hAnsi="Calibri" w:cs="Arial"/>
                <w:lang w:eastAsia="zh-CN"/>
              </w:rPr>
              <w:t>7) Repeat step 5</w:t>
            </w:r>
            <w:r w:rsidR="00322939" w:rsidRPr="002D4EF9">
              <w:rPr>
                <w:rFonts w:ascii="Calibri" w:eastAsia="宋体" w:hAnsi="Calibri" w:cs="Arial"/>
                <w:lang w:eastAsia="zh-CN"/>
              </w:rPr>
              <w:t>)</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10D2" w:rsidRPr="002D4EF9" w:rsidRDefault="000710D2" w:rsidP="000710D2">
            <w:pPr>
              <w:pStyle w:val="Body"/>
              <w:jc w:val="both"/>
              <w:rPr>
                <w:rFonts w:ascii="Calibri" w:eastAsia="宋体" w:hAnsi="Calibri" w:cs="Arial"/>
                <w:lang w:eastAsia="zh-CN"/>
              </w:rPr>
            </w:pPr>
            <w:r w:rsidRPr="002D4EF9">
              <w:rPr>
                <w:rFonts w:ascii="Calibri" w:eastAsia="宋体" w:hAnsi="Calibri" w:cs="Arial"/>
                <w:lang w:eastAsia="zh-CN"/>
              </w:rPr>
              <w:t>1) Play the video through vpn tunnel from client successfully</w:t>
            </w:r>
          </w:p>
          <w:p w:rsidR="000710D2" w:rsidRPr="002D4EF9" w:rsidRDefault="000710D2" w:rsidP="000710D2">
            <w:pPr>
              <w:pStyle w:val="Body"/>
              <w:jc w:val="both"/>
              <w:rPr>
                <w:rFonts w:ascii="Calibri" w:eastAsia="宋体" w:hAnsi="Calibri" w:cs="Arial"/>
                <w:lang w:eastAsia="zh-CN"/>
              </w:rPr>
            </w:pPr>
            <w:r w:rsidRPr="002D4EF9">
              <w:rPr>
                <w:rFonts w:ascii="Calibri" w:eastAsia="宋体" w:hAnsi="Calibri" w:cs="Arial"/>
                <w:lang w:eastAsia="zh-CN"/>
              </w:rPr>
              <w:t>2) Have to replay the video after failover/ failback</w:t>
            </w:r>
          </w:p>
          <w:p w:rsidR="00322939" w:rsidRPr="002D4EF9" w:rsidRDefault="000710D2" w:rsidP="00AB1323">
            <w:pPr>
              <w:pStyle w:val="Body"/>
              <w:jc w:val="both"/>
              <w:rPr>
                <w:rFonts w:ascii="Calibri" w:eastAsia="宋体" w:hAnsi="Calibri" w:cs="Arial"/>
                <w:lang w:eastAsia="zh-CN"/>
              </w:rPr>
            </w:pPr>
            <w:r w:rsidRPr="002D4EF9">
              <w:rPr>
                <w:rFonts w:ascii="Calibri" w:eastAsia="宋体" w:hAnsi="Calibri" w:cs="Arial"/>
                <w:lang w:eastAsia="zh-CN"/>
              </w:rPr>
              <w:t>3) failover/ failback without error</w:t>
            </w:r>
          </w:p>
        </w:tc>
      </w:tr>
      <w:tr w:rsidR="00322939" w:rsidRPr="002D4EF9" w:rsidTr="00322939">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2939" w:rsidRPr="002D4EF9" w:rsidRDefault="00322939" w:rsidP="00322939">
            <w:pPr>
              <w:pStyle w:val="Body"/>
              <w:jc w:val="both"/>
              <w:rPr>
                <w:rFonts w:ascii="Calibri" w:eastAsia="宋体" w:hAnsi="Calibri" w:cs="Arial"/>
                <w:lang w:eastAsia="zh-CN"/>
              </w:rPr>
            </w:pPr>
          </w:p>
        </w:tc>
      </w:tr>
    </w:tbl>
    <w:p w:rsidR="00322939" w:rsidRPr="002D4EF9" w:rsidRDefault="00322939" w:rsidP="0079337B">
      <w:pPr>
        <w:pStyle w:val="Body"/>
        <w:rPr>
          <w:rFonts w:ascii="Calibri" w:eastAsiaTheme="minorEastAsia" w:hAnsi="Calibri" w:cs="Arial"/>
          <w:lang w:eastAsia="zh-CN"/>
        </w:rPr>
      </w:pPr>
    </w:p>
    <w:p w:rsidR="001508AA" w:rsidRPr="002D4EF9" w:rsidRDefault="001508AA" w:rsidP="001508AA">
      <w:pPr>
        <w:pStyle w:val="Heading3"/>
        <w:rPr>
          <w:rFonts w:ascii="Calibri" w:hAnsi="Calibri"/>
          <w:lang w:eastAsia="zh-CN"/>
        </w:rPr>
      </w:pPr>
      <w:r w:rsidRPr="002D4EF9">
        <w:rPr>
          <w:rFonts w:ascii="Calibri" w:hAnsi="Calibri"/>
          <w:lang w:eastAsia="zh-CN"/>
        </w:rPr>
        <w:t>UsbModem_PrimaryWan_</w:t>
      </w:r>
      <w:r w:rsidRPr="002D4EF9">
        <w:rPr>
          <w:rFonts w:ascii="Calibri" w:eastAsiaTheme="minorEastAsia" w:hAnsi="Calibri"/>
          <w:lang w:eastAsia="zh-CN"/>
        </w:rPr>
        <w:t>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r w:rsidRPr="002D4EF9">
              <w:rPr>
                <w:rFonts w:ascii="Calibri" w:hAnsi="Calibri" w:cs="Arial"/>
                <w:lang w:eastAsia="zh-CN"/>
              </w:rPr>
              <w:t>UsbModem_PrimaryWan_</w:t>
            </w:r>
            <w:r w:rsidRPr="002D4EF9">
              <w:rPr>
                <w:rFonts w:ascii="Calibri" w:eastAsia="宋体" w:hAnsi="Calibri" w:cs="Arial"/>
                <w:lang w:eastAsia="zh-CN"/>
              </w:rPr>
              <w:t>11</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No</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D4EF9" w:rsidRDefault="001508AA" w:rsidP="004E1B95">
            <w:pPr>
              <w:pStyle w:val="Body"/>
              <w:jc w:val="both"/>
              <w:rPr>
                <w:rFonts w:ascii="Calibri" w:eastAsia="宋体" w:hAnsi="Calibri" w:cs="Arial"/>
                <w:lang w:eastAsia="zh-CN"/>
              </w:rPr>
            </w:pPr>
            <w:r w:rsidRPr="002D4EF9">
              <w:rPr>
                <w:rFonts w:ascii="Calibri" w:eastAsia="宋体" w:hAnsi="Calibri" w:cs="Arial"/>
                <w:lang w:eastAsia="zh-CN"/>
              </w:rPr>
              <w:t>FTP download file through vpn tunnel when WAN is usbmodem</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5) VPN tunnel for usbmodem WAN has been configured</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6) eth0 WAN is available and healthy</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 xml:space="preserve">2) Access remote HQ </w:t>
            </w:r>
            <w:r w:rsidR="004E1B95" w:rsidRPr="002D4EF9">
              <w:rPr>
                <w:rFonts w:ascii="Calibri" w:eastAsia="宋体" w:hAnsi="Calibri" w:cs="Arial"/>
                <w:lang w:eastAsia="zh-CN"/>
              </w:rPr>
              <w:t xml:space="preserve">FTP </w:t>
            </w:r>
            <w:r w:rsidRPr="002D4EF9">
              <w:rPr>
                <w:rFonts w:ascii="Calibri" w:eastAsia="宋体" w:hAnsi="Calibri" w:cs="Arial"/>
                <w:lang w:eastAsia="zh-CN"/>
              </w:rPr>
              <w:t>server through vpn tunnel</w:t>
            </w:r>
          </w:p>
          <w:p w:rsidR="001508AA" w:rsidRPr="002D4EF9" w:rsidRDefault="004E1B95" w:rsidP="00212026">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ftp </w:t>
            </w:r>
            <w:r w:rsidR="001508AA" w:rsidRPr="002D4EF9">
              <w:rPr>
                <w:rFonts w:ascii="Calibri" w:eastAsia="宋体" w:hAnsi="Calibri" w:cs="Arial"/>
                <w:b/>
                <w:i/>
                <w:lang w:eastAsia="zh-CN"/>
              </w:rPr>
              <w:t>10.155.33.67</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 xml:space="preserve">3) </w:t>
            </w:r>
            <w:r w:rsidR="004E1B95" w:rsidRPr="002D4EF9">
              <w:rPr>
                <w:rFonts w:ascii="Calibri" w:eastAsia="宋体" w:hAnsi="Calibri" w:cs="Arial"/>
                <w:lang w:eastAsia="zh-CN"/>
              </w:rPr>
              <w:t>Download file “hivemanager-5.0r3-beta-1-1U-patch-20120217.tar.gz”to client</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4) Trigger failover to eth0 WAN via shut usbmodem</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 xml:space="preserve">5) Continue </w:t>
            </w:r>
            <w:r w:rsidR="004E1B95" w:rsidRPr="002D4EF9">
              <w:rPr>
                <w:rFonts w:ascii="Calibri" w:eastAsia="宋体" w:hAnsi="Calibri" w:cs="Arial"/>
                <w:lang w:eastAsia="zh-CN"/>
              </w:rPr>
              <w:t>downloading</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6) Trigger failback to usbmodem WAN via enable usbmodem</w:t>
            </w:r>
          </w:p>
          <w:p w:rsidR="001508AA" w:rsidRPr="002D4EF9" w:rsidRDefault="001508AA" w:rsidP="00212026">
            <w:pPr>
              <w:pStyle w:val="Body"/>
              <w:jc w:val="both"/>
              <w:rPr>
                <w:rFonts w:ascii="Calibri" w:eastAsia="宋体" w:hAnsi="Calibri" w:cs="Arial"/>
                <w:lang w:eastAsia="zh-CN"/>
              </w:rPr>
            </w:pPr>
            <w:r w:rsidRPr="002D4EF9">
              <w:rPr>
                <w:rFonts w:ascii="Calibri" w:eastAsia="宋体" w:hAnsi="Calibri" w:cs="Arial"/>
                <w:lang w:eastAsia="zh-CN"/>
              </w:rPr>
              <w:t>7) Repeat step 5)</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AB1323" w:rsidRPr="002D4EF9" w:rsidRDefault="00AB1323" w:rsidP="00AB1323">
            <w:pPr>
              <w:pStyle w:val="Body"/>
              <w:jc w:val="both"/>
              <w:rPr>
                <w:rFonts w:ascii="Calibri" w:eastAsia="宋体" w:hAnsi="Calibri" w:cs="Arial"/>
                <w:lang w:eastAsia="zh-CN"/>
              </w:rPr>
            </w:pPr>
            <w:r w:rsidRPr="002D4EF9">
              <w:rPr>
                <w:rFonts w:ascii="Calibri" w:eastAsia="宋体" w:hAnsi="Calibri" w:cs="Arial"/>
                <w:lang w:eastAsia="zh-CN"/>
              </w:rPr>
              <w:t>1) Download file through vpn tunnel from client successfully</w:t>
            </w:r>
          </w:p>
          <w:p w:rsidR="00AB1323" w:rsidRPr="002D4EF9" w:rsidRDefault="00AB1323" w:rsidP="00AB1323">
            <w:pPr>
              <w:pStyle w:val="Body"/>
              <w:jc w:val="both"/>
              <w:rPr>
                <w:rFonts w:ascii="Calibri" w:eastAsia="宋体" w:hAnsi="Calibri" w:cs="Arial"/>
                <w:lang w:eastAsia="zh-CN"/>
              </w:rPr>
            </w:pPr>
            <w:r w:rsidRPr="002D4EF9">
              <w:rPr>
                <w:rFonts w:ascii="Calibri" w:eastAsia="宋体" w:hAnsi="Calibri" w:cs="Arial"/>
                <w:lang w:eastAsia="zh-CN"/>
              </w:rPr>
              <w:t>2) FTP resume file transfer after failover/ failback</w:t>
            </w:r>
          </w:p>
          <w:p w:rsidR="001508AA" w:rsidRPr="002D4EF9" w:rsidRDefault="00AB1323" w:rsidP="00AB1323">
            <w:pPr>
              <w:pStyle w:val="Body"/>
              <w:jc w:val="both"/>
              <w:rPr>
                <w:rFonts w:ascii="Calibri" w:eastAsia="宋体" w:hAnsi="Calibri" w:cs="Arial"/>
                <w:lang w:eastAsia="zh-CN"/>
              </w:rPr>
            </w:pPr>
            <w:r w:rsidRPr="002D4EF9">
              <w:rPr>
                <w:rFonts w:ascii="Calibri" w:eastAsia="宋体" w:hAnsi="Calibri" w:cs="Arial"/>
                <w:lang w:eastAsia="zh-CN"/>
              </w:rPr>
              <w:t>3) failover/ failback without error</w:t>
            </w:r>
          </w:p>
        </w:tc>
      </w:tr>
      <w:tr w:rsidR="001508AA" w:rsidRPr="002D4EF9" w:rsidTr="00212026">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508AA" w:rsidRPr="002D4EF9" w:rsidRDefault="001508AA" w:rsidP="00212026">
            <w:pPr>
              <w:pStyle w:val="Body"/>
              <w:jc w:val="both"/>
              <w:rPr>
                <w:rFonts w:ascii="Calibri" w:eastAsia="宋体" w:hAnsi="Calibri" w:cs="Arial"/>
                <w:lang w:eastAsia="zh-CN"/>
              </w:rPr>
            </w:pPr>
          </w:p>
        </w:tc>
      </w:tr>
    </w:tbl>
    <w:p w:rsidR="00322939" w:rsidRPr="002D4EF9" w:rsidRDefault="00322939" w:rsidP="0079337B">
      <w:pPr>
        <w:pStyle w:val="Body"/>
        <w:rPr>
          <w:rFonts w:ascii="Calibri" w:eastAsiaTheme="minorEastAsia" w:hAnsi="Calibri" w:cs="Arial"/>
          <w:lang w:eastAsia="zh-CN"/>
        </w:rPr>
      </w:pPr>
    </w:p>
    <w:p w:rsidR="0079337B" w:rsidRPr="002D4EF9" w:rsidRDefault="00BE601F" w:rsidP="0079337B">
      <w:pPr>
        <w:pStyle w:val="Heading3"/>
        <w:rPr>
          <w:rFonts w:ascii="Calibri" w:hAnsi="Calibri"/>
          <w:lang w:eastAsia="zh-CN"/>
        </w:rPr>
      </w:pPr>
      <w:r w:rsidRPr="002D4EF9">
        <w:rPr>
          <w:rFonts w:ascii="Calibri" w:hAnsi="Calibri"/>
          <w:lang w:eastAsia="zh-CN"/>
        </w:rPr>
        <w:lastRenderedPageBreak/>
        <w:t>UsbModem_PrimaryWan_</w:t>
      </w:r>
      <w:r w:rsidR="00250CD6" w:rsidRPr="002D4EF9">
        <w:rPr>
          <w:rFonts w:ascii="Calibri" w:hAnsi="Calibri"/>
          <w:lang w:eastAsia="zh-CN"/>
        </w:rPr>
        <w:t>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BE601F" w:rsidP="00AC02DE">
            <w:pPr>
              <w:pStyle w:val="Body"/>
              <w:jc w:val="both"/>
              <w:rPr>
                <w:rFonts w:ascii="Calibri" w:eastAsia="宋体" w:hAnsi="Calibri" w:cs="Arial"/>
                <w:lang w:eastAsia="zh-CN"/>
              </w:rPr>
            </w:pPr>
            <w:r w:rsidRPr="002D4EF9">
              <w:rPr>
                <w:rFonts w:ascii="Calibri" w:hAnsi="Calibri" w:cs="Arial"/>
                <w:lang w:eastAsia="zh-CN"/>
              </w:rPr>
              <w:t>UsbModem_PrimaryWan_</w:t>
            </w:r>
            <w:r w:rsidR="0079337B" w:rsidRPr="002D4EF9">
              <w:rPr>
                <w:rFonts w:ascii="Calibri" w:eastAsia="宋体" w:hAnsi="Calibri" w:cs="Arial"/>
                <w:lang w:eastAsia="zh-CN"/>
              </w:rPr>
              <w:t>1</w:t>
            </w:r>
            <w:r w:rsidR="00250CD6" w:rsidRPr="002D4EF9">
              <w:rPr>
                <w:rFonts w:ascii="Calibri" w:eastAsia="宋体" w:hAnsi="Calibri" w:cs="Arial"/>
                <w:lang w:eastAsia="zh-CN"/>
              </w:rPr>
              <w:t>2</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942AA5"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79337B" w:rsidRPr="002D4EF9" w:rsidRDefault="006067ED"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E37F0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D4EF9" w:rsidRDefault="00E37F07"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D4EF9" w:rsidRDefault="00E37F07" w:rsidP="001210A7">
            <w:pPr>
              <w:pStyle w:val="Body"/>
              <w:jc w:val="both"/>
              <w:rPr>
                <w:rFonts w:ascii="Calibri" w:eastAsia="宋体" w:hAnsi="Calibri" w:cs="Arial"/>
                <w:lang w:eastAsia="zh-CN"/>
              </w:rPr>
            </w:pPr>
            <w:r w:rsidRPr="002D4EF9">
              <w:rPr>
                <w:rFonts w:ascii="Calibri" w:eastAsia="宋体" w:hAnsi="Calibri" w:cs="Arial"/>
                <w:lang w:eastAsia="zh-CN"/>
              </w:rPr>
              <w:t xml:space="preserve">Delta switch from </w:t>
            </w:r>
            <w:r w:rsidR="001210A7" w:rsidRPr="002D4EF9">
              <w:rPr>
                <w:rFonts w:ascii="Calibri" w:eastAsia="宋体" w:hAnsi="Calibri" w:cs="Arial"/>
                <w:lang w:eastAsia="zh-CN"/>
              </w:rPr>
              <w:t>primary-wan</w:t>
            </w:r>
            <w:r w:rsidRPr="002D4EF9">
              <w:rPr>
                <w:rFonts w:ascii="Calibri" w:eastAsia="宋体" w:hAnsi="Calibri" w:cs="Arial"/>
                <w:lang w:eastAsia="zh-CN"/>
              </w:rPr>
              <w:t xml:space="preserve"> to on-demand mode</w:t>
            </w:r>
          </w:p>
        </w:tc>
      </w:tr>
      <w:tr w:rsidR="00E37F0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D4EF9" w:rsidRDefault="00E37F07"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 xml:space="preserve">1) Config usbmodem mode as </w:t>
            </w:r>
            <w:r w:rsidR="001210A7" w:rsidRPr="002D4EF9">
              <w:rPr>
                <w:rFonts w:ascii="Calibri" w:eastAsia="宋体" w:hAnsi="Calibri" w:cs="Arial"/>
                <w:lang w:eastAsia="zh-CN"/>
              </w:rPr>
              <w:t>primary-wan</w:t>
            </w: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4) Client get association with BR either by eth or wifi</w:t>
            </w:r>
          </w:p>
          <w:p w:rsidR="00811E4F" w:rsidRPr="002D4EF9" w:rsidRDefault="00811E4F" w:rsidP="00947BFA">
            <w:pPr>
              <w:pStyle w:val="Body"/>
              <w:jc w:val="both"/>
              <w:rPr>
                <w:rFonts w:ascii="Calibri" w:eastAsia="宋体" w:hAnsi="Calibri" w:cs="Arial"/>
                <w:lang w:eastAsia="zh-CN"/>
              </w:rPr>
            </w:pP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primary-wan</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811E4F" w:rsidRPr="002D4EF9" w:rsidRDefault="00811E4F" w:rsidP="00811E4F">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E37F0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D4EF9" w:rsidRDefault="00E37F07"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 xml:space="preserve">1) From client, ping an external endpoint that is outside of the BR's vlan, while WAN is </w:t>
            </w:r>
            <w:r w:rsidR="001210A7" w:rsidRPr="002D4EF9">
              <w:rPr>
                <w:rFonts w:ascii="Calibri" w:eastAsia="宋体" w:hAnsi="Calibri" w:cs="Arial"/>
                <w:lang w:eastAsia="zh-CN"/>
              </w:rPr>
              <w:t>usbmodem</w:t>
            </w:r>
            <w:r w:rsidRPr="002D4EF9">
              <w:rPr>
                <w:rFonts w:ascii="Calibri" w:eastAsia="宋体" w:hAnsi="Calibri" w:cs="Arial"/>
                <w:lang w:eastAsia="zh-CN"/>
              </w:rPr>
              <w:t xml:space="preserve"> by default</w:t>
            </w: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2) Delta config usbmodem mode to on-demand without reboot BR</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no usbm mode</w:t>
            </w: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 xml:space="preserve">4) Switch usbmodem mode back to </w:t>
            </w:r>
            <w:r w:rsidR="001210A7" w:rsidRPr="002D4EF9">
              <w:rPr>
                <w:rFonts w:ascii="Calibri" w:eastAsia="宋体" w:hAnsi="Calibri" w:cs="Arial"/>
                <w:lang w:eastAsia="zh-CN"/>
              </w:rPr>
              <w:t>primary-wan</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usbm mode p</w:t>
            </w:r>
          </w:p>
          <w:p w:rsidR="00E37F07" w:rsidRPr="002D4EF9" w:rsidRDefault="00E37F07" w:rsidP="00947BFA">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E37F07"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E37F07" w:rsidRPr="002D4EF9" w:rsidRDefault="00E37F07"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 xml:space="preserve">1) WAN is </w:t>
            </w:r>
            <w:r w:rsidR="001210A7" w:rsidRPr="002D4EF9">
              <w:rPr>
                <w:rFonts w:ascii="Calibri" w:eastAsia="宋体" w:hAnsi="Calibri" w:cs="Arial"/>
                <w:lang w:eastAsia="zh-CN"/>
              </w:rPr>
              <w:t>usbmodem</w:t>
            </w:r>
            <w:r w:rsidRPr="002D4EF9">
              <w:rPr>
                <w:rFonts w:ascii="Calibri" w:eastAsia="宋体" w:hAnsi="Calibri" w:cs="Arial"/>
                <w:lang w:eastAsia="zh-CN"/>
              </w:rPr>
              <w:t xml:space="preserve"> by default, and ping without error</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16746C" w:rsidRPr="002D4EF9" w:rsidRDefault="0016746C" w:rsidP="0016746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16746C" w:rsidRPr="002D4EF9" w:rsidRDefault="006D0358" w:rsidP="0016746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6746C" w:rsidRPr="002D4EF9">
              <w:rPr>
                <w:rFonts w:ascii="Calibri" w:eastAsia="宋体" w:hAnsi="Calibri" w:cs="Arial"/>
                <w:i/>
                <w:lang w:eastAsia="zh-CN"/>
              </w:rPr>
              <w:t xml:space="preserve"> - -</w:t>
            </w:r>
          </w:p>
          <w:p w:rsidR="0016746C" w:rsidRPr="002D4EF9" w:rsidRDefault="006D0358" w:rsidP="0016746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6746C" w:rsidRPr="002D4EF9">
              <w:rPr>
                <w:rFonts w:ascii="Calibri" w:eastAsia="宋体" w:hAnsi="Calibri" w:cs="Arial"/>
                <w:i/>
                <w:lang w:eastAsia="zh-CN"/>
              </w:rPr>
              <w:t xml:space="preserve">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lastRenderedPageBreak/>
              <w:t xml:space="preserve">       </w:t>
            </w:r>
            <w:r w:rsidRPr="002D4EF9">
              <w:rPr>
                <w:rFonts w:ascii="Calibri" w:eastAsia="宋体" w:hAnsi="Calibri" w:cs="Arial"/>
                <w:b/>
                <w:i/>
                <w:color w:val="FF0000"/>
                <w:lang w:eastAsia="zh-CN"/>
              </w:rPr>
              <w:t xml:space="preserve"> priority: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mgt0                192.168.85.1       -         1  08ea:440c:32c0   U</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16746C"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331D90" w:rsidRPr="002D4EF9" w:rsidRDefault="006D0358"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31D90" w:rsidRPr="002D4EF9">
              <w:rPr>
                <w:rFonts w:ascii="Calibri" w:eastAsia="宋体" w:hAnsi="Calibri" w:cs="Arial"/>
                <w:i/>
                <w:lang w:eastAsia="zh-CN"/>
              </w:rPr>
              <w:t xml:space="preserve"> - -</w:t>
            </w:r>
          </w:p>
          <w:p w:rsidR="00331D90" w:rsidRPr="002D4EF9" w:rsidRDefault="00331D90"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331D90" w:rsidRPr="002D4EF9" w:rsidRDefault="00331D90" w:rsidP="00331D90">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331D90" w:rsidRPr="002D4EF9" w:rsidRDefault="00331D90" w:rsidP="00331D9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331D90" w:rsidRPr="002D4EF9" w:rsidRDefault="00331D90" w:rsidP="00331D9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16746C" w:rsidRPr="002D4EF9" w:rsidRDefault="0016746C" w:rsidP="00947BFA">
            <w:pPr>
              <w:pStyle w:val="Body"/>
              <w:jc w:val="both"/>
              <w:rPr>
                <w:rFonts w:ascii="Calibri" w:eastAsia="宋体" w:hAnsi="Calibri" w:cs="Arial"/>
                <w:lang w:eastAsia="zh-CN"/>
              </w:rPr>
            </w:pPr>
          </w:p>
          <w:p w:rsidR="00E37F07" w:rsidRPr="002D4EF9" w:rsidRDefault="00E37F07" w:rsidP="00947BFA">
            <w:pPr>
              <w:pStyle w:val="Body"/>
              <w:jc w:val="both"/>
              <w:rPr>
                <w:rFonts w:ascii="Calibri" w:eastAsia="宋体" w:hAnsi="Calibri" w:cs="Arial"/>
                <w:lang w:eastAsia="zh-CN"/>
              </w:rPr>
            </w:pPr>
            <w:r w:rsidRPr="002D4EF9">
              <w:rPr>
                <w:rFonts w:ascii="Calibri" w:eastAsia="宋体" w:hAnsi="Calibri" w:cs="Arial"/>
                <w:lang w:eastAsia="zh-CN"/>
              </w:rPr>
              <w:t>2) WAN is eth0 once config usbmodem mode to on-demand, and ping without error</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16746C" w:rsidRPr="002D4EF9" w:rsidRDefault="0016746C" w:rsidP="0016746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16746C" w:rsidRPr="002D4EF9" w:rsidRDefault="0016746C" w:rsidP="0016746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16746C" w:rsidRPr="002D4EF9" w:rsidRDefault="006D0358" w:rsidP="0016746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6746C" w:rsidRPr="002D4EF9">
              <w:rPr>
                <w:rFonts w:ascii="Calibri" w:eastAsia="宋体" w:hAnsi="Calibri" w:cs="Arial"/>
                <w:i/>
                <w:lang w:eastAsia="zh-CN"/>
              </w:rPr>
              <w:t xml:space="preserve"> - -</w:t>
            </w:r>
          </w:p>
          <w:p w:rsidR="0016746C" w:rsidRPr="002D4EF9" w:rsidRDefault="006D0358" w:rsidP="0016746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6746C" w:rsidRPr="002D4EF9">
              <w:rPr>
                <w:rFonts w:ascii="Calibri" w:eastAsia="宋体" w:hAnsi="Calibri" w:cs="Arial"/>
                <w:i/>
                <w:lang w:eastAsia="zh-CN"/>
              </w:rPr>
              <w:t xml:space="preserve">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nat_policy_id:</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331D90" w:rsidRPr="002D4EF9" w:rsidRDefault="006D0358"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31D90" w:rsidRPr="002D4EF9">
              <w:rPr>
                <w:rFonts w:ascii="Calibri" w:eastAsia="宋体" w:hAnsi="Calibri" w:cs="Arial"/>
                <w:i/>
                <w:lang w:eastAsia="zh-CN"/>
              </w:rPr>
              <w:t xml:space="preserve"> - -</w:t>
            </w:r>
          </w:p>
          <w:p w:rsidR="00331D90" w:rsidRPr="002D4EF9" w:rsidRDefault="00331D90"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31D90" w:rsidRPr="002D4EF9" w:rsidRDefault="00331D90" w:rsidP="00331D9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331D90" w:rsidRPr="002D4EF9" w:rsidRDefault="00331D90" w:rsidP="00331D9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16746C" w:rsidRPr="002D4EF9" w:rsidRDefault="0016746C" w:rsidP="00947BFA">
            <w:pPr>
              <w:pStyle w:val="Body"/>
              <w:jc w:val="both"/>
              <w:rPr>
                <w:rFonts w:ascii="Calibri" w:eastAsia="宋体" w:hAnsi="Calibri" w:cs="Arial"/>
                <w:lang w:eastAsia="zh-CN"/>
              </w:rPr>
            </w:pPr>
          </w:p>
          <w:p w:rsidR="00E37F07" w:rsidRPr="002D4EF9" w:rsidRDefault="00E37F07" w:rsidP="001210A7">
            <w:pPr>
              <w:pStyle w:val="Body"/>
              <w:jc w:val="both"/>
              <w:rPr>
                <w:rFonts w:ascii="Calibri" w:eastAsia="宋体" w:hAnsi="Calibri" w:cs="Arial"/>
                <w:lang w:eastAsia="zh-CN"/>
              </w:rPr>
            </w:pPr>
            <w:r w:rsidRPr="002D4EF9">
              <w:rPr>
                <w:rFonts w:ascii="Calibri" w:eastAsia="宋体" w:hAnsi="Calibri" w:cs="Arial"/>
                <w:lang w:eastAsia="zh-CN"/>
              </w:rPr>
              <w:t xml:space="preserve">3) WAN is </w:t>
            </w:r>
            <w:r w:rsidR="001210A7" w:rsidRPr="002D4EF9">
              <w:rPr>
                <w:rFonts w:ascii="Calibri" w:eastAsia="宋体" w:hAnsi="Calibri" w:cs="Arial"/>
                <w:lang w:eastAsia="zh-CN"/>
              </w:rPr>
              <w:t>usbmodem</w:t>
            </w:r>
            <w:r w:rsidRPr="002D4EF9">
              <w:rPr>
                <w:rFonts w:ascii="Calibri" w:eastAsia="宋体" w:hAnsi="Calibri" w:cs="Arial"/>
                <w:lang w:eastAsia="zh-CN"/>
              </w:rPr>
              <w:t xml:space="preserve"> after switch its mode back to </w:t>
            </w:r>
            <w:r w:rsidR="001210A7" w:rsidRPr="002D4EF9">
              <w:rPr>
                <w:rFonts w:ascii="Calibri" w:eastAsia="宋体" w:hAnsi="Calibri" w:cs="Arial"/>
                <w:lang w:eastAsia="zh-CN"/>
              </w:rPr>
              <w:t>primary-wan</w:t>
            </w:r>
            <w:r w:rsidRPr="002D4EF9">
              <w:rPr>
                <w:rFonts w:ascii="Calibri" w:eastAsia="宋体" w:hAnsi="Calibri" w:cs="Arial"/>
                <w:lang w:eastAsia="zh-CN"/>
              </w:rPr>
              <w:t>, and ping without error</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16746C" w:rsidRPr="002D4EF9" w:rsidRDefault="0016746C" w:rsidP="0016746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16746C" w:rsidRPr="002D4EF9" w:rsidRDefault="0016746C" w:rsidP="0016746C">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16746C" w:rsidRPr="002D4EF9" w:rsidRDefault="006D0358" w:rsidP="0016746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6746C" w:rsidRPr="002D4EF9">
              <w:rPr>
                <w:rFonts w:ascii="Calibri" w:eastAsia="宋体" w:hAnsi="Calibri" w:cs="Arial"/>
                <w:i/>
                <w:lang w:eastAsia="zh-CN"/>
              </w:rPr>
              <w:t xml:space="preserve"> - -</w:t>
            </w:r>
          </w:p>
          <w:p w:rsidR="0016746C" w:rsidRPr="002D4EF9" w:rsidRDefault="006D0358" w:rsidP="0016746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6746C" w:rsidRPr="002D4EF9">
              <w:rPr>
                <w:rFonts w:ascii="Calibri" w:eastAsia="宋体" w:hAnsi="Calibri" w:cs="Arial"/>
                <w:i/>
                <w:lang w:eastAsia="zh-CN"/>
              </w:rPr>
              <w:t xml:space="preserve">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331D90" w:rsidRPr="002D4EF9" w:rsidRDefault="006D0358"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31D90" w:rsidRPr="002D4EF9">
              <w:rPr>
                <w:rFonts w:ascii="Calibri" w:eastAsia="宋体" w:hAnsi="Calibri" w:cs="Arial"/>
                <w:i/>
                <w:lang w:eastAsia="zh-CN"/>
              </w:rPr>
              <w:t xml:space="preserve"> - -</w:t>
            </w:r>
          </w:p>
          <w:p w:rsidR="00331D90" w:rsidRPr="002D4EF9" w:rsidRDefault="00331D90"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31D90" w:rsidRPr="002D4EF9" w:rsidRDefault="00331D90" w:rsidP="00331D9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16746C" w:rsidRPr="002D4EF9" w:rsidRDefault="00331D90" w:rsidP="00811E4F">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139ms TTL=44</w:t>
            </w:r>
          </w:p>
        </w:tc>
      </w:tr>
      <w:tr w:rsidR="0079337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79337B" w:rsidRPr="002D4EF9" w:rsidRDefault="0079337B" w:rsidP="00AC02DE">
            <w:pPr>
              <w:pStyle w:val="Body"/>
              <w:jc w:val="both"/>
              <w:rPr>
                <w:rFonts w:ascii="Calibri" w:eastAsia="宋体" w:hAnsi="Calibri" w:cs="Arial"/>
                <w:lang w:eastAsia="zh-CN"/>
              </w:rPr>
            </w:pPr>
          </w:p>
        </w:tc>
      </w:tr>
    </w:tbl>
    <w:p w:rsidR="0079337B" w:rsidRPr="002D4EF9" w:rsidRDefault="0079337B" w:rsidP="0079337B">
      <w:pPr>
        <w:pStyle w:val="Body"/>
        <w:rPr>
          <w:rFonts w:ascii="Calibri" w:hAnsi="Calibri" w:cs="Arial"/>
          <w:lang w:eastAsia="zh-CN"/>
        </w:rPr>
      </w:pPr>
    </w:p>
    <w:p w:rsidR="008065F3" w:rsidRPr="002D4EF9" w:rsidRDefault="00250CD6" w:rsidP="008065F3">
      <w:pPr>
        <w:pStyle w:val="Heading3"/>
        <w:rPr>
          <w:rFonts w:ascii="Calibri" w:hAnsi="Calibri"/>
          <w:lang w:eastAsia="zh-CN"/>
        </w:rPr>
      </w:pPr>
      <w:r w:rsidRPr="002D4EF9">
        <w:rPr>
          <w:rFonts w:ascii="Calibri" w:hAnsi="Calibri"/>
          <w:lang w:eastAsia="zh-CN"/>
        </w:rPr>
        <w:lastRenderedPageBreak/>
        <w:t>UsbModem_PrimaryWan_1</w:t>
      </w:r>
      <w:r w:rsidR="003C168D" w:rsidRPr="002D4EF9">
        <w:rPr>
          <w:rFonts w:ascii="Calibri" w:hAnsi="Calibri"/>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pStyle w:val="Body"/>
              <w:jc w:val="both"/>
              <w:rPr>
                <w:rFonts w:ascii="Calibri" w:eastAsia="宋体" w:hAnsi="Calibri" w:cs="Arial"/>
                <w:lang w:eastAsia="zh-CN"/>
              </w:rPr>
            </w:pPr>
            <w:r w:rsidRPr="002D4EF9">
              <w:rPr>
                <w:rFonts w:ascii="Calibri" w:hAnsi="Calibri" w:cs="Arial"/>
                <w:lang w:eastAsia="zh-CN"/>
              </w:rPr>
              <w:t>UsbModem_PrimaryWan_</w:t>
            </w:r>
            <w:r w:rsidR="00250CD6" w:rsidRPr="002D4EF9">
              <w:rPr>
                <w:rFonts w:ascii="Calibri" w:eastAsia="宋体" w:hAnsi="Calibri" w:cs="Arial"/>
                <w:lang w:eastAsia="zh-CN"/>
              </w:rPr>
              <w:t>1</w:t>
            </w:r>
            <w:r w:rsidR="003C168D" w:rsidRPr="002D4EF9">
              <w:rPr>
                <w:rFonts w:ascii="Calibri" w:eastAsia="宋体" w:hAnsi="Calibri" w:cs="Arial"/>
                <w:lang w:eastAsia="zh-CN"/>
              </w:rPr>
              <w:t>3</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8065F3" w:rsidRPr="002D4EF9" w:rsidRDefault="00F34DAB" w:rsidP="00947BF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8065F3" w:rsidRPr="002D4EF9" w:rsidRDefault="008C6BA8" w:rsidP="00947BFA">
            <w:pPr>
              <w:pStyle w:val="Body"/>
              <w:jc w:val="both"/>
              <w:rPr>
                <w:rFonts w:ascii="Calibri" w:eastAsia="宋体" w:hAnsi="Calibri" w:cs="Arial"/>
                <w:lang w:eastAsia="zh-CN"/>
              </w:rPr>
            </w:pPr>
            <w:r w:rsidRPr="002D4EF9">
              <w:rPr>
                <w:rFonts w:ascii="Calibri" w:eastAsia="宋体" w:hAnsi="Calibri" w:cs="Arial"/>
                <w:lang w:eastAsia="zh-CN"/>
              </w:rPr>
              <w:t>Yes</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D4EF9" w:rsidRDefault="008065F3" w:rsidP="00F55A5E">
            <w:pPr>
              <w:pStyle w:val="Body"/>
              <w:jc w:val="both"/>
              <w:rPr>
                <w:rFonts w:ascii="Calibri" w:eastAsia="宋体" w:hAnsi="Calibri" w:cs="Arial"/>
                <w:lang w:eastAsia="zh-CN"/>
              </w:rPr>
            </w:pPr>
            <w:r w:rsidRPr="002D4EF9">
              <w:rPr>
                <w:rFonts w:ascii="Calibri" w:eastAsia="宋体" w:hAnsi="Calibri" w:cs="Arial"/>
                <w:lang w:eastAsia="zh-CN"/>
              </w:rPr>
              <w:t xml:space="preserve">Delta switch from primary-wan to </w:t>
            </w:r>
            <w:r w:rsidR="00F55A5E" w:rsidRPr="002D4EF9">
              <w:rPr>
                <w:rFonts w:ascii="Calibri" w:eastAsia="宋体" w:hAnsi="Calibri" w:cs="Arial"/>
                <w:lang w:eastAsia="zh-CN"/>
              </w:rPr>
              <w:t>always-connect</w:t>
            </w:r>
            <w:r w:rsidRPr="002D4EF9">
              <w:rPr>
                <w:rFonts w:ascii="Calibri" w:eastAsia="宋体" w:hAnsi="Calibri" w:cs="Arial"/>
                <w:lang w:eastAsia="zh-CN"/>
              </w:rPr>
              <w:t xml:space="preserve"> mode</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FC16FE" w:rsidRDefault="008065F3" w:rsidP="00947BFA">
            <w:pPr>
              <w:pStyle w:val="Body"/>
              <w:jc w:val="both"/>
              <w:rPr>
                <w:rFonts w:ascii="Calibri" w:eastAsia="宋体" w:hAnsi="Calibri" w:cs="Arial"/>
                <w:lang w:eastAsia="zh-CN"/>
              </w:rPr>
            </w:pPr>
            <w:r w:rsidRPr="00FC16FE">
              <w:rPr>
                <w:rFonts w:ascii="Calibri" w:eastAsia="宋体" w:hAnsi="Calibri" w:cs="Arial"/>
                <w:lang w:eastAsia="zh-CN"/>
              </w:rPr>
              <w:t>1) Config usbmodem mode as primary-wan</w:t>
            </w:r>
          </w:p>
          <w:p w:rsidR="008065F3" w:rsidRPr="00FC16FE" w:rsidRDefault="008065F3" w:rsidP="00947BFA">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8065F3" w:rsidRPr="00FC16FE" w:rsidRDefault="008065F3" w:rsidP="00947BFA">
            <w:pPr>
              <w:pStyle w:val="Body"/>
              <w:jc w:val="both"/>
              <w:rPr>
                <w:rFonts w:ascii="Calibri" w:eastAsia="宋体" w:hAnsi="Calibri" w:cs="Arial"/>
                <w:lang w:eastAsia="zh-CN"/>
              </w:rPr>
            </w:pPr>
            <w:r w:rsidRPr="00FC16FE">
              <w:rPr>
                <w:rFonts w:ascii="Calibri" w:eastAsia="宋体" w:hAnsi="Calibri" w:cs="Arial"/>
                <w:lang w:eastAsia="zh-CN"/>
              </w:rPr>
              <w:t xml:space="preserve">3) Configured the dialup username/ passwd/ number if the modem </w:t>
            </w:r>
            <w:r w:rsidR="00B035D3" w:rsidRPr="00FC16FE">
              <w:rPr>
                <w:rFonts w:ascii="Calibri" w:eastAsia="宋体" w:hAnsi="Calibri" w:cs="Arial"/>
                <w:lang w:eastAsia="zh-CN"/>
              </w:rPr>
              <w:t>if necessary</w:t>
            </w:r>
          </w:p>
          <w:p w:rsidR="008065F3" w:rsidRPr="00FC16FE" w:rsidRDefault="008065F3" w:rsidP="00947BFA">
            <w:pPr>
              <w:pStyle w:val="Body"/>
              <w:jc w:val="both"/>
              <w:rPr>
                <w:rFonts w:ascii="Calibri" w:eastAsia="宋体" w:hAnsi="Calibri" w:cs="Arial"/>
                <w:lang w:eastAsia="zh-CN"/>
              </w:rPr>
            </w:pPr>
            <w:r w:rsidRPr="00FC16FE">
              <w:rPr>
                <w:rFonts w:ascii="Calibri" w:eastAsia="宋体" w:hAnsi="Calibri" w:cs="Arial"/>
                <w:lang w:eastAsia="zh-CN"/>
              </w:rPr>
              <w:t>4) Client get association with BR either by eth or wifi</w:t>
            </w:r>
          </w:p>
          <w:p w:rsidR="00811E4F" w:rsidRPr="00FC16FE" w:rsidRDefault="00811E4F" w:rsidP="00947BFA">
            <w:pPr>
              <w:pStyle w:val="Body"/>
              <w:jc w:val="both"/>
              <w:rPr>
                <w:rFonts w:ascii="Calibri" w:eastAsia="宋体" w:hAnsi="Calibri" w:cs="Arial"/>
                <w:lang w:eastAsia="zh-CN"/>
              </w:rPr>
            </w:pP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primary-wan</w:t>
            </w:r>
          </w:p>
          <w:p w:rsidR="00811E4F" w:rsidRPr="00FC16FE" w:rsidRDefault="00811E4F" w:rsidP="00811E4F">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811E4F" w:rsidRPr="00FC16FE" w:rsidRDefault="00811E4F" w:rsidP="00811E4F">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811E4F" w:rsidRPr="00FC16FE" w:rsidRDefault="00811E4F" w:rsidP="00811E4F">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pStyle w:val="Body"/>
              <w:jc w:val="both"/>
              <w:rPr>
                <w:rFonts w:ascii="Calibri" w:eastAsia="宋体" w:hAnsi="Calibri" w:cs="Arial"/>
                <w:lang w:eastAsia="zh-CN"/>
              </w:rPr>
            </w:pPr>
            <w:r w:rsidRPr="002D4EF9">
              <w:rPr>
                <w:rFonts w:ascii="Calibri" w:eastAsia="宋体" w:hAnsi="Calibri" w:cs="Arial"/>
                <w:lang w:eastAsia="zh-CN"/>
              </w:rPr>
              <w:t>1) From client, ping an external endpoint that is outside of the BR's vlan, while WAN is usbmodem by default</w:t>
            </w:r>
          </w:p>
          <w:p w:rsidR="008065F3" w:rsidRPr="002D4EF9" w:rsidRDefault="008065F3" w:rsidP="00947BFA">
            <w:pPr>
              <w:pStyle w:val="Body"/>
              <w:jc w:val="both"/>
              <w:rPr>
                <w:rFonts w:ascii="Calibri" w:eastAsia="宋体" w:hAnsi="Calibri" w:cs="Arial"/>
                <w:lang w:eastAsia="zh-CN"/>
              </w:rPr>
            </w:pPr>
            <w:r w:rsidRPr="002D4EF9">
              <w:rPr>
                <w:rFonts w:ascii="Calibri" w:eastAsia="宋体" w:hAnsi="Calibri" w:cs="Arial"/>
                <w:lang w:eastAsia="zh-CN"/>
              </w:rPr>
              <w:t xml:space="preserve">2) Delta config usbmodem mode to </w:t>
            </w:r>
            <w:r w:rsidR="00F55A5E" w:rsidRPr="002D4EF9">
              <w:rPr>
                <w:rFonts w:ascii="Calibri" w:eastAsia="宋体" w:hAnsi="Calibri" w:cs="Arial"/>
                <w:lang w:eastAsia="zh-CN"/>
              </w:rPr>
              <w:t>always-connect</w:t>
            </w:r>
            <w:r w:rsidRPr="002D4EF9">
              <w:rPr>
                <w:rFonts w:ascii="Calibri" w:eastAsia="宋体" w:hAnsi="Calibri" w:cs="Arial"/>
                <w:lang w:eastAsia="zh-CN"/>
              </w:rPr>
              <w:t xml:space="preserve"> without reboot BR</w:t>
            </w:r>
          </w:p>
          <w:p w:rsidR="00811E4F" w:rsidRPr="002D4EF9" w:rsidRDefault="00811E4F" w:rsidP="00811E4F">
            <w:pPr>
              <w:pStyle w:val="Body"/>
              <w:ind w:leftChars="200" w:left="402"/>
              <w:rPr>
                <w:rFonts w:ascii="Calibri" w:eastAsia="宋体" w:hAnsi="Calibri" w:cs="Arial"/>
                <w:lang w:eastAsia="zh-CN"/>
              </w:rPr>
            </w:pPr>
            <w:r w:rsidRPr="002D4EF9">
              <w:rPr>
                <w:rFonts w:ascii="Calibri" w:eastAsia="宋体" w:hAnsi="Calibri" w:cs="Calibri"/>
                <w:b/>
                <w:i/>
                <w:sz w:val="22"/>
                <w:lang w:eastAsia="zh-CN"/>
              </w:rPr>
              <w:t>usbm mode a</w:t>
            </w:r>
          </w:p>
          <w:p w:rsidR="008065F3" w:rsidRPr="002D4EF9" w:rsidRDefault="008065F3" w:rsidP="00947BFA">
            <w:pPr>
              <w:pStyle w:val="Body"/>
              <w:jc w:val="both"/>
              <w:rPr>
                <w:rFonts w:ascii="Calibri" w:eastAsia="宋体" w:hAnsi="Calibri" w:cs="Arial"/>
                <w:lang w:eastAsia="zh-CN"/>
              </w:rPr>
            </w:pPr>
            <w:r w:rsidRPr="002D4EF9">
              <w:rPr>
                <w:rFonts w:ascii="Calibri" w:eastAsia="宋体" w:hAnsi="Calibri" w:cs="Arial"/>
                <w:lang w:eastAsia="zh-CN"/>
              </w:rPr>
              <w:t>3) Continue ping process and check the WAN and usbmodem status</w:t>
            </w:r>
          </w:p>
          <w:p w:rsidR="008065F3" w:rsidRPr="002D4EF9" w:rsidRDefault="008065F3" w:rsidP="00947BFA">
            <w:pPr>
              <w:pStyle w:val="Body"/>
              <w:jc w:val="both"/>
              <w:rPr>
                <w:rFonts w:ascii="Calibri" w:eastAsia="宋体" w:hAnsi="Calibri" w:cs="Arial"/>
                <w:lang w:eastAsia="zh-CN"/>
              </w:rPr>
            </w:pPr>
            <w:r w:rsidRPr="002D4EF9">
              <w:rPr>
                <w:rFonts w:ascii="Calibri" w:eastAsia="宋体" w:hAnsi="Calibri" w:cs="Arial"/>
                <w:lang w:eastAsia="zh-CN"/>
              </w:rPr>
              <w:lastRenderedPageBreak/>
              <w:t>4) Switch usbmodem mode back to primary-wan</w:t>
            </w:r>
          </w:p>
          <w:p w:rsidR="00811E4F" w:rsidRPr="002D4EF9" w:rsidRDefault="00811E4F" w:rsidP="00811E4F">
            <w:pPr>
              <w:pStyle w:val="Body"/>
              <w:ind w:leftChars="200" w:left="402"/>
              <w:rPr>
                <w:rFonts w:ascii="Calibri" w:eastAsia="宋体" w:hAnsi="Calibri" w:cs="Arial"/>
                <w:lang w:eastAsia="zh-CN"/>
              </w:rPr>
            </w:pPr>
            <w:r w:rsidRPr="002D4EF9">
              <w:rPr>
                <w:rFonts w:ascii="Calibri" w:eastAsia="宋体" w:hAnsi="Calibri" w:cs="Calibri"/>
                <w:b/>
                <w:i/>
                <w:sz w:val="22"/>
                <w:lang w:eastAsia="zh-CN"/>
              </w:rPr>
              <w:t>usbm mode p</w:t>
            </w:r>
          </w:p>
          <w:p w:rsidR="008065F3" w:rsidRPr="002D4EF9" w:rsidRDefault="008065F3" w:rsidP="00947BFA">
            <w:pPr>
              <w:pStyle w:val="Body"/>
              <w:jc w:val="both"/>
              <w:rPr>
                <w:rFonts w:ascii="Calibri" w:eastAsia="宋体" w:hAnsi="Calibri" w:cs="Arial"/>
                <w:b/>
                <w:lang w:eastAsia="zh-CN"/>
              </w:rPr>
            </w:pPr>
            <w:r w:rsidRPr="002D4EF9">
              <w:rPr>
                <w:rFonts w:ascii="Calibri" w:eastAsia="宋体" w:hAnsi="Calibri" w:cs="Arial"/>
                <w:lang w:eastAsia="zh-CN"/>
              </w:rPr>
              <w:t>5) Repeat step 3)</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41015" w:rsidRPr="002D4EF9" w:rsidRDefault="00141015" w:rsidP="00141015">
            <w:pPr>
              <w:pStyle w:val="Body"/>
              <w:jc w:val="both"/>
              <w:rPr>
                <w:rFonts w:ascii="Calibri" w:eastAsia="宋体" w:hAnsi="Calibri" w:cs="Arial"/>
                <w:lang w:eastAsia="zh-CN"/>
              </w:rPr>
            </w:pPr>
            <w:r w:rsidRPr="002D4EF9">
              <w:rPr>
                <w:rFonts w:ascii="Calibri" w:eastAsia="宋体" w:hAnsi="Calibri" w:cs="Arial"/>
                <w:lang w:eastAsia="zh-CN"/>
              </w:rPr>
              <w:t>1) WAN is usbmodem by default, and ping without error</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141015" w:rsidRPr="002D4EF9" w:rsidRDefault="00141015" w:rsidP="0014101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141015" w:rsidRPr="002D4EF9" w:rsidRDefault="006D0358" w:rsidP="0014101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1015" w:rsidRPr="002D4EF9">
              <w:rPr>
                <w:rFonts w:ascii="Calibri" w:eastAsia="宋体" w:hAnsi="Calibri" w:cs="Arial"/>
                <w:i/>
                <w:lang w:eastAsia="zh-CN"/>
              </w:rPr>
              <w:t xml:space="preserve"> - -</w:t>
            </w:r>
          </w:p>
          <w:p w:rsidR="00141015" w:rsidRPr="002D4EF9" w:rsidRDefault="006D0358" w:rsidP="0014101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1015" w:rsidRPr="002D4EF9">
              <w:rPr>
                <w:rFonts w:ascii="Calibri" w:eastAsia="宋体" w:hAnsi="Calibri" w:cs="Arial"/>
                <w:i/>
                <w:lang w:eastAsia="zh-CN"/>
              </w:rPr>
              <w:t xml:space="preserve">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wifidx: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331D90" w:rsidRPr="002D4EF9" w:rsidRDefault="006D0358"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31D90" w:rsidRPr="002D4EF9">
              <w:rPr>
                <w:rFonts w:ascii="Calibri" w:eastAsia="宋体" w:hAnsi="Calibri" w:cs="Arial"/>
                <w:i/>
                <w:lang w:eastAsia="zh-CN"/>
              </w:rPr>
              <w:t xml:space="preserve"> - -</w:t>
            </w:r>
          </w:p>
          <w:p w:rsidR="00331D90" w:rsidRPr="002D4EF9" w:rsidRDefault="00331D90"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331D90" w:rsidRPr="002D4EF9" w:rsidRDefault="00331D90" w:rsidP="00331D90">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331D90" w:rsidRPr="002D4EF9" w:rsidRDefault="00331D90" w:rsidP="00331D9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331D90" w:rsidRPr="002D4EF9" w:rsidRDefault="00331D90" w:rsidP="00331D9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141015" w:rsidRPr="002D4EF9" w:rsidRDefault="00141015" w:rsidP="00141015">
            <w:pPr>
              <w:pStyle w:val="Body"/>
              <w:jc w:val="both"/>
              <w:rPr>
                <w:rFonts w:ascii="Calibri" w:eastAsia="宋体" w:hAnsi="Calibri" w:cs="Arial"/>
                <w:lang w:eastAsia="zh-CN"/>
              </w:rPr>
            </w:pPr>
          </w:p>
          <w:p w:rsidR="00141015" w:rsidRPr="002D4EF9" w:rsidRDefault="00141015" w:rsidP="00141015">
            <w:pPr>
              <w:pStyle w:val="Body"/>
              <w:jc w:val="both"/>
              <w:rPr>
                <w:rFonts w:ascii="Calibri" w:eastAsia="宋体" w:hAnsi="Calibri" w:cs="Arial"/>
                <w:lang w:eastAsia="zh-CN"/>
              </w:rPr>
            </w:pPr>
            <w:r w:rsidRPr="002D4EF9">
              <w:rPr>
                <w:rFonts w:ascii="Calibri" w:eastAsia="宋体" w:hAnsi="Calibri" w:cs="Arial"/>
                <w:lang w:eastAsia="zh-CN"/>
              </w:rPr>
              <w:t>2) WAN is eth0 once config usbmodem mode to always-connect, and ping without error</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7A44A9" w:rsidRPr="002D4EF9" w:rsidRDefault="007A44A9" w:rsidP="007A44A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7A44A9" w:rsidRPr="002D4EF9" w:rsidRDefault="007A44A9" w:rsidP="007A44A9">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7A44A9" w:rsidRPr="002D4EF9" w:rsidRDefault="006D0358" w:rsidP="007A44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A44A9" w:rsidRPr="002D4EF9">
              <w:rPr>
                <w:rFonts w:ascii="Calibri" w:eastAsia="宋体" w:hAnsi="Calibri" w:cs="Arial"/>
                <w:i/>
                <w:lang w:eastAsia="zh-CN"/>
              </w:rPr>
              <w:t xml:space="preserve"> - -</w:t>
            </w:r>
          </w:p>
          <w:p w:rsidR="007A44A9" w:rsidRPr="002D4EF9" w:rsidRDefault="006D0358" w:rsidP="007A44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A44A9" w:rsidRPr="002D4EF9">
              <w:rPr>
                <w:rFonts w:ascii="Calibri" w:eastAsia="宋体" w:hAnsi="Calibri" w:cs="Arial"/>
                <w:i/>
                <w:lang w:eastAsia="zh-CN"/>
              </w:rPr>
              <w:t xml:space="preserve"> - -</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811E4F" w:rsidRPr="002D4EF9" w:rsidRDefault="00811E4F" w:rsidP="00811E4F">
            <w:pPr>
              <w:pStyle w:val="Body"/>
              <w:ind w:leftChars="200" w:left="402"/>
              <w:rPr>
                <w:rFonts w:ascii="Calibri" w:eastAsia="宋体" w:hAnsi="Calibri" w:cs="Arial"/>
                <w:b/>
                <w:i/>
                <w:lang w:eastAsia="zh-CN"/>
              </w:rPr>
            </w:pP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s_default_wan: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811E4F"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A44A9" w:rsidRPr="002D4EF9" w:rsidRDefault="00811E4F" w:rsidP="00811E4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7A44A9" w:rsidRPr="002D4EF9" w:rsidRDefault="006D0358" w:rsidP="007A44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A44A9" w:rsidRPr="002D4EF9">
              <w:rPr>
                <w:rFonts w:ascii="Calibri" w:eastAsia="宋体" w:hAnsi="Calibri" w:cs="Arial"/>
                <w:i/>
                <w:lang w:eastAsia="zh-CN"/>
              </w:rPr>
              <w:t xml:space="preserve"> - -</w:t>
            </w:r>
          </w:p>
          <w:p w:rsidR="007A44A9" w:rsidRPr="002D4EF9" w:rsidRDefault="007A44A9" w:rsidP="007A44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7A44A9" w:rsidRPr="002D4EF9" w:rsidRDefault="007A44A9" w:rsidP="007A44A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141015" w:rsidRPr="002D4EF9" w:rsidRDefault="007A44A9" w:rsidP="007A44A9">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141015" w:rsidRPr="002D4EF9" w:rsidRDefault="00141015" w:rsidP="00141015">
            <w:pPr>
              <w:pStyle w:val="Body"/>
              <w:jc w:val="both"/>
              <w:rPr>
                <w:rFonts w:ascii="Calibri" w:eastAsia="宋体" w:hAnsi="Calibri" w:cs="Arial"/>
                <w:lang w:eastAsia="zh-CN"/>
              </w:rPr>
            </w:pPr>
          </w:p>
          <w:p w:rsidR="00141015" w:rsidRPr="002D4EF9" w:rsidRDefault="00141015" w:rsidP="00141015">
            <w:pPr>
              <w:pStyle w:val="Body"/>
              <w:jc w:val="both"/>
              <w:rPr>
                <w:rFonts w:ascii="Calibri" w:eastAsia="宋体" w:hAnsi="Calibri" w:cs="Arial"/>
                <w:lang w:eastAsia="zh-CN"/>
              </w:rPr>
            </w:pPr>
            <w:r w:rsidRPr="002D4EF9">
              <w:rPr>
                <w:rFonts w:ascii="Calibri" w:eastAsia="宋体" w:hAnsi="Calibri" w:cs="Arial"/>
                <w:lang w:eastAsia="zh-CN"/>
              </w:rPr>
              <w:t>3) WAN is usbmodem after switch its mode back to primary-wan, and ping without error</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141015" w:rsidRPr="002D4EF9" w:rsidRDefault="00141015" w:rsidP="0014101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Modem Id:        huawei_e220</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141015" w:rsidRPr="002D4EF9" w:rsidRDefault="00141015" w:rsidP="00141015">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141015" w:rsidRPr="002D4EF9" w:rsidRDefault="006D0358" w:rsidP="0014101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1015" w:rsidRPr="002D4EF9">
              <w:rPr>
                <w:rFonts w:ascii="Calibri" w:eastAsia="宋体" w:hAnsi="Calibri" w:cs="Arial"/>
                <w:i/>
                <w:lang w:eastAsia="zh-CN"/>
              </w:rPr>
              <w:t xml:space="preserve"> - -</w:t>
            </w:r>
          </w:p>
          <w:p w:rsidR="00141015" w:rsidRPr="002D4EF9" w:rsidRDefault="006D0358" w:rsidP="0014101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1015" w:rsidRPr="002D4EF9">
              <w:rPr>
                <w:rFonts w:ascii="Calibri" w:eastAsia="宋体" w:hAnsi="Calibri" w:cs="Arial"/>
                <w:i/>
                <w:lang w:eastAsia="zh-CN"/>
              </w:rPr>
              <w:t xml:space="preserve">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up_count: 88</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lang w:eastAsia="zh-CN"/>
              </w:rPr>
            </w:pP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 --- -----</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811E4F" w:rsidRPr="002D4EF9" w:rsidRDefault="00811E4F" w:rsidP="00811E4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811E4F" w:rsidRPr="002D4EF9" w:rsidRDefault="00811E4F" w:rsidP="00811E4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811E4F" w:rsidRPr="002D4EF9" w:rsidRDefault="00811E4F" w:rsidP="00811E4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331D90" w:rsidRPr="002D4EF9" w:rsidRDefault="006D0358"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31D90" w:rsidRPr="002D4EF9">
              <w:rPr>
                <w:rFonts w:ascii="Calibri" w:eastAsia="宋体" w:hAnsi="Calibri" w:cs="Arial"/>
                <w:i/>
                <w:lang w:eastAsia="zh-CN"/>
              </w:rPr>
              <w:t xml:space="preserve"> - -</w:t>
            </w:r>
          </w:p>
          <w:p w:rsidR="00331D90" w:rsidRPr="002D4EF9" w:rsidRDefault="00331D90" w:rsidP="00331D9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31D90" w:rsidRPr="002D4EF9" w:rsidRDefault="00331D90" w:rsidP="00331D9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8065F3" w:rsidRPr="002D4EF9" w:rsidRDefault="00331D90" w:rsidP="00331D9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tc>
      </w:tr>
      <w:tr w:rsidR="008065F3"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065F3" w:rsidRPr="002D4EF9" w:rsidRDefault="008065F3" w:rsidP="00947BFA">
            <w:pPr>
              <w:pStyle w:val="Body"/>
              <w:jc w:val="both"/>
              <w:rPr>
                <w:rFonts w:ascii="Calibri" w:eastAsia="宋体" w:hAnsi="Calibri" w:cs="Arial"/>
                <w:lang w:eastAsia="zh-CN"/>
              </w:rPr>
            </w:pPr>
          </w:p>
        </w:tc>
      </w:tr>
    </w:tbl>
    <w:p w:rsidR="002B45CD" w:rsidRPr="002D4EF9" w:rsidRDefault="002B45CD" w:rsidP="002B45CD">
      <w:pPr>
        <w:pStyle w:val="Body"/>
        <w:rPr>
          <w:rFonts w:ascii="Calibri" w:hAnsi="Calibri" w:cs="Arial"/>
          <w:lang w:eastAsia="zh-CN"/>
        </w:rPr>
      </w:pPr>
    </w:p>
    <w:p w:rsidR="002B45CD" w:rsidRPr="002D4EF9" w:rsidRDefault="002B45CD" w:rsidP="002B45CD">
      <w:pPr>
        <w:pStyle w:val="Heading2"/>
        <w:rPr>
          <w:rFonts w:ascii="Calibri" w:hAnsi="Calibri" w:cs="Arial"/>
          <w:lang w:eastAsia="zh-CN"/>
        </w:rPr>
      </w:pPr>
      <w:r w:rsidRPr="002D4EF9">
        <w:rPr>
          <w:rFonts w:ascii="Calibri" w:hAnsi="Calibri" w:cs="Arial"/>
          <w:lang w:eastAsia="zh-CN"/>
        </w:rPr>
        <w:t>UsbModem_</w:t>
      </w:r>
      <w:r w:rsidRPr="002D4EF9">
        <w:rPr>
          <w:rFonts w:ascii="Calibri" w:eastAsiaTheme="minorEastAsia" w:hAnsi="Calibri" w:cs="Arial"/>
          <w:lang w:eastAsia="zh-CN"/>
        </w:rPr>
        <w:t>Eth0IsPPPoE</w:t>
      </w:r>
    </w:p>
    <w:p w:rsidR="002B45CD" w:rsidRPr="002D4EF9" w:rsidRDefault="002B45CD" w:rsidP="002B45CD">
      <w:pPr>
        <w:pStyle w:val="Heading3"/>
        <w:rPr>
          <w:rFonts w:ascii="Calibri" w:hAnsi="Calibri"/>
          <w:lang w:eastAsia="zh-CN"/>
        </w:rPr>
      </w:pPr>
      <w:r w:rsidRPr="002D4EF9">
        <w:rPr>
          <w:rFonts w:ascii="Calibri" w:hAnsi="Calibri"/>
          <w:lang w:eastAsia="zh-CN"/>
        </w:rPr>
        <w:t>UsbModem_</w:t>
      </w:r>
      <w:r w:rsidRPr="002D4EF9">
        <w:rPr>
          <w:rFonts w:ascii="Calibri" w:eastAsiaTheme="minorEastAsia" w:hAnsi="Calibri"/>
          <w:lang w:eastAsia="zh-CN"/>
        </w:rPr>
        <w:t>Eth0IsPPPoE</w:t>
      </w:r>
      <w:r w:rsidRPr="002D4EF9">
        <w:rPr>
          <w:rFonts w:ascii="Calibri" w:hAnsi="Calibri"/>
          <w:lang w:eastAsia="zh-CN"/>
        </w:rPr>
        <w:t>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hAnsi="Calibri" w:cs="Arial"/>
                <w:lang w:eastAsia="zh-CN"/>
              </w:rPr>
              <w:t>UsbModem_</w:t>
            </w:r>
            <w:r w:rsidRPr="002D4EF9">
              <w:rPr>
                <w:rFonts w:ascii="Calibri" w:eastAsiaTheme="minorEastAsia" w:hAnsi="Calibri" w:cs="Arial"/>
                <w:lang w:eastAsia="zh-CN"/>
              </w:rPr>
              <w:t>Eth0IsPPPoE</w:t>
            </w:r>
            <w:r w:rsidRPr="002D4EF9">
              <w:rPr>
                <w:rFonts w:ascii="Calibri" w:hAnsi="Calibri" w:cs="Arial"/>
                <w:lang w:eastAsia="zh-CN"/>
              </w:rPr>
              <w:t>_1</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306D0F" w:rsidP="00A0526A">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B92215" w:rsidP="00A0526A">
            <w:pPr>
              <w:pStyle w:val="Body"/>
              <w:jc w:val="both"/>
              <w:rPr>
                <w:rFonts w:ascii="Calibri" w:eastAsia="宋体" w:hAnsi="Calibri" w:cs="Arial"/>
                <w:lang w:eastAsia="zh-CN"/>
              </w:rPr>
            </w:pPr>
            <w:r w:rsidRPr="002D4EF9">
              <w:rPr>
                <w:rFonts w:ascii="Calibri" w:eastAsia="宋体" w:hAnsi="Calibri" w:cs="Arial"/>
                <w:lang w:eastAsia="zh-CN"/>
              </w:rPr>
              <w:t>Yes</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147A22" w:rsidP="00A0526A">
            <w:pPr>
              <w:pStyle w:val="Body"/>
              <w:jc w:val="both"/>
              <w:rPr>
                <w:rFonts w:ascii="Calibri" w:eastAsia="宋体" w:hAnsi="Calibri" w:cs="Arial"/>
                <w:lang w:eastAsia="zh-CN"/>
              </w:rPr>
            </w:pPr>
            <w:r w:rsidRPr="002D4EF9">
              <w:rPr>
                <w:rFonts w:ascii="Calibri" w:eastAsia="宋体" w:hAnsi="Calibri" w:cs="Arial"/>
                <w:lang w:eastAsia="zh-CN"/>
              </w:rPr>
              <w:t>Check the ppp state for eth0 and usbmodem</w:t>
            </w:r>
            <w:r w:rsidR="002B45CD" w:rsidRPr="002D4EF9">
              <w:rPr>
                <w:rFonts w:ascii="Calibri" w:eastAsia="宋体" w:hAnsi="Calibri" w:cs="Arial"/>
                <w:lang w:eastAsia="zh-CN"/>
              </w:rPr>
              <w:t>, on-demand mode</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FC16FE" w:rsidRDefault="002B45CD" w:rsidP="00A0526A">
            <w:pPr>
              <w:pStyle w:val="Body"/>
              <w:jc w:val="both"/>
              <w:rPr>
                <w:rFonts w:ascii="Calibri" w:eastAsia="宋体" w:hAnsi="Calibri" w:cs="Arial"/>
                <w:lang w:eastAsia="zh-CN"/>
              </w:rPr>
            </w:pPr>
            <w:r w:rsidRPr="00FC16FE">
              <w:rPr>
                <w:rFonts w:ascii="Calibri" w:eastAsia="宋体" w:hAnsi="Calibri" w:cs="Arial"/>
                <w:lang w:eastAsia="zh-CN"/>
              </w:rPr>
              <w:t>1) Config usbmodem mode as on-demand</w:t>
            </w:r>
          </w:p>
          <w:p w:rsidR="00147A22" w:rsidRPr="00FC16FE" w:rsidRDefault="00147A22" w:rsidP="00A0526A">
            <w:pPr>
              <w:pStyle w:val="Body"/>
              <w:jc w:val="both"/>
              <w:rPr>
                <w:rFonts w:ascii="Calibri" w:eastAsia="宋体" w:hAnsi="Calibri" w:cs="Arial"/>
                <w:lang w:eastAsia="zh-CN"/>
              </w:rPr>
            </w:pPr>
            <w:r w:rsidRPr="00FC16FE">
              <w:rPr>
                <w:rFonts w:ascii="Calibri" w:eastAsia="宋体" w:hAnsi="Calibri" w:cs="Arial"/>
                <w:lang w:eastAsia="zh-CN"/>
              </w:rPr>
              <w:t>2) eth0 WAN is working as PPPoE</w:t>
            </w:r>
          </w:p>
          <w:p w:rsidR="002B45CD" w:rsidRPr="00FC16FE" w:rsidRDefault="00147A22" w:rsidP="00A0526A">
            <w:pPr>
              <w:pStyle w:val="Body"/>
              <w:jc w:val="both"/>
              <w:rPr>
                <w:rFonts w:ascii="Calibri" w:eastAsia="宋体" w:hAnsi="Calibri" w:cs="Arial"/>
                <w:lang w:eastAsia="zh-CN"/>
              </w:rPr>
            </w:pPr>
            <w:r w:rsidRPr="00FC16FE">
              <w:rPr>
                <w:rFonts w:ascii="Calibri" w:eastAsia="宋体" w:hAnsi="Calibri" w:cs="Arial"/>
                <w:lang w:eastAsia="zh-CN"/>
              </w:rPr>
              <w:t>3</w:t>
            </w:r>
            <w:r w:rsidR="002B45CD" w:rsidRPr="00FC16FE">
              <w:rPr>
                <w:rFonts w:ascii="Calibri" w:eastAsia="宋体" w:hAnsi="Calibri" w:cs="Arial"/>
                <w:lang w:eastAsia="zh-CN"/>
              </w:rPr>
              <w:t>) The 3g service is activated and available</w:t>
            </w:r>
          </w:p>
          <w:p w:rsidR="002B45CD" w:rsidRPr="00FC16FE" w:rsidRDefault="00147A22" w:rsidP="00A0526A">
            <w:pPr>
              <w:pStyle w:val="Body"/>
              <w:jc w:val="both"/>
              <w:rPr>
                <w:rFonts w:ascii="Calibri" w:eastAsia="宋体" w:hAnsi="Calibri" w:cs="Arial"/>
                <w:lang w:eastAsia="zh-CN"/>
              </w:rPr>
            </w:pPr>
            <w:r w:rsidRPr="00FC16FE">
              <w:rPr>
                <w:rFonts w:ascii="Calibri" w:eastAsia="宋体" w:hAnsi="Calibri" w:cs="Arial"/>
                <w:lang w:eastAsia="zh-CN"/>
              </w:rPr>
              <w:t>4</w:t>
            </w:r>
            <w:r w:rsidR="002B45CD" w:rsidRPr="00FC16FE">
              <w:rPr>
                <w:rFonts w:ascii="Calibri" w:eastAsia="宋体" w:hAnsi="Calibri" w:cs="Arial"/>
                <w:lang w:eastAsia="zh-CN"/>
              </w:rPr>
              <w:t xml:space="preserve">) Configured the dialup username/ passwd/ number if the modem </w:t>
            </w:r>
            <w:r w:rsidR="00B035D3" w:rsidRPr="00FC16FE">
              <w:rPr>
                <w:rFonts w:ascii="Calibri" w:eastAsia="宋体" w:hAnsi="Calibri" w:cs="Arial"/>
                <w:lang w:eastAsia="zh-CN"/>
              </w:rPr>
              <w:t>if necessary</w:t>
            </w:r>
          </w:p>
          <w:p w:rsidR="002B45CD" w:rsidRPr="00FC16FE" w:rsidRDefault="00147A22" w:rsidP="00B92215">
            <w:pPr>
              <w:pStyle w:val="Body"/>
              <w:jc w:val="both"/>
              <w:rPr>
                <w:rFonts w:ascii="Calibri" w:eastAsia="宋体" w:hAnsi="Calibri" w:cs="Arial"/>
                <w:lang w:eastAsia="zh-CN"/>
              </w:rPr>
            </w:pPr>
            <w:r w:rsidRPr="00FC16FE">
              <w:rPr>
                <w:rFonts w:ascii="Calibri" w:eastAsia="宋体" w:hAnsi="Calibri" w:cs="Arial"/>
                <w:lang w:eastAsia="zh-CN"/>
              </w:rPr>
              <w:t>5</w:t>
            </w:r>
            <w:r w:rsidR="002B45CD" w:rsidRPr="00FC16FE">
              <w:rPr>
                <w:rFonts w:ascii="Calibri" w:eastAsia="宋体" w:hAnsi="Calibri" w:cs="Arial"/>
                <w:lang w:eastAsia="zh-CN"/>
              </w:rPr>
              <w:t>) Ping through eth0 WAN works well</w:t>
            </w:r>
          </w:p>
          <w:p w:rsidR="00DA0487" w:rsidRPr="00FC16FE" w:rsidRDefault="00DA0487" w:rsidP="00DA048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AH-218cc0#sh ru pppoe </w:t>
            </w:r>
          </w:p>
          <w:p w:rsidR="00DA0487" w:rsidRPr="00FC16FE" w:rsidRDefault="00DA0487" w:rsidP="00DA048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interface eth0 </w:t>
            </w:r>
            <w:r w:rsidR="001B1965" w:rsidRPr="00FC16FE">
              <w:rPr>
                <w:rFonts w:ascii="Calibri" w:eastAsia="宋体" w:hAnsi="Calibri" w:cs="Arial"/>
                <w:b/>
                <w:i/>
                <w:lang w:eastAsia="zh-CN"/>
              </w:rPr>
              <w:t>pppoe username wcai password aerohive</w:t>
            </w:r>
          </w:p>
          <w:p w:rsidR="00DA0487" w:rsidRPr="00FC16FE" w:rsidRDefault="00DA0487" w:rsidP="00DA0487">
            <w:pPr>
              <w:pStyle w:val="Body"/>
              <w:ind w:leftChars="200" w:left="402"/>
              <w:rPr>
                <w:rFonts w:ascii="Calibri" w:eastAsia="宋体" w:hAnsi="Calibri" w:cs="Arial"/>
                <w:b/>
                <w:i/>
                <w:lang w:eastAsia="zh-CN"/>
              </w:rPr>
            </w:pPr>
            <w:r w:rsidRPr="00FC16FE">
              <w:rPr>
                <w:rFonts w:ascii="Calibri" w:eastAsia="宋体" w:hAnsi="Calibri" w:cs="Arial"/>
                <w:b/>
                <w:i/>
                <w:lang w:eastAsia="zh-CN"/>
              </w:rPr>
              <w:t>interface eth0 pppoe enable</w:t>
            </w:r>
          </w:p>
          <w:p w:rsidR="0034269E" w:rsidRPr="00FC16FE" w:rsidRDefault="0034269E" w:rsidP="00DA0487">
            <w:pPr>
              <w:pStyle w:val="Body"/>
              <w:ind w:leftChars="200" w:left="402"/>
              <w:rPr>
                <w:rFonts w:ascii="Calibri" w:eastAsia="宋体" w:hAnsi="Calibri" w:cs="Arial"/>
                <w:b/>
                <w:i/>
                <w:lang w:eastAsia="zh-CN"/>
              </w:rPr>
            </w:pP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34269E" w:rsidRPr="00FC16FE" w:rsidRDefault="0034269E" w:rsidP="0034269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34269E" w:rsidRPr="00FC16FE" w:rsidRDefault="0034269E" w:rsidP="0034269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interface mgt0 dhcp-server options dns1 192.168.85.1</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34269E" w:rsidRPr="00FC16FE" w:rsidRDefault="0034269E" w:rsidP="0034269E">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34269E" w:rsidRPr="00FC16FE" w:rsidRDefault="0034269E" w:rsidP="0034269E">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34269E" w:rsidRPr="00FC16FE" w:rsidRDefault="0034269E" w:rsidP="0034269E">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 xml:space="preserve">1) Trigger failover to usbmodem WAN via </w:t>
            </w:r>
            <w:r w:rsidR="00147A22" w:rsidRPr="002D4EF9">
              <w:rPr>
                <w:rFonts w:ascii="Calibri" w:eastAsia="宋体" w:hAnsi="Calibri" w:cs="Arial"/>
                <w:lang w:eastAsia="zh-CN"/>
              </w:rPr>
              <w:t>unplug</w:t>
            </w:r>
            <w:r w:rsidRPr="002D4EF9">
              <w:rPr>
                <w:rFonts w:ascii="Calibri" w:eastAsia="宋体" w:hAnsi="Calibri" w:cs="Arial"/>
                <w:lang w:eastAsia="zh-CN"/>
              </w:rPr>
              <w:t xml:space="preserve"> eth0</w:t>
            </w:r>
          </w:p>
          <w:p w:rsidR="0034269E" w:rsidRPr="002D4EF9" w:rsidRDefault="0034269E"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th0 sh</w:t>
            </w:r>
          </w:p>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147A22" w:rsidRPr="002D4EF9">
              <w:rPr>
                <w:rFonts w:ascii="Calibri" w:eastAsia="宋体" w:hAnsi="Calibri" w:cs="Arial"/>
                <w:lang w:eastAsia="zh-CN"/>
              </w:rPr>
              <w:t>Continue ping process and check the WAN and usbmodem status</w:t>
            </w:r>
          </w:p>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 xml:space="preserve">3) </w:t>
            </w:r>
            <w:r w:rsidR="00147A22" w:rsidRPr="002D4EF9">
              <w:rPr>
                <w:rFonts w:ascii="Calibri" w:eastAsia="宋体" w:hAnsi="Calibri" w:cs="Arial"/>
                <w:lang w:eastAsia="zh-CN"/>
              </w:rPr>
              <w:t>Trigger failback to eth0 WAN via plug eth0 back</w:t>
            </w:r>
          </w:p>
          <w:p w:rsidR="0034269E" w:rsidRPr="002D4EF9" w:rsidRDefault="0034269E" w:rsidP="0034269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in eth0 sh</w:t>
            </w:r>
          </w:p>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147A22" w:rsidRPr="002D4EF9">
              <w:rPr>
                <w:rFonts w:ascii="Calibri" w:eastAsia="宋体" w:hAnsi="Calibri" w:cs="Arial"/>
                <w:lang w:eastAsia="zh-CN"/>
              </w:rPr>
              <w:t>Repeat step 3)</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FC16FE" w:rsidRDefault="004712EC" w:rsidP="002B45CD">
            <w:pPr>
              <w:pStyle w:val="Body"/>
              <w:jc w:val="both"/>
              <w:rPr>
                <w:rFonts w:ascii="Calibri" w:eastAsia="宋体" w:hAnsi="Calibri" w:cs="Arial"/>
                <w:lang w:eastAsia="zh-CN"/>
              </w:rPr>
            </w:pPr>
            <w:r w:rsidRPr="00FC16FE">
              <w:rPr>
                <w:rFonts w:ascii="Calibri" w:eastAsia="宋体" w:hAnsi="Calibri" w:cs="Arial"/>
                <w:lang w:eastAsia="zh-CN"/>
              </w:rPr>
              <w:t>1) WAN is eth0 by default, and ping without error</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usbm modem-id huawei_e1752</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lt;Begin of USB modem configuration&gt;</w:t>
            </w:r>
          </w:p>
          <w:p w:rsidR="0038491D" w:rsidRPr="00FC16FE" w:rsidRDefault="0038491D" w:rsidP="0038491D">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Enabled: yes</w:t>
            </w:r>
          </w:p>
          <w:p w:rsidR="0038491D" w:rsidRPr="00FC16FE" w:rsidRDefault="0038491D" w:rsidP="0038491D">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Mode: on-demand</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Modem Id:        huawei_e1752</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USB Id(s):       Vendor Id: 0x12d1, Product Id: 0x140c</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Vendor Id: 0x12d1, Product Id: 0x141b</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APN:             3gnet</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Dialup Username: </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Dialup Password: </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Dialup Number:   ATD*99***1#</w:t>
            </w:r>
          </w:p>
          <w:p w:rsidR="00DA0487"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lt;End of USB modem configuration&gt;</w:t>
            </w:r>
          </w:p>
          <w:p w:rsidR="0038491D" w:rsidRPr="00FC16FE" w:rsidRDefault="006D0358" w:rsidP="0038491D">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38491D" w:rsidRPr="00FC16FE">
              <w:rPr>
                <w:rFonts w:ascii="Calibri" w:eastAsia="宋体" w:hAnsi="Calibri" w:cs="Arial"/>
                <w:i/>
                <w:lang w:eastAsia="zh-CN"/>
              </w:rPr>
              <w:t xml:space="preserve"> - -</w:t>
            </w:r>
          </w:p>
          <w:p w:rsidR="0038491D" w:rsidRPr="00FC16FE" w:rsidRDefault="006D0358" w:rsidP="0038491D">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38491D" w:rsidRPr="00FC16FE">
              <w:rPr>
                <w:rFonts w:ascii="Calibri" w:eastAsia="宋体" w:hAnsi="Calibri" w:cs="Arial"/>
                <w:i/>
                <w:lang w:eastAsia="zh-CN"/>
              </w:rPr>
              <w:t xml:space="preserve"> - -</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in e0 pp</w:t>
            </w:r>
          </w:p>
          <w:p w:rsidR="0038491D" w:rsidRPr="00FC16FE" w:rsidRDefault="0038491D" w:rsidP="0038491D">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oE status: enabled</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Username: wcai</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Password: ***</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Authentication: ANY</w:t>
            </w:r>
          </w:p>
          <w:p w:rsidR="0038491D" w:rsidRPr="00FC16FE" w:rsidRDefault="0038491D" w:rsidP="0038491D">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Connection status: connected</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Local IP: 10.5.16.23</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Remote IP: 10.5.16.1</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50</w:t>
            </w:r>
          </w:p>
          <w:p w:rsidR="0038491D" w:rsidRPr="00FC16FE" w:rsidRDefault="0038491D" w:rsidP="0038491D">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190</w:t>
            </w:r>
          </w:p>
          <w:p w:rsidR="00EF7F63" w:rsidRPr="00FC16FE" w:rsidRDefault="006D0358" w:rsidP="00EF7F63">
            <w:pPr>
              <w:pStyle w:val="Body"/>
              <w:ind w:leftChars="200" w:left="402"/>
              <w:jc w:val="both"/>
              <w:rPr>
                <w:rFonts w:ascii="Calibri" w:eastAsia="宋体" w:hAnsi="Calibri" w:cs="Arial"/>
                <w:i/>
                <w:lang w:eastAsia="zh-CN"/>
              </w:rPr>
            </w:pPr>
            <w:r w:rsidRPr="00FC16FE">
              <w:rPr>
                <w:rFonts w:ascii="Calibri" w:eastAsia="宋体" w:hAnsi="Calibri" w:cs="Arial"/>
                <w:i/>
                <w:lang w:eastAsia="zh-CN"/>
              </w:rPr>
              <w:lastRenderedPageBreak/>
              <w:t>- - - - - - - - - - - - - - - - - - - - - - - - - - - - - - - - - - - - - - - - - - - - - - - - - - - - - -</w:t>
            </w:r>
            <w:r w:rsidR="00EF7F63" w:rsidRPr="00FC16FE">
              <w:rPr>
                <w:rFonts w:ascii="Calibri" w:eastAsia="宋体" w:hAnsi="Calibri" w:cs="Arial"/>
                <w:i/>
                <w:lang w:eastAsia="zh-CN"/>
              </w:rPr>
              <w:t xml:space="preserve"> - -</w:t>
            </w:r>
          </w:p>
          <w:p w:rsidR="00EF7F63" w:rsidRPr="00FC16FE" w:rsidRDefault="006D0358" w:rsidP="00EF7F63">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EF7F63" w:rsidRPr="00FC16FE">
              <w:rPr>
                <w:rFonts w:ascii="Calibri" w:eastAsia="宋体" w:hAnsi="Calibri" w:cs="Arial"/>
                <w:i/>
                <w:lang w:eastAsia="zh-CN"/>
              </w:rPr>
              <w:t xml:space="preserve"> - -</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r w:rsidRPr="00FC16FE">
              <w:rPr>
                <w:rFonts w:ascii="Calibri" w:eastAsia="宋体" w:hAnsi="Calibri" w:cs="Arial"/>
                <w:b/>
                <w:i/>
                <w:color w:val="FF0000"/>
                <w:lang w:eastAsia="zh-CN"/>
              </w:rPr>
              <w:cr/>
            </w:r>
            <w:r w:rsidRPr="00FC16FE">
              <w:rPr>
                <w:rFonts w:ascii="Calibri" w:eastAsia="宋体" w:hAnsi="Calibri" w:cs="Arial"/>
                <w:b/>
                <w:i/>
                <w:lang w:eastAsia="zh-CN"/>
              </w:rPr>
              <w:t>USB Modem Attached:</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Vendor ID: 0x12d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oduct ID: 0x100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Network Interface Status:</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ONE</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Process Status:</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ONE</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NONE</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843BD5" w:rsidRPr="00FC16FE" w:rsidRDefault="00843BD5" w:rsidP="00843BD5">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fname: ppp1</w:t>
            </w:r>
          </w:p>
          <w:p w:rsidR="00843BD5" w:rsidRPr="00FC16FE" w:rsidRDefault="00843BD5" w:rsidP="00843BD5">
            <w:pPr>
              <w:pStyle w:val="Body"/>
              <w:ind w:leftChars="400" w:left="803"/>
              <w:rPr>
                <w:rFonts w:ascii="Calibri" w:eastAsia="宋体" w:hAnsi="Calibri" w:cs="Calibri"/>
                <w:b/>
                <w:i/>
                <w:color w:val="FF0000"/>
                <w:lang w:eastAsia="zh-CN"/>
              </w:rPr>
            </w:pPr>
            <w:r w:rsidRPr="00FC16FE">
              <w:rPr>
                <w:rFonts w:ascii="Calibri" w:eastAsia="宋体" w:hAnsi="Calibri" w:cs="Calibri"/>
                <w:b/>
                <w:i/>
                <w:color w:val="FF0000"/>
                <w:lang w:eastAsia="zh-CN"/>
              </w:rPr>
              <w:t>kifname: ppp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3</w:t>
            </w:r>
          </w:p>
          <w:p w:rsidR="000D6B4B" w:rsidRPr="00FC16FE" w:rsidRDefault="000D6B4B"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priority: 1</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Thu Mar 21 16:44:55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Fri Mar 22 20:09:51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79</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Fri Mar 22 19:55:48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78</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Fri Mar 22 19:55:42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Thu Mar 21 16:45:05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0D6B4B" w:rsidRPr="00FC16FE" w:rsidRDefault="000D6B4B" w:rsidP="000D6B4B">
            <w:pPr>
              <w:pStyle w:val="Body"/>
              <w:ind w:leftChars="200" w:left="402"/>
              <w:jc w:val="both"/>
              <w:rPr>
                <w:rFonts w:ascii="Calibri" w:eastAsia="宋体" w:hAnsi="Calibri" w:cs="Arial"/>
                <w:b/>
                <w:i/>
                <w:lang w:eastAsia="zh-CN"/>
              </w:rPr>
            </w:pPr>
          </w:p>
          <w:p w:rsidR="000D6B4B" w:rsidRPr="00FC16FE" w:rsidRDefault="000D6B4B" w:rsidP="000D6B4B">
            <w:pPr>
              <w:pStyle w:val="Body"/>
              <w:ind w:leftChars="200" w:left="402"/>
              <w:jc w:val="both"/>
              <w:rPr>
                <w:rFonts w:ascii="Calibri" w:eastAsia="宋体" w:hAnsi="Calibri" w:cs="Arial"/>
                <w:b/>
                <w:i/>
                <w:lang w:eastAsia="zh-CN"/>
              </w:rPr>
            </w:pP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21</w:t>
            </w:r>
          </w:p>
          <w:p w:rsidR="000D6B4B" w:rsidRPr="00FC16FE" w:rsidRDefault="000D6B4B"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priority: 600</w:t>
            </w:r>
          </w:p>
          <w:p w:rsidR="000D6B4B" w:rsidRPr="00FC16FE" w:rsidRDefault="000D6B4B"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is_wan: 1</w:t>
            </w:r>
          </w:p>
          <w:p w:rsidR="000D6B4B" w:rsidRPr="00FC16FE" w:rsidRDefault="000D6B4B"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is_default_wan: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 xml:space="preserve">        cached_gwip: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2</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Fri Mar 22 20:10:01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2</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Fri Mar 22 20:10:11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Thu Jan  1 00:00:11 197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Fri Mar 22 20:10:06 2013</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0D6B4B" w:rsidRPr="00FC16FE" w:rsidRDefault="000D6B4B" w:rsidP="000D6B4B">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WAN Failover Status:</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m_name: WANFO SM</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color w:val="FF0000"/>
                <w:lang w:eastAsia="zh-CN"/>
              </w:rPr>
              <w:t>curr_state: CONNECTED</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 CONNECTED</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_time: Fri Mar 22 20:10:01 2013</w:t>
            </w:r>
          </w:p>
          <w:p w:rsidR="000D6B4B" w:rsidRPr="00FC16FE" w:rsidRDefault="000D6B4B" w:rsidP="000D6B4B">
            <w:pPr>
              <w:pStyle w:val="Body"/>
              <w:ind w:leftChars="200" w:left="402"/>
              <w:jc w:val="both"/>
              <w:rPr>
                <w:rFonts w:ascii="Calibri" w:eastAsia="宋体" w:hAnsi="Calibri" w:cs="Arial"/>
                <w:b/>
                <w:i/>
                <w:lang w:eastAsia="zh-CN"/>
              </w:rPr>
            </w:pP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ent: BACKUP_WAN_CONNECTED</w:t>
            </w:r>
          </w:p>
          <w:p w:rsidR="000D6B4B" w:rsidRPr="00FC16FE" w:rsidRDefault="000D6B4B" w:rsidP="000D6B4B">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t_time: Fri Mar 22 20:10:11 2013</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843BD5" w:rsidRPr="00FC16FE" w:rsidRDefault="00843BD5" w:rsidP="00843BD5">
            <w:pPr>
              <w:pStyle w:val="Body"/>
              <w:ind w:leftChars="200" w:left="402"/>
              <w:rPr>
                <w:rFonts w:ascii="Calibri" w:eastAsia="宋体" w:hAnsi="Calibri" w:cs="Calibri"/>
                <w:b/>
                <w:i/>
                <w:color w:val="FF0000"/>
                <w:lang w:eastAsia="zh-CN"/>
              </w:rPr>
            </w:pPr>
            <w:r w:rsidRPr="00FC16FE">
              <w:rPr>
                <w:rFonts w:ascii="Calibri" w:eastAsia="宋体" w:hAnsi="Calibri" w:cs="Calibri"/>
                <w:b/>
                <w:i/>
                <w:lang w:eastAsia="zh-CN"/>
              </w:rPr>
              <w:t>AH-8c66c0#</w:t>
            </w:r>
            <w:r w:rsidRPr="00FC16FE">
              <w:rPr>
                <w:rFonts w:ascii="Calibri" w:eastAsia="宋体" w:hAnsi="Calibri" w:cs="Calibri"/>
                <w:b/>
                <w:i/>
                <w:color w:val="FF0000"/>
                <w:lang w:eastAsia="zh-CN"/>
              </w:rPr>
              <w:t>sh l3 i</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Name                  IP Address      Mode    VLAN       MAC       State </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 --------------- -------- ------ -------------- -----</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t xml:space="preserve">eth0   </w:t>
            </w:r>
            <w:r w:rsidRPr="00FC16FE">
              <w:rPr>
                <w:rFonts w:ascii="Calibri" w:eastAsia="宋体" w:hAnsi="Calibri" w:cs="Calibri"/>
                <w:b/>
                <w:i/>
                <w:lang w:eastAsia="zh-CN"/>
              </w:rPr>
              <w:t xml:space="preserve">             0.0.0.0          </w:t>
            </w:r>
            <w:r w:rsidRPr="00FC16FE">
              <w:rPr>
                <w:rFonts w:ascii="Calibri" w:eastAsia="宋体" w:hAnsi="Calibri" w:cs="Calibri"/>
                <w:b/>
                <w:i/>
                <w:color w:val="FF0000"/>
                <w:lang w:eastAsia="zh-CN"/>
              </w:rPr>
              <w:t xml:space="preserve"> wan  </w:t>
            </w:r>
            <w:r w:rsidRPr="00FC16FE">
              <w:rPr>
                <w:rFonts w:ascii="Calibri" w:eastAsia="宋体" w:hAnsi="Calibri" w:cs="Calibri"/>
                <w:b/>
                <w:i/>
                <w:lang w:eastAsia="zh-CN"/>
              </w:rPr>
              <w:t xml:space="preserve">      -  4018:b18c:66c0   </w:t>
            </w:r>
            <w:r w:rsidRPr="00FC16FE">
              <w:rPr>
                <w:rFonts w:ascii="Calibri" w:eastAsia="宋体" w:hAnsi="Calibri" w:cs="Calibri"/>
                <w:b/>
                <w:i/>
                <w:color w:val="FF0000"/>
                <w:lang w:eastAsia="zh-CN"/>
              </w:rPr>
              <w:t xml:space="preserve">U </w:t>
            </w:r>
            <w:r w:rsidRPr="00FC16FE">
              <w:rPr>
                <w:rFonts w:ascii="Calibri" w:eastAsia="宋体" w:hAnsi="Calibri" w:cs="Calibri"/>
                <w:b/>
                <w:i/>
                <w:lang w:eastAsia="zh-CN"/>
              </w:rPr>
              <w:t xml:space="preserve">  </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mgt0                192.168.85.1       -         1  4018:b18c:66c0   U   </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t xml:space="preserve">ppp1    </w:t>
            </w:r>
            <w:r w:rsidRPr="00FC16FE">
              <w:rPr>
                <w:rFonts w:ascii="Calibri" w:eastAsia="宋体" w:hAnsi="Calibri" w:cs="Calibri"/>
                <w:b/>
                <w:i/>
                <w:lang w:eastAsia="zh-CN"/>
              </w:rPr>
              <w:t xml:space="preserve">            10.5.16.49        </w:t>
            </w:r>
            <w:r w:rsidRPr="00FC16FE">
              <w:rPr>
                <w:rFonts w:ascii="Calibri" w:eastAsia="宋体" w:hAnsi="Calibri" w:cs="Calibri"/>
                <w:b/>
                <w:i/>
                <w:color w:val="FF0000"/>
                <w:lang w:eastAsia="zh-CN"/>
              </w:rPr>
              <w:t>wan</w:t>
            </w:r>
            <w:r w:rsidRPr="00FC16FE">
              <w:rPr>
                <w:rFonts w:ascii="Calibri" w:eastAsia="宋体" w:hAnsi="Calibri" w:cs="Calibri"/>
                <w:b/>
                <w:i/>
                <w:lang w:eastAsia="zh-CN"/>
              </w:rPr>
              <w:t xml:space="preserve">        -  0000:0000:0000   </w:t>
            </w:r>
            <w:r w:rsidRPr="00FC16FE">
              <w:rPr>
                <w:rFonts w:ascii="Calibri" w:eastAsia="宋体" w:hAnsi="Calibri" w:cs="Calibri"/>
                <w:b/>
                <w:i/>
                <w:color w:val="FF0000"/>
                <w:lang w:eastAsia="zh-CN"/>
              </w:rPr>
              <w:t>U</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0D6B4B" w:rsidRPr="00FC16FE" w:rsidRDefault="000D6B4B" w:rsidP="000D6B4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843BD5" w:rsidRPr="00FC16FE" w:rsidRDefault="00843BD5" w:rsidP="00843BD5">
            <w:pPr>
              <w:pStyle w:val="Body"/>
              <w:ind w:leftChars="200" w:left="402"/>
              <w:rPr>
                <w:rFonts w:ascii="Calibri" w:eastAsia="宋体" w:hAnsi="Calibri" w:cs="Calibri"/>
                <w:b/>
                <w:i/>
                <w:color w:val="FF0000"/>
                <w:lang w:eastAsia="zh-CN"/>
              </w:rPr>
            </w:pPr>
            <w:r w:rsidRPr="00FC16FE">
              <w:rPr>
                <w:rFonts w:ascii="Calibri" w:eastAsia="宋体" w:hAnsi="Calibri" w:cs="Calibri"/>
                <w:b/>
                <w:i/>
                <w:lang w:eastAsia="zh-CN"/>
              </w:rPr>
              <w:t>AH-8c66c0#</w:t>
            </w:r>
            <w:r w:rsidRPr="00FC16FE">
              <w:rPr>
                <w:rFonts w:ascii="Calibri" w:eastAsia="宋体" w:hAnsi="Calibri" w:cs="Calibri"/>
                <w:b/>
                <w:i/>
                <w:color w:val="FF0000"/>
                <w:lang w:eastAsia="zh-CN"/>
              </w:rPr>
              <w:t>sh ip ro</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Ref=references; Iface=interface;</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U=route is up;H=target is a host; G=use gateway;</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Destination     Gateway         Netmask         Flags Metric Ref    Use Iface</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 --------------- --------------- ----- ------ ------ --- -----</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10.5.16.1       0.0.0.0         255.255.255.255 UH    0      0        0 ppp1</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192.168.85.0    0.0.0.0         255.255.255.0   U     0      0        0 mgt0</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lang w:eastAsia="zh-CN"/>
              </w:rPr>
              <w:t>127.0.0.0       0.0.0.0         255.255.255.0   U     0      0        0 lo</w:t>
            </w:r>
          </w:p>
          <w:p w:rsidR="00843BD5" w:rsidRPr="00FC16FE" w:rsidRDefault="00843BD5" w:rsidP="00843BD5">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t>0.0.0.0</w:t>
            </w:r>
            <w:r w:rsidRPr="00FC16FE">
              <w:rPr>
                <w:rFonts w:ascii="Calibri" w:eastAsia="宋体" w:hAnsi="Calibri" w:cs="Calibri"/>
                <w:b/>
                <w:i/>
                <w:lang w:eastAsia="zh-CN"/>
              </w:rPr>
              <w:t xml:space="preserve">         10.5.16.1       0.0.0.0         UG    </w:t>
            </w:r>
            <w:r w:rsidRPr="00FC16FE">
              <w:rPr>
                <w:rFonts w:ascii="Calibri" w:eastAsia="宋体" w:hAnsi="Calibri" w:cs="Calibri"/>
                <w:b/>
                <w:i/>
                <w:color w:val="FF0000"/>
                <w:lang w:eastAsia="zh-CN"/>
              </w:rPr>
              <w:t>1</w:t>
            </w:r>
            <w:r w:rsidRPr="00FC16FE">
              <w:rPr>
                <w:rFonts w:ascii="Calibri" w:eastAsia="宋体" w:hAnsi="Calibri" w:cs="Calibri"/>
                <w:b/>
                <w:i/>
                <w:lang w:eastAsia="zh-CN"/>
              </w:rPr>
              <w:t xml:space="preserve">      0        0 </w:t>
            </w:r>
            <w:r w:rsidRPr="00FC16FE">
              <w:rPr>
                <w:rFonts w:ascii="Calibri" w:eastAsia="宋体" w:hAnsi="Calibri" w:cs="Calibri"/>
                <w:b/>
                <w:i/>
                <w:color w:val="FF0000"/>
                <w:lang w:eastAsia="zh-CN"/>
              </w:rPr>
              <w:t>ppp1</w:t>
            </w:r>
          </w:p>
          <w:p w:rsidR="00794D3F" w:rsidRPr="00FC16FE" w:rsidRDefault="006D0358" w:rsidP="00794D3F">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794D3F" w:rsidRPr="00FC16FE">
              <w:rPr>
                <w:rFonts w:ascii="Calibri" w:eastAsia="宋体" w:hAnsi="Calibri" w:cs="Arial"/>
                <w:i/>
                <w:lang w:eastAsia="zh-CN"/>
              </w:rPr>
              <w:t xml:space="preserve"> - -</w:t>
            </w:r>
          </w:p>
          <w:p w:rsidR="00794D3F" w:rsidRPr="00FC16FE" w:rsidRDefault="00794D3F" w:rsidP="00794D3F">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Ping Internet from Client  - - - - - - - - - - - - - - - - - -</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Pinging 8.8.8.8 with 32 bytes of data:</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lastRenderedPageBreak/>
              <w:t>Reply from 8.8.8.8: bytes=32 time=94ms TTL=45</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37ms TTL=45</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48ms TTL=45</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51ms TTL=45</w:t>
            </w:r>
          </w:p>
          <w:p w:rsidR="00794D3F" w:rsidRPr="00FC16FE" w:rsidRDefault="00794D3F" w:rsidP="00794D3F">
            <w:pPr>
              <w:pStyle w:val="Body"/>
              <w:ind w:leftChars="200" w:left="402"/>
              <w:rPr>
                <w:rFonts w:ascii="Calibri" w:eastAsia="宋体" w:hAnsi="Calibri" w:cs="Arial"/>
                <w:b/>
                <w:i/>
                <w:lang w:eastAsia="zh-CN"/>
              </w:rPr>
            </w:pP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Ping statistics for 8.8.8.8:</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ackets: Sent = 4, Received = 4, Lost = 0 (</w:t>
            </w:r>
            <w:r w:rsidRPr="00FC16FE">
              <w:rPr>
                <w:rFonts w:ascii="Calibri" w:eastAsia="宋体" w:hAnsi="Calibri" w:cs="Arial"/>
                <w:b/>
                <w:i/>
                <w:color w:val="FF0000"/>
                <w:lang w:eastAsia="zh-CN"/>
              </w:rPr>
              <w:t>0% loss</w:t>
            </w:r>
            <w:r w:rsidRPr="00FC16FE">
              <w:rPr>
                <w:rFonts w:ascii="Calibri" w:eastAsia="宋体" w:hAnsi="Calibri" w:cs="Arial"/>
                <w:b/>
                <w:i/>
                <w:lang w:eastAsia="zh-CN"/>
              </w:rPr>
              <w:t>),</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Approximate round trip times in milli-seconds:</w:t>
            </w:r>
          </w:p>
          <w:p w:rsidR="00794D3F" w:rsidRPr="00FC16FE" w:rsidRDefault="00794D3F" w:rsidP="00794D3F">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Minimum = 37ms, Maximum = 94ms, Average = 57ms</w:t>
            </w:r>
          </w:p>
          <w:p w:rsidR="00794D3F" w:rsidRPr="00FC16FE" w:rsidRDefault="00794D3F" w:rsidP="0038491D">
            <w:pPr>
              <w:pStyle w:val="Body"/>
              <w:ind w:leftChars="200" w:left="402"/>
              <w:rPr>
                <w:rFonts w:ascii="Calibri" w:eastAsia="宋体" w:hAnsi="Calibri" w:cs="Arial"/>
                <w:b/>
                <w:i/>
                <w:lang w:eastAsia="zh-CN"/>
              </w:rPr>
            </w:pPr>
          </w:p>
          <w:p w:rsidR="004712EC" w:rsidRPr="00FC16FE" w:rsidRDefault="004712EC" w:rsidP="004712EC">
            <w:pPr>
              <w:pStyle w:val="Body"/>
              <w:jc w:val="both"/>
              <w:rPr>
                <w:rFonts w:ascii="Calibri" w:eastAsia="宋体" w:hAnsi="Calibri" w:cs="Arial"/>
                <w:lang w:eastAsia="zh-CN"/>
              </w:rPr>
            </w:pPr>
            <w:r w:rsidRPr="00FC16FE">
              <w:rPr>
                <w:rFonts w:ascii="Calibri" w:eastAsia="宋体" w:hAnsi="Calibri" w:cs="Arial"/>
                <w:lang w:eastAsia="zh-CN"/>
              </w:rPr>
              <w:t>2) WAN is usbmodem once failover, and ping without error</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in e0 pp</w:t>
            </w:r>
          </w:p>
          <w:p w:rsidR="00542987" w:rsidRPr="00FC16FE" w:rsidRDefault="00542987" w:rsidP="00542987">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oE status: enabled</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Username: wcai</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Password: ***</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Authentication: ANY</w:t>
            </w:r>
          </w:p>
          <w:p w:rsidR="00542987" w:rsidRPr="00FC16FE" w:rsidRDefault="00542987" w:rsidP="00542987">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Connection status: unconnect</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Local IP: 0.0.0.0</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Remote IP: 0.0.0.0</w:t>
            </w:r>
          </w:p>
          <w:p w:rsidR="00542987" w:rsidRPr="00FC16FE" w:rsidRDefault="00542987" w:rsidP="00542987">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0.0.0.0</w:t>
            </w:r>
          </w:p>
          <w:p w:rsidR="00542987" w:rsidRPr="00FC16FE" w:rsidRDefault="006D0358" w:rsidP="0054298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542987" w:rsidRPr="00FC16FE">
              <w:rPr>
                <w:rFonts w:ascii="Calibri" w:eastAsia="宋体" w:hAnsi="Calibri" w:cs="Arial"/>
                <w:i/>
                <w:lang w:eastAsia="zh-CN"/>
              </w:rPr>
              <w:t xml:space="preserve"> - -</w:t>
            </w:r>
          </w:p>
          <w:p w:rsidR="00542987" w:rsidRPr="00FC16FE" w:rsidRDefault="006D0358" w:rsidP="0054298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542987" w:rsidRPr="00FC16FE">
              <w:rPr>
                <w:rFonts w:ascii="Calibri" w:eastAsia="宋体" w:hAnsi="Calibri" w:cs="Arial"/>
                <w:i/>
                <w:lang w:eastAsia="zh-CN"/>
              </w:rPr>
              <w:t xml:space="preserve"> - -</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USB Modem Attached:</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Vendor ID: 0x12d1</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oduct ID: 0x1003</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PPP Network Interface Status:</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pp0      Link encap:Point-to-Point Protocol</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net addr:10.27.46.155  P-t-P:10.64.64.64  Mask:255.255.255.255</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UP POINTOPOINT RUNNING NOARP MULTICAST  MTU:1500  Metric:1</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RX packets</w:t>
            </w:r>
            <w:proofErr w:type="gramStart"/>
            <w:r w:rsidRPr="00FC16FE">
              <w:rPr>
                <w:rFonts w:ascii="Calibri" w:eastAsia="宋体" w:hAnsi="Calibri" w:cs="Arial"/>
                <w:b/>
                <w:i/>
                <w:lang w:eastAsia="zh-CN"/>
              </w:rPr>
              <w:t>:11</w:t>
            </w:r>
            <w:proofErr w:type="gramEnd"/>
            <w:r w:rsidRPr="00FC16FE">
              <w:rPr>
                <w:rFonts w:ascii="Calibri" w:eastAsia="宋体" w:hAnsi="Calibri" w:cs="Arial"/>
                <w:b/>
                <w:i/>
                <w:lang w:eastAsia="zh-CN"/>
              </w:rPr>
              <w:t xml:space="preserve"> errors:0 dropped:0 overruns:0 frame:0</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TX packets</w:t>
            </w:r>
            <w:proofErr w:type="gramStart"/>
            <w:r w:rsidRPr="00FC16FE">
              <w:rPr>
                <w:rFonts w:ascii="Calibri" w:eastAsia="宋体" w:hAnsi="Calibri" w:cs="Arial"/>
                <w:b/>
                <w:i/>
                <w:lang w:eastAsia="zh-CN"/>
              </w:rPr>
              <w:t>:20</w:t>
            </w:r>
            <w:proofErr w:type="gramEnd"/>
            <w:r w:rsidRPr="00FC16FE">
              <w:rPr>
                <w:rFonts w:ascii="Calibri" w:eastAsia="宋体" w:hAnsi="Calibri" w:cs="Arial"/>
                <w:b/>
                <w:i/>
                <w:lang w:eastAsia="zh-CN"/>
              </w:rPr>
              <w:t xml:space="preserve"> errors:0 dropped:0 overruns:0 carrier:0</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ollisions:0 txqueuelen:3</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RX bytes:528 (528.0 B)  TX bytes:2028 (1.9 KiB)</w:t>
            </w:r>
          </w:p>
          <w:p w:rsidR="00843BD5" w:rsidRPr="00FC16FE" w:rsidRDefault="00843BD5" w:rsidP="00843BD5">
            <w:pPr>
              <w:pStyle w:val="Body"/>
              <w:ind w:leftChars="200" w:left="402"/>
              <w:rPr>
                <w:rFonts w:ascii="Calibri" w:eastAsia="宋体" w:hAnsi="Calibri" w:cs="Arial"/>
                <w:b/>
                <w:i/>
                <w:lang w:eastAsia="zh-CN"/>
              </w:rPr>
            </w:pP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PPP Process Status:</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ID: 8041</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State:       R (running)</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State: up</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Statistics:</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N   PACK VJCOMP  VJUNC  VJERR VJTOSS NON-VJ  |      OUT   PACK VJCOMP  VJUNC NON-VJ VJSRCH VJMISS</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528     11      0      0      0      0     11  |     2028     20      0      0     20      0      0</w:t>
            </w:r>
          </w:p>
          <w:p w:rsidR="00843BD5" w:rsidRPr="00FC16FE" w:rsidRDefault="00843BD5" w:rsidP="00843BD5">
            <w:pPr>
              <w:pStyle w:val="Body"/>
              <w:ind w:leftChars="200" w:left="402"/>
              <w:rPr>
                <w:rFonts w:ascii="Calibri" w:eastAsia="宋体" w:hAnsi="Calibri" w:cs="Arial"/>
                <w:i/>
                <w:lang w:eastAsia="zh-CN"/>
              </w:rPr>
            </w:pPr>
            <w:r w:rsidRPr="00FC16FE">
              <w:rPr>
                <w:rFonts w:ascii="Calibri" w:eastAsia="宋体" w:hAnsi="Calibri" w:cs="Arial"/>
                <w:i/>
                <w:lang w:eastAsia="zh-CN"/>
              </w:rPr>
              <w:t>- - - - - - - - - - - - - - - - - - - - - - - - - - - - - - - - - - - - - - - - - - - - - - - - - - - - - -</w:t>
            </w:r>
          </w:p>
          <w:p w:rsidR="00843BD5" w:rsidRPr="00FC16FE" w:rsidRDefault="00843BD5" w:rsidP="00843BD5">
            <w:pPr>
              <w:pStyle w:val="Body"/>
              <w:ind w:leftChars="200" w:left="402"/>
              <w:rPr>
                <w:rFonts w:ascii="Calibri" w:eastAsia="宋体" w:hAnsi="Calibri" w:cs="Arial"/>
                <w:i/>
                <w:lang w:eastAsia="zh-CN"/>
              </w:rPr>
            </w:pPr>
            <w:r w:rsidRPr="00FC16FE">
              <w:rPr>
                <w:rFonts w:ascii="Calibri" w:eastAsia="宋体" w:hAnsi="Calibri" w:cs="Arial"/>
                <w:i/>
                <w:lang w:eastAsia="zh-CN"/>
              </w:rPr>
              <w:t>- - - - - - - - - - - - - - - - - - - - - - - - - - - - - - - - - - - - - - - - - - - - - - - - - - - - - -</w:t>
            </w:r>
          </w:p>
          <w:p w:rsidR="00604B16" w:rsidRPr="00FC16FE" w:rsidRDefault="00604B16" w:rsidP="00604B16">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604B16" w:rsidRPr="00FC16FE" w:rsidRDefault="00604B16" w:rsidP="00604B16">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lastRenderedPageBreak/>
              <w:t>ifname: eth0</w:t>
            </w:r>
          </w:p>
          <w:p w:rsidR="00604B16" w:rsidRPr="00FC16FE" w:rsidRDefault="00604B16" w:rsidP="00604B16">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eth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3</w:t>
            </w:r>
          </w:p>
          <w:p w:rsidR="00604B16" w:rsidRPr="00FC16FE" w:rsidRDefault="00604B16" w:rsidP="00604B16">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priority: 1</w:t>
            </w:r>
          </w:p>
          <w:p w:rsidR="00604B16" w:rsidRPr="00FC16FE" w:rsidRDefault="00604B16" w:rsidP="00604B16">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604B16" w:rsidRPr="00FC16FE" w:rsidRDefault="00604B16" w:rsidP="00604B16">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Fri Mar 22 22:57:35 201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Sat Mar 23 03:25:06 201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85</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02:14:25 201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82</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Sat Mar 23 02:14:19 201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Fri Mar 22 22:57:53 2013</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604B16" w:rsidRPr="00FC16FE" w:rsidRDefault="00604B16" w:rsidP="00604B1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843BD5" w:rsidRPr="00FC16FE" w:rsidRDefault="00843BD5" w:rsidP="00843BD5">
            <w:pPr>
              <w:pStyle w:val="Body"/>
              <w:ind w:leftChars="200" w:left="402"/>
              <w:jc w:val="both"/>
              <w:rPr>
                <w:rFonts w:ascii="Calibri" w:eastAsia="宋体" w:hAnsi="Calibri" w:cs="Arial"/>
                <w:b/>
                <w:i/>
                <w:lang w:eastAsia="zh-CN"/>
              </w:rPr>
            </w:pPr>
          </w:p>
          <w:p w:rsidR="00843BD5" w:rsidRPr="00FC16FE" w:rsidRDefault="00843BD5" w:rsidP="00843BD5">
            <w:pPr>
              <w:pStyle w:val="Body"/>
              <w:ind w:leftChars="200" w:left="402"/>
              <w:jc w:val="both"/>
              <w:rPr>
                <w:rFonts w:ascii="Calibri" w:eastAsia="宋体" w:hAnsi="Calibri" w:cs="Arial"/>
                <w:b/>
                <w:i/>
                <w:lang w:eastAsia="zh-CN"/>
              </w:rPr>
            </w:pPr>
          </w:p>
          <w:p w:rsidR="00843BD5" w:rsidRPr="00FC16FE" w:rsidRDefault="00843BD5" w:rsidP="00843BD5">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843BD5" w:rsidRPr="00FC16FE" w:rsidRDefault="00843BD5" w:rsidP="00843BD5">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1</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1</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21</w:t>
            </w:r>
          </w:p>
          <w:p w:rsidR="00843BD5" w:rsidRPr="00FC16FE" w:rsidRDefault="00843BD5"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priority: 600</w:t>
            </w:r>
          </w:p>
          <w:p w:rsidR="00843BD5" w:rsidRPr="00FC16FE" w:rsidRDefault="00843BD5"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is_wan: 1</w:t>
            </w:r>
          </w:p>
          <w:p w:rsidR="00843BD5" w:rsidRPr="00FC16FE" w:rsidRDefault="00843BD5" w:rsidP="00843BD5">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is_default_wan: 1</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2</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Fri Mar 22 20:10:01 2013</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2</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Fri Mar 22 20:10:11 2013</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Thu Jan  1 00:00:11 197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Fri Mar 22 20:10:06 2013</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843BD5" w:rsidRPr="00FC16FE" w:rsidRDefault="00843BD5" w:rsidP="00843BD5">
            <w:pPr>
              <w:pStyle w:val="Body"/>
              <w:ind w:leftChars="200" w:left="402"/>
              <w:rPr>
                <w:rFonts w:ascii="Calibri" w:eastAsia="宋体" w:hAnsi="Calibri" w:cs="Arial"/>
                <w:i/>
                <w:lang w:eastAsia="zh-CN"/>
              </w:rPr>
            </w:pPr>
            <w:r w:rsidRPr="00FC16FE">
              <w:rPr>
                <w:rFonts w:ascii="Calibri" w:eastAsia="宋体" w:hAnsi="Calibri" w:cs="Arial"/>
                <w:i/>
                <w:lang w:eastAsia="zh-CN"/>
              </w:rPr>
              <w:t>- - - - - - - - - - - - - - - - - - - - - - - - - - - - - - - - - - - - - - - - - - - - - - - - - - - - - -</w:t>
            </w:r>
          </w:p>
          <w:p w:rsidR="00843BD5" w:rsidRPr="00FC16FE" w:rsidRDefault="00843BD5" w:rsidP="00843BD5">
            <w:pPr>
              <w:pStyle w:val="Body"/>
              <w:ind w:leftChars="200" w:left="402"/>
              <w:rPr>
                <w:rFonts w:ascii="Calibri" w:eastAsia="宋体" w:hAnsi="Calibri" w:cs="Arial"/>
                <w:i/>
                <w:lang w:eastAsia="zh-CN"/>
              </w:rPr>
            </w:pPr>
            <w:r w:rsidRPr="00FC16FE">
              <w:rPr>
                <w:rFonts w:ascii="Calibri" w:eastAsia="宋体" w:hAnsi="Calibri" w:cs="Arial"/>
                <w:i/>
                <w:lang w:eastAsia="zh-CN"/>
              </w:rPr>
              <w:lastRenderedPageBreak/>
              <w:t>- - - - - - - - - - - - - - - - - - - - - - - - - - - - - - - - - - - - - - - - - - - - - - - - - - - - - -</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WAN Failover Status:</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sm_name: WANFO SM</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curr_state: FAILOVER</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 FAILOVER</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_time: Fri Mar 22 20:10:01 2013</w:t>
            </w:r>
          </w:p>
          <w:p w:rsidR="00843BD5" w:rsidRPr="00FC16FE" w:rsidRDefault="00843BD5" w:rsidP="00843BD5">
            <w:pPr>
              <w:pStyle w:val="Body"/>
              <w:ind w:leftChars="200" w:left="402"/>
              <w:rPr>
                <w:rFonts w:ascii="Calibri" w:eastAsia="宋体" w:hAnsi="Calibri" w:cs="Arial"/>
                <w:b/>
                <w:i/>
                <w:lang w:eastAsia="zh-CN"/>
              </w:rPr>
            </w:pP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ent: BACKUP_WAN_CONNECTED</w:t>
            </w:r>
          </w:p>
          <w:p w:rsidR="00843BD5" w:rsidRPr="00FC16FE" w:rsidRDefault="00843BD5" w:rsidP="00843BD5">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t_time: Fri Mar 22 20:10:11 2013</w:t>
            </w:r>
          </w:p>
          <w:p w:rsidR="00843BD5" w:rsidRPr="00FC16FE" w:rsidRDefault="00843BD5" w:rsidP="00843BD5">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843BD5" w:rsidRPr="00FC16FE" w:rsidRDefault="00843BD5" w:rsidP="00843BD5">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l3 i</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Name                  IP Address      Mode    VLAN       MAC       State</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 -------- ------ -------------- -----</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0.0.0.0           </w:t>
            </w:r>
            <w:r w:rsidRPr="00FC16FE">
              <w:rPr>
                <w:rFonts w:ascii="Calibri" w:eastAsia="宋体" w:hAnsi="Calibri" w:cs="Arial"/>
                <w:b/>
                <w:i/>
                <w:color w:val="FF0000"/>
                <w:lang w:eastAsia="zh-CN"/>
              </w:rPr>
              <w:t xml:space="preserve">wan   </w:t>
            </w:r>
            <w:r w:rsidRPr="00FC16FE">
              <w:rPr>
                <w:rFonts w:ascii="Calibri" w:eastAsia="宋体" w:hAnsi="Calibri" w:cs="Arial"/>
                <w:b/>
                <w:i/>
                <w:lang w:eastAsia="zh-CN"/>
              </w:rPr>
              <w:t xml:space="preserve">     -  08ea:440c:32c0  </w:t>
            </w:r>
            <w:r w:rsidRPr="00FC16FE">
              <w:rPr>
                <w:rFonts w:ascii="Calibri" w:eastAsia="宋体" w:hAnsi="Calibri" w:cs="Arial"/>
                <w:b/>
                <w:i/>
                <w:color w:val="FF0000"/>
                <w:lang w:eastAsia="zh-CN"/>
              </w:rPr>
              <w:t xml:space="preserve"> D</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mgt0                192.168.85.1       -         1  08ea:440c:32c0   U</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ppp0   </w:t>
            </w:r>
            <w:r w:rsidRPr="00FC16FE">
              <w:rPr>
                <w:rFonts w:ascii="Calibri" w:eastAsia="宋体" w:hAnsi="Calibri" w:cs="Arial"/>
                <w:b/>
                <w:i/>
                <w:lang w:eastAsia="zh-CN"/>
              </w:rPr>
              <w:t xml:space="preserve">             10.27.46.155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000:0000:0000   </w:t>
            </w:r>
            <w:r w:rsidRPr="00FC16FE">
              <w:rPr>
                <w:rFonts w:ascii="Calibri" w:eastAsia="宋体" w:hAnsi="Calibri" w:cs="Arial"/>
                <w:b/>
                <w:i/>
                <w:color w:val="FF0000"/>
                <w:lang w:eastAsia="zh-CN"/>
              </w:rPr>
              <w:t>U</w:t>
            </w:r>
          </w:p>
          <w:p w:rsidR="00843BD5" w:rsidRPr="00FC16FE" w:rsidRDefault="00843BD5" w:rsidP="00843BD5">
            <w:pPr>
              <w:pStyle w:val="Body"/>
              <w:ind w:leftChars="200" w:left="402"/>
              <w:rPr>
                <w:rFonts w:ascii="Calibri" w:eastAsia="宋体" w:hAnsi="Calibri" w:cs="Arial"/>
                <w:i/>
                <w:lang w:eastAsia="zh-CN"/>
              </w:rPr>
            </w:pPr>
            <w:r w:rsidRPr="00FC16FE">
              <w:rPr>
                <w:rFonts w:ascii="Calibri" w:eastAsia="宋体" w:hAnsi="Calibri" w:cs="Arial"/>
                <w:i/>
                <w:lang w:eastAsia="zh-CN"/>
              </w:rPr>
              <w:t>- - - - - - - - - - - - - - - - - - - - - - - - - - - - - - - - - - - - - - - - - - - - - - - - - - - - - -</w:t>
            </w:r>
          </w:p>
          <w:p w:rsidR="00843BD5" w:rsidRPr="00FC16FE" w:rsidRDefault="00843BD5" w:rsidP="00843BD5">
            <w:pPr>
              <w:pStyle w:val="Body"/>
              <w:ind w:leftChars="200" w:left="402"/>
              <w:rPr>
                <w:rFonts w:ascii="Calibri" w:eastAsia="宋体" w:hAnsi="Calibri" w:cs="Arial"/>
                <w:i/>
                <w:lang w:eastAsia="zh-CN"/>
              </w:rPr>
            </w:pPr>
            <w:r w:rsidRPr="00FC16FE">
              <w:rPr>
                <w:rFonts w:ascii="Calibri" w:eastAsia="宋体" w:hAnsi="Calibri" w:cs="Arial"/>
                <w:i/>
                <w:lang w:eastAsia="zh-CN"/>
              </w:rPr>
              <w:t>- - - - - - - - - - - - - - - - - - - - - - - - - - - - - - - - - - - - - - - - - - - - - - - - - - - - - -</w:t>
            </w:r>
          </w:p>
          <w:p w:rsidR="00843BD5" w:rsidRPr="00FC16FE" w:rsidRDefault="00843BD5" w:rsidP="00843BD5">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ip ro</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Ref=references; Iface=interface;</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 --------------- --------------- ----- ------ ------ --- -----</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10.64.64.64     0.0.0.0         255.255.255.255 UH    0      0        0 ppp0</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843BD5"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lang w:eastAsia="zh-CN"/>
              </w:rPr>
              <w:t>127.0.0.0       0.0.0.0         255.255.255.0   U     0      0        0 lo</w:t>
            </w:r>
          </w:p>
          <w:p w:rsidR="00591067" w:rsidRPr="00FC16FE" w:rsidRDefault="00843BD5" w:rsidP="00843BD5">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0.0.0.0   </w:t>
            </w:r>
            <w:r w:rsidRPr="00FC16FE">
              <w:rPr>
                <w:rFonts w:ascii="Calibri" w:eastAsia="宋体" w:hAnsi="Calibri" w:cs="Arial"/>
                <w:b/>
                <w:i/>
                <w:lang w:eastAsia="zh-CN"/>
              </w:rPr>
              <w:t xml:space="preserve">      10.64.64.64     0.0.0.0         UG   </w:t>
            </w:r>
            <w:r w:rsidRPr="00FC16FE">
              <w:rPr>
                <w:rFonts w:ascii="Calibri" w:eastAsia="宋体" w:hAnsi="Calibri" w:cs="Arial"/>
                <w:b/>
                <w:i/>
                <w:color w:val="FF0000"/>
                <w:lang w:eastAsia="zh-CN"/>
              </w:rPr>
              <w:t xml:space="preserve"> 600</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ppp0</w:t>
            </w:r>
          </w:p>
          <w:p w:rsidR="00591067" w:rsidRPr="00FC16FE" w:rsidRDefault="006D0358" w:rsidP="0059106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591067" w:rsidRPr="00FC16FE">
              <w:rPr>
                <w:rFonts w:ascii="Calibri" w:eastAsia="宋体" w:hAnsi="Calibri" w:cs="Arial"/>
                <w:i/>
                <w:lang w:eastAsia="zh-CN"/>
              </w:rPr>
              <w:t xml:space="preserve"> - -</w:t>
            </w:r>
          </w:p>
          <w:p w:rsidR="00591067" w:rsidRPr="00FC16FE" w:rsidRDefault="00591067" w:rsidP="0059106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Ping Internet from Client  - - - - - - - - - - - - - - - - - -</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Pinging 8.8.8.8 with 32 bytes of data:</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94ms TTL=45</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37ms TTL=45</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48ms TTL=45</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51ms TTL=45</w:t>
            </w:r>
          </w:p>
          <w:p w:rsidR="00591067" w:rsidRPr="00FC16FE" w:rsidRDefault="00591067" w:rsidP="00591067">
            <w:pPr>
              <w:pStyle w:val="Body"/>
              <w:ind w:leftChars="200" w:left="402"/>
              <w:rPr>
                <w:rFonts w:ascii="Calibri" w:eastAsia="宋体" w:hAnsi="Calibri" w:cs="Arial"/>
                <w:b/>
                <w:i/>
                <w:lang w:eastAsia="zh-CN"/>
              </w:rPr>
            </w:pP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Ping statistics for 8.8.8.8:</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ackets: Sent = 4, Received = 4, Lost = 0 (</w:t>
            </w:r>
            <w:r w:rsidRPr="00FC16FE">
              <w:rPr>
                <w:rFonts w:ascii="Calibri" w:eastAsia="宋体" w:hAnsi="Calibri" w:cs="Arial"/>
                <w:b/>
                <w:i/>
                <w:color w:val="FF0000"/>
                <w:lang w:eastAsia="zh-CN"/>
              </w:rPr>
              <w:t>0% loss</w:t>
            </w:r>
            <w:r w:rsidRPr="00FC16FE">
              <w:rPr>
                <w:rFonts w:ascii="Calibri" w:eastAsia="宋体" w:hAnsi="Calibri" w:cs="Arial"/>
                <w:b/>
                <w:i/>
                <w:lang w:eastAsia="zh-CN"/>
              </w:rPr>
              <w:t>),</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Approximate round trip times in milli-seconds:</w:t>
            </w:r>
          </w:p>
          <w:p w:rsidR="00591067" w:rsidRPr="00FC16FE" w:rsidRDefault="00591067" w:rsidP="0059106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Minimum = 37ms, Maximum = 94ms, Average = 57ms</w:t>
            </w:r>
          </w:p>
          <w:p w:rsidR="00591067" w:rsidRPr="00FC16FE" w:rsidRDefault="00591067" w:rsidP="004712EC">
            <w:pPr>
              <w:pStyle w:val="Body"/>
              <w:jc w:val="both"/>
              <w:rPr>
                <w:rFonts w:ascii="Calibri" w:eastAsia="宋体" w:hAnsi="Calibri" w:cs="Arial"/>
                <w:lang w:eastAsia="zh-CN"/>
              </w:rPr>
            </w:pPr>
          </w:p>
          <w:p w:rsidR="002B45CD" w:rsidRPr="00FC16FE" w:rsidRDefault="00877347" w:rsidP="00B92215">
            <w:pPr>
              <w:pStyle w:val="Body"/>
              <w:jc w:val="both"/>
              <w:rPr>
                <w:rFonts w:ascii="Calibri" w:eastAsia="宋体" w:hAnsi="Calibri" w:cs="Arial"/>
                <w:lang w:eastAsia="zh-CN"/>
              </w:rPr>
            </w:pPr>
            <w:r w:rsidRPr="00FC16FE">
              <w:rPr>
                <w:rFonts w:ascii="Calibri" w:eastAsia="宋体" w:hAnsi="Calibri" w:cs="Arial"/>
                <w:lang w:eastAsia="zh-CN"/>
              </w:rPr>
              <w:t>3) WAN is eth0 after failback, and ping without error</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in e0 pp</w:t>
            </w:r>
          </w:p>
          <w:p w:rsidR="00B43917" w:rsidRPr="00FC16FE" w:rsidRDefault="00B43917" w:rsidP="00B43917">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oE status: enabled</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Username: wcai</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Password: ***</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lastRenderedPageBreak/>
              <w:t>Authentication: ANY</w:t>
            </w:r>
          </w:p>
          <w:p w:rsidR="00B43917" w:rsidRPr="00FC16FE" w:rsidRDefault="00B43917" w:rsidP="00B43917">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Connection status: connected</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Local IP: 10.5.16.23</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Remote IP: 10.5.16.1</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50</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190</w:t>
            </w:r>
          </w:p>
          <w:p w:rsidR="00B43917" w:rsidRPr="00FC16FE" w:rsidRDefault="006D0358" w:rsidP="00B4391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B43917" w:rsidRPr="00FC16FE">
              <w:rPr>
                <w:rFonts w:ascii="Calibri" w:eastAsia="宋体" w:hAnsi="Calibri" w:cs="Arial"/>
                <w:i/>
                <w:lang w:eastAsia="zh-CN"/>
              </w:rPr>
              <w:t xml:space="preserve"> - -</w:t>
            </w:r>
          </w:p>
          <w:p w:rsidR="00B43917" w:rsidRPr="00FC16FE" w:rsidRDefault="006D0358" w:rsidP="00B4391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B43917" w:rsidRPr="00FC16FE">
              <w:rPr>
                <w:rFonts w:ascii="Calibri" w:eastAsia="宋体" w:hAnsi="Calibri" w:cs="Arial"/>
                <w:i/>
                <w:lang w:eastAsia="zh-CN"/>
              </w:rPr>
              <w:t xml:space="preserve"> - -</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r w:rsidRPr="00FC16FE">
              <w:rPr>
                <w:rFonts w:ascii="Calibri" w:eastAsia="宋体" w:hAnsi="Calibri" w:cs="Arial"/>
                <w:b/>
                <w:i/>
                <w:color w:val="FF0000"/>
                <w:lang w:eastAsia="zh-CN"/>
              </w:rPr>
              <w:cr/>
            </w:r>
            <w:r w:rsidRPr="00FC16FE">
              <w:rPr>
                <w:rFonts w:ascii="Calibri" w:eastAsia="宋体" w:hAnsi="Calibri" w:cs="Arial"/>
                <w:b/>
                <w:i/>
                <w:lang w:eastAsia="zh-CN"/>
              </w:rPr>
              <w:t>USB Modem Attached:</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Vendor ID: 0x12d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oduct ID: 0x100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Network Interface Status:</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ONE</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Process Status:</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ONE</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NONE</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fname: ppp1</w:t>
            </w:r>
          </w:p>
          <w:p w:rsidR="005645F7" w:rsidRPr="00FC16FE" w:rsidRDefault="005645F7" w:rsidP="005645F7">
            <w:pPr>
              <w:pStyle w:val="Body"/>
              <w:ind w:leftChars="400" w:left="803"/>
              <w:rPr>
                <w:rFonts w:ascii="Calibri" w:eastAsia="宋体" w:hAnsi="Calibri" w:cs="Calibri"/>
                <w:b/>
                <w:i/>
                <w:color w:val="FF0000"/>
                <w:lang w:eastAsia="zh-CN"/>
              </w:rPr>
            </w:pPr>
            <w:r w:rsidRPr="00FC16FE">
              <w:rPr>
                <w:rFonts w:ascii="Calibri" w:eastAsia="宋体" w:hAnsi="Calibri" w:cs="Calibri"/>
                <w:b/>
                <w:i/>
                <w:color w:val="FF0000"/>
                <w:lang w:eastAsia="zh-CN"/>
              </w:rPr>
              <w:t>kifname: ppp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3</w:t>
            </w:r>
          </w:p>
          <w:p w:rsidR="005645F7" w:rsidRPr="00FC16FE" w:rsidRDefault="005645F7" w:rsidP="005645F7">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priority: 1</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Thu Mar 21 16:44:55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Fri Mar 22 20:09:51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79</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Fri Mar 22 19:55:48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78</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Fri Mar 22 19:55:42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Thu Mar 21 16:45:05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5645F7" w:rsidRPr="00FC16FE" w:rsidRDefault="005645F7" w:rsidP="005645F7">
            <w:pPr>
              <w:pStyle w:val="Body"/>
              <w:ind w:leftChars="200" w:left="402"/>
              <w:jc w:val="both"/>
              <w:rPr>
                <w:rFonts w:ascii="Calibri" w:eastAsia="宋体" w:hAnsi="Calibri" w:cs="Arial"/>
                <w:b/>
                <w:i/>
                <w:lang w:eastAsia="zh-CN"/>
              </w:rPr>
            </w:pPr>
          </w:p>
          <w:p w:rsidR="005645F7" w:rsidRPr="00FC16FE" w:rsidRDefault="005645F7" w:rsidP="005645F7">
            <w:pPr>
              <w:pStyle w:val="Body"/>
              <w:ind w:leftChars="200" w:left="402"/>
              <w:jc w:val="both"/>
              <w:rPr>
                <w:rFonts w:ascii="Calibri" w:eastAsia="宋体" w:hAnsi="Calibri" w:cs="Arial"/>
                <w:b/>
                <w:i/>
                <w:lang w:eastAsia="zh-CN"/>
              </w:rPr>
            </w:pP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 xml:space="preserve">        wanif_type: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21</w:t>
            </w:r>
          </w:p>
          <w:p w:rsidR="005645F7" w:rsidRPr="00FC16FE" w:rsidRDefault="005645F7" w:rsidP="005645F7">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priority: 600</w:t>
            </w:r>
          </w:p>
          <w:p w:rsidR="005645F7" w:rsidRPr="00FC16FE" w:rsidRDefault="005645F7" w:rsidP="005645F7">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is_wan: 1</w:t>
            </w:r>
          </w:p>
          <w:p w:rsidR="005645F7" w:rsidRPr="00FC16FE" w:rsidRDefault="005645F7" w:rsidP="005645F7">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is_default_wan: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2</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Fri Mar 22 20:10:01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2</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Fri Mar 22 20:10:11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Thu Jan  1 00:00:11 197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Fri Mar 22 20:10:06 2013</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WAN Failover Status:</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m_name: WANFO SM</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color w:val="FF0000"/>
                <w:lang w:eastAsia="zh-CN"/>
              </w:rPr>
              <w:t>curr_state: CONNECTED</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 CONNECTED</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_time: Fri Mar 22 20:10:01 2013</w:t>
            </w:r>
          </w:p>
          <w:p w:rsidR="005645F7" w:rsidRPr="00FC16FE" w:rsidRDefault="005645F7" w:rsidP="005645F7">
            <w:pPr>
              <w:pStyle w:val="Body"/>
              <w:ind w:leftChars="200" w:left="402"/>
              <w:jc w:val="both"/>
              <w:rPr>
                <w:rFonts w:ascii="Calibri" w:eastAsia="宋体" w:hAnsi="Calibri" w:cs="Arial"/>
                <w:b/>
                <w:i/>
                <w:lang w:eastAsia="zh-CN"/>
              </w:rPr>
            </w:pP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ent: BACKUP_WAN_CONNECTED</w:t>
            </w:r>
          </w:p>
          <w:p w:rsidR="005645F7" w:rsidRPr="00FC16FE" w:rsidRDefault="005645F7" w:rsidP="005645F7">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t_time: Fri Mar 22 20:10:11 2013</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lang w:eastAsia="zh-CN"/>
              </w:rPr>
              <w:t>AH-8c66c0#</w:t>
            </w:r>
            <w:r w:rsidRPr="00FC16FE">
              <w:rPr>
                <w:rFonts w:ascii="Calibri" w:eastAsia="宋体" w:hAnsi="Calibri" w:cs="Calibri"/>
                <w:b/>
                <w:i/>
                <w:color w:val="FF0000"/>
                <w:lang w:eastAsia="zh-CN"/>
              </w:rPr>
              <w:t>sh l3 i</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Name                  IP Address      Mode    VLAN       MAC       State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 -------- ------ --------------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t xml:space="preserve">eth0   </w:t>
            </w:r>
            <w:r w:rsidRPr="00FC16FE">
              <w:rPr>
                <w:rFonts w:ascii="Calibri" w:eastAsia="宋体" w:hAnsi="Calibri" w:cs="Calibri"/>
                <w:b/>
                <w:i/>
                <w:lang w:eastAsia="zh-CN"/>
              </w:rPr>
              <w:t xml:space="preserve">             0.0.0.0          </w:t>
            </w:r>
            <w:r w:rsidRPr="00FC16FE">
              <w:rPr>
                <w:rFonts w:ascii="Calibri" w:eastAsia="宋体" w:hAnsi="Calibri" w:cs="Calibri"/>
                <w:b/>
                <w:i/>
                <w:color w:val="FF0000"/>
                <w:lang w:eastAsia="zh-CN"/>
              </w:rPr>
              <w:t xml:space="preserve"> wan  </w:t>
            </w:r>
            <w:r w:rsidRPr="00FC16FE">
              <w:rPr>
                <w:rFonts w:ascii="Calibri" w:eastAsia="宋体" w:hAnsi="Calibri" w:cs="Calibri"/>
                <w:b/>
                <w:i/>
                <w:lang w:eastAsia="zh-CN"/>
              </w:rPr>
              <w:t xml:space="preserve">      -  4018:b18c:66c0   </w:t>
            </w:r>
            <w:r w:rsidRPr="00FC16FE">
              <w:rPr>
                <w:rFonts w:ascii="Calibri" w:eastAsia="宋体" w:hAnsi="Calibri" w:cs="Calibri"/>
                <w:b/>
                <w:i/>
                <w:color w:val="FF0000"/>
                <w:lang w:eastAsia="zh-CN"/>
              </w:rPr>
              <w:t xml:space="preserve">U  </w:t>
            </w:r>
            <w:r w:rsidRPr="00FC16FE">
              <w:rPr>
                <w:rFonts w:ascii="Calibri" w:eastAsia="宋体" w:hAnsi="Calibri" w:cs="Calibri"/>
                <w:b/>
                <w:i/>
                <w:lang w:eastAsia="zh-CN"/>
              </w:rPr>
              <w:t xml:space="preserve">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mgt0                192.168.85.1       -         1  4018:b18c:66c0   U   </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 xml:space="preserve">ppp1    </w:t>
            </w:r>
            <w:r w:rsidRPr="00FC16FE">
              <w:rPr>
                <w:rFonts w:ascii="Calibri" w:eastAsia="宋体" w:hAnsi="Calibri" w:cs="Calibri"/>
                <w:b/>
                <w:i/>
                <w:lang w:eastAsia="zh-CN"/>
              </w:rPr>
              <w:t xml:space="preserve">            10.5.16.49        </w:t>
            </w:r>
            <w:r w:rsidRPr="00FC16FE">
              <w:rPr>
                <w:rFonts w:ascii="Calibri" w:eastAsia="宋体" w:hAnsi="Calibri" w:cs="Calibri"/>
                <w:b/>
                <w:i/>
                <w:color w:val="FF0000"/>
                <w:lang w:eastAsia="zh-CN"/>
              </w:rPr>
              <w:t>wan</w:t>
            </w:r>
            <w:r w:rsidRPr="00FC16FE">
              <w:rPr>
                <w:rFonts w:ascii="Calibri" w:eastAsia="宋体" w:hAnsi="Calibri" w:cs="Calibri"/>
                <w:b/>
                <w:i/>
                <w:lang w:eastAsia="zh-CN"/>
              </w:rPr>
              <w:t xml:space="preserve">        -  0000:0000:0000   </w:t>
            </w:r>
            <w:r w:rsidRPr="00FC16FE">
              <w:rPr>
                <w:rFonts w:ascii="Calibri" w:eastAsia="宋体" w:hAnsi="Calibri" w:cs="Calibri"/>
                <w:b/>
                <w:i/>
                <w:color w:val="FF0000"/>
                <w:lang w:eastAsia="zh-CN"/>
              </w:rPr>
              <w:t>U</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lang w:eastAsia="zh-CN"/>
              </w:rPr>
              <w:t>AH-8c66c0#</w:t>
            </w:r>
            <w:r w:rsidRPr="00FC16FE">
              <w:rPr>
                <w:rFonts w:ascii="Calibri" w:eastAsia="宋体" w:hAnsi="Calibri" w:cs="Calibri"/>
                <w:b/>
                <w:i/>
                <w:color w:val="FF0000"/>
                <w:lang w:eastAsia="zh-CN"/>
              </w:rPr>
              <w:t>sh ip ro</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Ref=references; Iface=interfac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U=route is up;H=target is a host; G=use gateway;</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Destination     Gateway         Netmask         Flags Metric Ref    Use Ifac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 --------------- ----- ------ ------ ---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10.5.16.1       0.0.0.0         255.255.255.255 UH    0      0        0 ppp1</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192.168.85.0    0.0.0.0         255.255.255.0   U     0      0        0 mgt0</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127.0.0.0       0.0.0.0         255.255.255.0   U     0      0        0 lo</w:t>
            </w:r>
          </w:p>
          <w:p w:rsidR="00B43917" w:rsidRPr="00FC16FE" w:rsidRDefault="005645F7" w:rsidP="005645F7">
            <w:pPr>
              <w:pStyle w:val="Body"/>
              <w:ind w:leftChars="200" w:left="402"/>
              <w:rPr>
                <w:rFonts w:ascii="Calibri" w:eastAsia="宋体" w:hAnsi="Calibri" w:cs="Arial"/>
                <w:b/>
                <w:i/>
                <w:color w:val="FF0000"/>
                <w:lang w:eastAsia="zh-CN"/>
              </w:rPr>
            </w:pPr>
            <w:r w:rsidRPr="00FC16FE">
              <w:rPr>
                <w:rFonts w:ascii="Calibri" w:eastAsia="宋体" w:hAnsi="Calibri" w:cs="Calibri"/>
                <w:b/>
                <w:i/>
                <w:color w:val="FF0000"/>
                <w:lang w:eastAsia="zh-CN"/>
              </w:rPr>
              <w:t>0.0.0.0</w:t>
            </w:r>
            <w:r w:rsidRPr="00FC16FE">
              <w:rPr>
                <w:rFonts w:ascii="Calibri" w:eastAsia="宋体" w:hAnsi="Calibri" w:cs="Calibri"/>
                <w:b/>
                <w:i/>
                <w:lang w:eastAsia="zh-CN"/>
              </w:rPr>
              <w:t xml:space="preserve">         10.5.16.1       0.0.0.0         UG    </w:t>
            </w:r>
            <w:r w:rsidRPr="00FC16FE">
              <w:rPr>
                <w:rFonts w:ascii="Calibri" w:eastAsia="宋体" w:hAnsi="Calibri" w:cs="Calibri"/>
                <w:b/>
                <w:i/>
                <w:color w:val="FF0000"/>
                <w:lang w:eastAsia="zh-CN"/>
              </w:rPr>
              <w:t>1</w:t>
            </w:r>
            <w:r w:rsidRPr="00FC16FE">
              <w:rPr>
                <w:rFonts w:ascii="Calibri" w:eastAsia="宋体" w:hAnsi="Calibri" w:cs="Calibri"/>
                <w:b/>
                <w:i/>
                <w:lang w:eastAsia="zh-CN"/>
              </w:rPr>
              <w:t xml:space="preserve">      0        0 </w:t>
            </w:r>
            <w:r w:rsidRPr="00FC16FE">
              <w:rPr>
                <w:rFonts w:ascii="Calibri" w:eastAsia="宋体" w:hAnsi="Calibri" w:cs="Calibri"/>
                <w:b/>
                <w:i/>
                <w:color w:val="FF0000"/>
                <w:lang w:eastAsia="zh-CN"/>
              </w:rPr>
              <w:t>ppp1</w:t>
            </w:r>
          </w:p>
          <w:p w:rsidR="00B43917" w:rsidRPr="00FC16FE" w:rsidRDefault="006D0358" w:rsidP="00B4391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B43917" w:rsidRPr="00FC16FE">
              <w:rPr>
                <w:rFonts w:ascii="Calibri" w:eastAsia="宋体" w:hAnsi="Calibri" w:cs="Arial"/>
                <w:i/>
                <w:lang w:eastAsia="zh-CN"/>
              </w:rPr>
              <w:t xml:space="preserve"> - -</w:t>
            </w:r>
          </w:p>
          <w:p w:rsidR="00B43917" w:rsidRPr="00FC16FE" w:rsidRDefault="00B43917" w:rsidP="00B43917">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Ping Internet from Client  - - - - - - - - - - - - - - - - - -</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Pinging 8.8.8.8 with 32 bytes of data:</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94ms TTL=45</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37ms TTL=45</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48ms TTL=45</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51ms TTL=45</w:t>
            </w:r>
          </w:p>
          <w:p w:rsidR="00B43917" w:rsidRPr="00FC16FE" w:rsidRDefault="00B43917" w:rsidP="00B43917">
            <w:pPr>
              <w:pStyle w:val="Body"/>
              <w:ind w:leftChars="200" w:left="402"/>
              <w:rPr>
                <w:rFonts w:ascii="Calibri" w:eastAsia="宋体" w:hAnsi="Calibri" w:cs="Arial"/>
                <w:b/>
                <w:i/>
                <w:lang w:eastAsia="zh-CN"/>
              </w:rPr>
            </w:pP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Ping statistics for 8.8.8.8:</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ackets: Sent = 4, Received = 4, Lost = 0 (</w:t>
            </w:r>
            <w:r w:rsidRPr="00FC16FE">
              <w:rPr>
                <w:rFonts w:ascii="Calibri" w:eastAsia="宋体" w:hAnsi="Calibri" w:cs="Arial"/>
                <w:b/>
                <w:i/>
                <w:color w:val="FF0000"/>
                <w:lang w:eastAsia="zh-CN"/>
              </w:rPr>
              <w:t>0% loss</w:t>
            </w:r>
            <w:r w:rsidRPr="00FC16FE">
              <w:rPr>
                <w:rFonts w:ascii="Calibri" w:eastAsia="宋体" w:hAnsi="Calibri" w:cs="Arial"/>
                <w:b/>
                <w:i/>
                <w:lang w:eastAsia="zh-CN"/>
              </w:rPr>
              <w:t>),</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Approximate round trip times in milli-seconds:</w:t>
            </w:r>
          </w:p>
          <w:p w:rsidR="00B43917" w:rsidRPr="00FC16FE" w:rsidRDefault="00B43917" w:rsidP="00B4391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Minimum = 37ms, Maximum = 94ms, Average = 57ms</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p>
        </w:tc>
      </w:tr>
    </w:tbl>
    <w:p w:rsidR="002B45CD" w:rsidRPr="002D4EF9" w:rsidRDefault="002B45CD" w:rsidP="002B45CD">
      <w:pPr>
        <w:pStyle w:val="Body"/>
        <w:rPr>
          <w:rFonts w:ascii="Calibri" w:hAnsi="Calibri" w:cs="Arial"/>
          <w:lang w:eastAsia="zh-CN"/>
        </w:rPr>
      </w:pPr>
    </w:p>
    <w:p w:rsidR="002B45CD" w:rsidRPr="002D4EF9" w:rsidRDefault="002B45CD" w:rsidP="002B45CD">
      <w:pPr>
        <w:pStyle w:val="Heading3"/>
        <w:rPr>
          <w:rFonts w:ascii="Calibri" w:hAnsi="Calibri"/>
          <w:lang w:eastAsia="zh-CN"/>
        </w:rPr>
      </w:pPr>
      <w:r w:rsidRPr="002D4EF9">
        <w:rPr>
          <w:rFonts w:ascii="Calibri" w:hAnsi="Calibri"/>
          <w:lang w:eastAsia="zh-CN"/>
        </w:rPr>
        <w:t>UsbModem_</w:t>
      </w:r>
      <w:r w:rsidRPr="002D4EF9">
        <w:rPr>
          <w:rFonts w:ascii="Calibri" w:eastAsiaTheme="minorEastAsia" w:hAnsi="Calibri"/>
          <w:lang w:eastAsia="zh-CN"/>
        </w:rPr>
        <w:t>Eth0IsPPPoE</w:t>
      </w:r>
      <w:r w:rsidRPr="002D4EF9">
        <w:rPr>
          <w:rFonts w:ascii="Calibri" w:hAnsi="Calibri"/>
          <w:lang w:eastAsia="zh-CN"/>
        </w:rPr>
        <w:t>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hAnsi="Calibri" w:cs="Arial"/>
                <w:lang w:eastAsia="zh-CN"/>
              </w:rPr>
              <w:t>UsbModem_</w:t>
            </w:r>
            <w:r w:rsidRPr="002D4EF9">
              <w:rPr>
                <w:rFonts w:ascii="Calibri" w:eastAsiaTheme="minorEastAsia" w:hAnsi="Calibri" w:cs="Arial"/>
                <w:lang w:eastAsia="zh-CN"/>
              </w:rPr>
              <w:t>Eth0IsPPPoE</w:t>
            </w:r>
            <w:r w:rsidRPr="002D4EF9">
              <w:rPr>
                <w:rFonts w:ascii="Calibri" w:hAnsi="Calibri" w:cs="Arial"/>
                <w:lang w:eastAsia="zh-CN"/>
              </w:rPr>
              <w:t>_2</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306D0F" w:rsidP="00A0526A">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B92215" w:rsidP="00A0526A">
            <w:pPr>
              <w:pStyle w:val="Body"/>
              <w:jc w:val="both"/>
              <w:rPr>
                <w:rFonts w:ascii="Calibri" w:eastAsia="宋体" w:hAnsi="Calibri" w:cs="Arial"/>
                <w:lang w:eastAsia="zh-CN"/>
              </w:rPr>
            </w:pPr>
            <w:r w:rsidRPr="002D4EF9">
              <w:rPr>
                <w:rFonts w:ascii="Calibri" w:eastAsia="宋体" w:hAnsi="Calibri" w:cs="Arial"/>
                <w:lang w:eastAsia="zh-CN"/>
              </w:rPr>
              <w:t>Yes</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5266C7" w:rsidP="00A0526A">
            <w:pPr>
              <w:pStyle w:val="Body"/>
              <w:jc w:val="both"/>
              <w:rPr>
                <w:rFonts w:ascii="Calibri" w:eastAsia="宋体" w:hAnsi="Calibri" w:cs="Arial"/>
                <w:lang w:eastAsia="zh-CN"/>
              </w:rPr>
            </w:pPr>
            <w:r w:rsidRPr="002D4EF9">
              <w:rPr>
                <w:rFonts w:ascii="Calibri" w:eastAsia="宋体" w:hAnsi="Calibri" w:cs="Arial"/>
                <w:lang w:eastAsia="zh-CN"/>
              </w:rPr>
              <w:t xml:space="preserve">Check the ppp state for eth0 and usbmodem, </w:t>
            </w:r>
            <w:r w:rsidR="002B45CD" w:rsidRPr="002D4EF9">
              <w:rPr>
                <w:rFonts w:ascii="Calibri" w:eastAsia="宋体" w:hAnsi="Calibri" w:cs="Arial"/>
                <w:lang w:eastAsia="zh-CN"/>
              </w:rPr>
              <w:t>always-connected mode</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FC16FE" w:rsidRDefault="002B45CD" w:rsidP="00A0526A">
            <w:pPr>
              <w:pStyle w:val="Body"/>
              <w:jc w:val="both"/>
              <w:rPr>
                <w:rFonts w:ascii="Calibri" w:eastAsia="宋体" w:hAnsi="Calibri" w:cs="Arial"/>
                <w:lang w:eastAsia="zh-CN"/>
              </w:rPr>
            </w:pPr>
            <w:r w:rsidRPr="00FC16FE">
              <w:rPr>
                <w:rFonts w:ascii="Calibri" w:eastAsia="宋体" w:hAnsi="Calibri" w:cs="Arial"/>
                <w:lang w:eastAsia="zh-CN"/>
              </w:rPr>
              <w:t>1) Config usbmodem mode as always-connected</w:t>
            </w:r>
          </w:p>
          <w:p w:rsidR="00991E76" w:rsidRPr="00FC16FE" w:rsidRDefault="00991E76" w:rsidP="00991E76">
            <w:pPr>
              <w:pStyle w:val="Body"/>
              <w:jc w:val="both"/>
              <w:rPr>
                <w:rFonts w:ascii="Calibri" w:eastAsia="宋体" w:hAnsi="Calibri" w:cs="Arial"/>
                <w:lang w:eastAsia="zh-CN"/>
              </w:rPr>
            </w:pPr>
            <w:r w:rsidRPr="00FC16FE">
              <w:rPr>
                <w:rFonts w:ascii="Calibri" w:eastAsia="宋体" w:hAnsi="Calibri" w:cs="Arial"/>
                <w:lang w:eastAsia="zh-CN"/>
              </w:rPr>
              <w:t>2) eth0 WAN is working as PPPoE</w:t>
            </w:r>
          </w:p>
          <w:p w:rsidR="00991E76" w:rsidRPr="00FC16FE" w:rsidRDefault="00991E76" w:rsidP="00991E76">
            <w:pPr>
              <w:pStyle w:val="Body"/>
              <w:jc w:val="both"/>
              <w:rPr>
                <w:rFonts w:ascii="Calibri" w:eastAsia="宋体" w:hAnsi="Calibri" w:cs="Arial"/>
                <w:lang w:eastAsia="zh-CN"/>
              </w:rPr>
            </w:pPr>
            <w:r w:rsidRPr="00FC16FE">
              <w:rPr>
                <w:rFonts w:ascii="Calibri" w:eastAsia="宋体" w:hAnsi="Calibri" w:cs="Arial"/>
                <w:lang w:eastAsia="zh-CN"/>
              </w:rPr>
              <w:t>3) The 3g service is activated and available</w:t>
            </w:r>
          </w:p>
          <w:p w:rsidR="00991E76" w:rsidRPr="00FC16FE" w:rsidRDefault="00991E76" w:rsidP="00991E76">
            <w:pPr>
              <w:pStyle w:val="Body"/>
              <w:jc w:val="both"/>
              <w:rPr>
                <w:rFonts w:ascii="Calibri" w:eastAsia="宋体" w:hAnsi="Calibri" w:cs="Arial"/>
                <w:lang w:eastAsia="zh-CN"/>
              </w:rPr>
            </w:pPr>
            <w:r w:rsidRPr="00FC16FE">
              <w:rPr>
                <w:rFonts w:ascii="Calibri" w:eastAsia="宋体" w:hAnsi="Calibri" w:cs="Arial"/>
                <w:lang w:eastAsia="zh-CN"/>
              </w:rPr>
              <w:t xml:space="preserve">4) Configured the dialup username/ passwd/ number if the modem </w:t>
            </w:r>
            <w:r w:rsidR="00B035D3" w:rsidRPr="00FC16FE">
              <w:rPr>
                <w:rFonts w:ascii="Calibri" w:eastAsia="宋体" w:hAnsi="Calibri" w:cs="Arial"/>
                <w:lang w:eastAsia="zh-CN"/>
              </w:rPr>
              <w:t>if necessary</w:t>
            </w:r>
          </w:p>
          <w:p w:rsidR="002B45CD" w:rsidRPr="00FC16FE" w:rsidRDefault="00991E76" w:rsidP="00B92215">
            <w:pPr>
              <w:pStyle w:val="Body"/>
              <w:jc w:val="both"/>
              <w:rPr>
                <w:rFonts w:ascii="Calibri" w:eastAsia="宋体" w:hAnsi="Calibri" w:cs="Arial"/>
                <w:lang w:eastAsia="zh-CN"/>
              </w:rPr>
            </w:pPr>
            <w:r w:rsidRPr="00FC16FE">
              <w:rPr>
                <w:rFonts w:ascii="Calibri" w:eastAsia="宋体" w:hAnsi="Calibri" w:cs="Arial"/>
                <w:lang w:eastAsia="zh-CN"/>
              </w:rPr>
              <w:t>5) Ping through eth0 WAN works well</w:t>
            </w:r>
          </w:p>
          <w:p w:rsidR="00EF7F63" w:rsidRPr="00FC16FE" w:rsidRDefault="00EF7F63" w:rsidP="00EF7F63">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AH-218cc0#sh ru pppoe </w:t>
            </w:r>
          </w:p>
          <w:p w:rsidR="00EF7F63" w:rsidRPr="00FC16FE" w:rsidRDefault="00EF7F63" w:rsidP="00EF7F63">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interface eth0 pppoe username wcai password </w:t>
            </w:r>
            <w:r w:rsidR="007F246C" w:rsidRPr="00FC16FE">
              <w:rPr>
                <w:rFonts w:ascii="Calibri" w:eastAsia="宋体" w:hAnsi="Calibri" w:cs="Arial"/>
                <w:b/>
                <w:i/>
                <w:lang w:eastAsia="zh-CN"/>
              </w:rPr>
              <w:t>aerohive</w:t>
            </w:r>
          </w:p>
          <w:p w:rsidR="00EF7F63" w:rsidRPr="00FC16FE" w:rsidRDefault="00EF7F63" w:rsidP="00EF7F63">
            <w:pPr>
              <w:pStyle w:val="Body"/>
              <w:ind w:leftChars="200" w:left="402"/>
              <w:rPr>
                <w:rFonts w:ascii="Calibri" w:eastAsia="宋体" w:hAnsi="Calibri" w:cs="Arial"/>
                <w:b/>
                <w:i/>
                <w:lang w:eastAsia="zh-CN"/>
              </w:rPr>
            </w:pPr>
            <w:r w:rsidRPr="00FC16FE">
              <w:rPr>
                <w:rFonts w:ascii="Calibri" w:eastAsia="宋体" w:hAnsi="Calibri" w:cs="Arial"/>
                <w:b/>
                <w:i/>
                <w:lang w:eastAsia="zh-CN"/>
              </w:rPr>
              <w:t>interface eth0 pppoe enable</w:t>
            </w:r>
          </w:p>
          <w:p w:rsidR="005645F7" w:rsidRPr="00FC16FE" w:rsidRDefault="005645F7" w:rsidP="00EF7F63">
            <w:pPr>
              <w:pStyle w:val="Body"/>
              <w:ind w:leftChars="200" w:left="402"/>
              <w:rPr>
                <w:rFonts w:ascii="Calibri" w:eastAsia="宋体" w:hAnsi="Calibri" w:cs="Arial"/>
                <w:b/>
                <w:i/>
                <w:lang w:eastAsia="zh-CN"/>
              </w:rPr>
            </w:pP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 xml:space="preserve">interface mgt0 dhcp-server options default-gateway 192.168.85.1 </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always-connected</w:t>
            </w:r>
          </w:p>
          <w:p w:rsidR="005645F7" w:rsidRPr="00FC16FE" w:rsidRDefault="005645F7" w:rsidP="005645F7">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5645F7" w:rsidRPr="00FC16FE" w:rsidRDefault="005645F7" w:rsidP="005645F7">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5645F7" w:rsidRPr="00FC16FE" w:rsidRDefault="005645F7" w:rsidP="005645F7">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1E76" w:rsidRPr="002D4EF9" w:rsidRDefault="00991E76" w:rsidP="00991E76">
            <w:pPr>
              <w:pStyle w:val="Body"/>
              <w:jc w:val="both"/>
              <w:rPr>
                <w:rFonts w:ascii="Calibri" w:eastAsia="宋体" w:hAnsi="Calibri" w:cs="Arial"/>
                <w:lang w:eastAsia="zh-CN"/>
              </w:rPr>
            </w:pPr>
            <w:r w:rsidRPr="002D4EF9">
              <w:rPr>
                <w:rFonts w:ascii="Calibri" w:eastAsia="宋体" w:hAnsi="Calibri" w:cs="Arial"/>
                <w:lang w:eastAsia="zh-CN"/>
              </w:rPr>
              <w:t>1) Trigger failover to usbmodem WAN via unplug eth0</w:t>
            </w:r>
          </w:p>
          <w:p w:rsidR="00991E76" w:rsidRPr="002D4EF9" w:rsidRDefault="00991E76" w:rsidP="00991E76">
            <w:pPr>
              <w:pStyle w:val="Body"/>
              <w:jc w:val="both"/>
              <w:rPr>
                <w:rFonts w:ascii="Calibri" w:eastAsia="宋体" w:hAnsi="Calibri" w:cs="Arial"/>
                <w:lang w:eastAsia="zh-CN"/>
              </w:rPr>
            </w:pPr>
            <w:r w:rsidRPr="002D4EF9">
              <w:rPr>
                <w:rFonts w:ascii="Calibri" w:eastAsia="宋体" w:hAnsi="Calibri" w:cs="Arial"/>
                <w:lang w:eastAsia="zh-CN"/>
              </w:rPr>
              <w:t>2) Continue ping process and check the WAN and usbmodem status</w:t>
            </w:r>
          </w:p>
          <w:p w:rsidR="00991E76" w:rsidRPr="002D4EF9" w:rsidRDefault="00991E76" w:rsidP="00991E76">
            <w:pPr>
              <w:pStyle w:val="Body"/>
              <w:jc w:val="both"/>
              <w:rPr>
                <w:rFonts w:ascii="Calibri" w:eastAsia="宋体" w:hAnsi="Calibri" w:cs="Arial"/>
                <w:lang w:eastAsia="zh-CN"/>
              </w:rPr>
            </w:pPr>
            <w:r w:rsidRPr="002D4EF9">
              <w:rPr>
                <w:rFonts w:ascii="Calibri" w:eastAsia="宋体" w:hAnsi="Calibri" w:cs="Arial"/>
                <w:lang w:eastAsia="zh-CN"/>
              </w:rPr>
              <w:t>3) Trigger failback to eth0 WAN via plug eth0 back</w:t>
            </w:r>
          </w:p>
          <w:p w:rsidR="002B45CD" w:rsidRPr="002D4EF9" w:rsidRDefault="00991E76" w:rsidP="00991E76">
            <w:pPr>
              <w:pStyle w:val="Body"/>
              <w:jc w:val="both"/>
              <w:rPr>
                <w:rFonts w:ascii="Calibri" w:eastAsia="宋体" w:hAnsi="Calibri" w:cs="Arial"/>
                <w:lang w:eastAsia="zh-CN"/>
              </w:rPr>
            </w:pPr>
            <w:r w:rsidRPr="002D4EF9">
              <w:rPr>
                <w:rFonts w:ascii="Calibri" w:eastAsia="宋体" w:hAnsi="Calibri" w:cs="Arial"/>
                <w:lang w:eastAsia="zh-CN"/>
              </w:rPr>
              <w:t>4) Repeat step 3)</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71CE1" w:rsidRPr="002D4EF9" w:rsidRDefault="00D71CE1" w:rsidP="00D71CE1">
            <w:pPr>
              <w:pStyle w:val="Body"/>
              <w:jc w:val="both"/>
              <w:rPr>
                <w:rFonts w:ascii="Calibri" w:eastAsia="宋体" w:hAnsi="Calibri" w:cs="Arial"/>
                <w:lang w:eastAsia="zh-CN"/>
              </w:rPr>
            </w:pPr>
            <w:r w:rsidRPr="002D4EF9">
              <w:rPr>
                <w:rFonts w:ascii="Calibri" w:eastAsia="宋体" w:hAnsi="Calibri" w:cs="Arial"/>
                <w:lang w:eastAsia="zh-CN"/>
              </w:rPr>
              <w:t>1) WAN is eth0 by default, and ping without error</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AH-218cc0#sh usbm modem-id huawei_e1752</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EF7F63" w:rsidRPr="002D4EF9" w:rsidRDefault="00EF7F63" w:rsidP="00EF7F6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Enabled: yes</w:t>
            </w:r>
          </w:p>
          <w:p w:rsidR="00EF7F63" w:rsidRPr="002D4EF9" w:rsidRDefault="00EF7F63" w:rsidP="00EF7F6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1752</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40c</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 Product Id: 0x141b</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EF7F63" w:rsidRPr="002D4EF9" w:rsidRDefault="00EF7F63"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4C29E9" w:rsidRPr="002D4EF9" w:rsidRDefault="006D0358" w:rsidP="004C29E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C29E9" w:rsidRPr="002D4EF9">
              <w:rPr>
                <w:rFonts w:ascii="Calibri" w:eastAsia="宋体" w:hAnsi="Calibri" w:cs="Arial"/>
                <w:i/>
                <w:lang w:eastAsia="zh-CN"/>
              </w:rPr>
              <w:t xml:space="preserve"> - -</w:t>
            </w:r>
          </w:p>
          <w:p w:rsidR="004C29E9" w:rsidRPr="002D4EF9" w:rsidRDefault="006D0358" w:rsidP="004C29E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C29E9" w:rsidRPr="002D4EF9">
              <w:rPr>
                <w:rFonts w:ascii="Calibri" w:eastAsia="宋体" w:hAnsi="Calibri" w:cs="Arial"/>
                <w:i/>
                <w:lang w:eastAsia="zh-CN"/>
              </w:rPr>
              <w:t xml:space="preserve"> - -</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AH-218cc0#sh in e0 pp</w:t>
            </w:r>
          </w:p>
          <w:p w:rsidR="004C29E9" w:rsidRPr="002D4EF9" w:rsidRDefault="004C29E9" w:rsidP="004C29E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oE status: enabled</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Username: wcai</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 ***</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Authentication: ANY</w:t>
            </w:r>
          </w:p>
          <w:p w:rsidR="004C29E9" w:rsidRPr="002D4EF9" w:rsidRDefault="004C29E9" w:rsidP="004C29E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onnection status: connected</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Local IP: 10.5.16.29</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Remote IP: 10.5.16.1</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DNS server: 10.155.3.250</w:t>
            </w:r>
          </w:p>
          <w:p w:rsidR="004C29E9" w:rsidRPr="002D4EF9" w:rsidRDefault="004C29E9" w:rsidP="004C29E9">
            <w:pPr>
              <w:pStyle w:val="Body"/>
              <w:ind w:leftChars="200" w:left="402"/>
              <w:rPr>
                <w:rFonts w:ascii="Calibri" w:eastAsia="宋体" w:hAnsi="Calibri" w:cs="Arial"/>
                <w:b/>
                <w:i/>
                <w:lang w:eastAsia="zh-CN"/>
              </w:rPr>
            </w:pPr>
            <w:r w:rsidRPr="002D4EF9">
              <w:rPr>
                <w:rFonts w:ascii="Calibri" w:eastAsia="宋体" w:hAnsi="Calibri" w:cs="Arial"/>
                <w:b/>
                <w:i/>
                <w:lang w:eastAsia="zh-CN"/>
              </w:rPr>
              <w:t>DNS server: 10.155.32.190</w:t>
            </w:r>
          </w:p>
          <w:p w:rsidR="00EF7F63" w:rsidRPr="002D4EF9" w:rsidRDefault="006D0358" w:rsidP="00EF7F63">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EF7F63" w:rsidRPr="002D4EF9">
              <w:rPr>
                <w:rFonts w:ascii="Calibri" w:eastAsia="宋体" w:hAnsi="Calibri" w:cs="Arial"/>
                <w:i/>
                <w:lang w:eastAsia="zh-CN"/>
              </w:rPr>
              <w:t xml:space="preserve"> - -</w:t>
            </w:r>
          </w:p>
          <w:p w:rsidR="00EF7F63" w:rsidRPr="002D4EF9" w:rsidRDefault="006D0358" w:rsidP="00EF7F6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F7F63" w:rsidRPr="002D4EF9">
              <w:rPr>
                <w:rFonts w:ascii="Calibri" w:eastAsia="宋体" w:hAnsi="Calibri" w:cs="Arial"/>
                <w:i/>
                <w:lang w:eastAsia="zh-CN"/>
              </w:rPr>
              <w:t xml:space="preserve"> - -</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5645F7" w:rsidRPr="002D4EF9" w:rsidRDefault="005645F7" w:rsidP="005645F7">
            <w:pPr>
              <w:pStyle w:val="Body"/>
              <w:ind w:leftChars="200" w:left="402"/>
              <w:rPr>
                <w:rFonts w:ascii="Calibri" w:eastAsia="宋体" w:hAnsi="Calibri" w:cs="Arial"/>
                <w:b/>
                <w:i/>
                <w:lang w:eastAsia="zh-CN"/>
              </w:rPr>
            </w:pP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5645F7" w:rsidRPr="002D4EF9" w:rsidRDefault="005645F7" w:rsidP="005645F7">
            <w:pPr>
              <w:pStyle w:val="Body"/>
              <w:ind w:leftChars="200" w:left="402"/>
              <w:rPr>
                <w:rFonts w:ascii="Calibri" w:eastAsia="宋体" w:hAnsi="Calibri" w:cs="Calibri"/>
                <w:b/>
                <w:i/>
                <w:color w:val="FF0000"/>
                <w:sz w:val="22"/>
                <w:lang w:eastAsia="zh-CN"/>
              </w:rPr>
            </w:pPr>
            <w:r w:rsidRPr="002D4EF9">
              <w:rPr>
                <w:rFonts w:ascii="Calibri" w:eastAsia="宋体" w:hAnsi="Calibri" w:cs="Calibri"/>
                <w:b/>
                <w:i/>
                <w:color w:val="FF0000"/>
                <w:sz w:val="22"/>
                <w:lang w:eastAsia="zh-CN"/>
              </w:rPr>
              <w:t>ifname: ppp1</w:t>
            </w:r>
          </w:p>
          <w:p w:rsidR="005645F7" w:rsidRPr="002D4EF9" w:rsidRDefault="005645F7" w:rsidP="005645F7">
            <w:pPr>
              <w:pStyle w:val="Body"/>
              <w:ind w:leftChars="400" w:left="803"/>
              <w:rPr>
                <w:rFonts w:ascii="Calibri" w:eastAsia="宋体" w:hAnsi="Calibri" w:cs="Calibri"/>
                <w:b/>
                <w:i/>
                <w:color w:val="FF0000"/>
                <w:sz w:val="22"/>
                <w:lang w:eastAsia="zh-CN"/>
              </w:rPr>
            </w:pPr>
            <w:r w:rsidRPr="002D4EF9">
              <w:rPr>
                <w:rFonts w:ascii="Calibri" w:eastAsia="宋体" w:hAnsi="Calibri" w:cs="Calibri"/>
                <w:b/>
                <w:i/>
                <w:color w:val="FF0000"/>
                <w:sz w:val="22"/>
                <w:lang w:eastAsia="zh-CN"/>
              </w:rPr>
              <w:t>kifname: ppp1</w:t>
            </w:r>
          </w:p>
          <w:p w:rsidR="005645F7" w:rsidRPr="002D4EF9" w:rsidRDefault="005645F7" w:rsidP="005645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5645F7" w:rsidRPr="002D4EF9" w:rsidRDefault="005645F7" w:rsidP="005645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5645F7" w:rsidRPr="002D4EF9" w:rsidRDefault="005645F7" w:rsidP="005645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5645F7" w:rsidRPr="002D4EF9" w:rsidRDefault="005645F7" w:rsidP="005645F7">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5645F7" w:rsidRPr="002D4EF9" w:rsidRDefault="005645F7" w:rsidP="005645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645F7" w:rsidRPr="002D4EF9" w:rsidRDefault="005645F7" w:rsidP="005645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down_count: 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645F7" w:rsidRPr="002D4EF9" w:rsidRDefault="005645F7" w:rsidP="005645F7">
            <w:pPr>
              <w:pStyle w:val="Body"/>
              <w:ind w:leftChars="200" w:left="402"/>
              <w:rPr>
                <w:rFonts w:ascii="Calibri" w:eastAsia="宋体" w:hAnsi="Calibri" w:cs="Arial"/>
                <w:b/>
                <w:i/>
                <w:lang w:eastAsia="zh-CN"/>
              </w:rPr>
            </w:pPr>
          </w:p>
          <w:p w:rsidR="005645F7" w:rsidRPr="002D4EF9" w:rsidRDefault="005645F7" w:rsidP="005645F7">
            <w:pPr>
              <w:pStyle w:val="Body"/>
              <w:ind w:leftChars="200" w:left="402"/>
              <w:rPr>
                <w:rFonts w:ascii="Calibri" w:eastAsia="宋体" w:hAnsi="Calibri" w:cs="Arial"/>
                <w:b/>
                <w:i/>
                <w:lang w:eastAsia="zh-CN"/>
              </w:rPr>
            </w:pP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5645F7" w:rsidRPr="002D4EF9" w:rsidRDefault="005645F7" w:rsidP="005645F7">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5645F7" w:rsidRPr="002D4EF9" w:rsidRDefault="005645F7" w:rsidP="005645F7">
            <w:pPr>
              <w:pStyle w:val="Body"/>
              <w:ind w:leftChars="200" w:left="402"/>
              <w:rPr>
                <w:rFonts w:ascii="Calibri" w:eastAsia="宋体" w:hAnsi="Calibri" w:cs="Arial"/>
                <w:b/>
                <w:i/>
                <w:lang w:eastAsia="zh-CN"/>
              </w:rPr>
            </w:pP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5645F7" w:rsidRPr="002D4EF9" w:rsidRDefault="005645F7" w:rsidP="005645F7">
            <w:pPr>
              <w:pStyle w:val="Body"/>
              <w:ind w:leftChars="200" w:left="402"/>
              <w:rPr>
                <w:rFonts w:ascii="Calibri" w:eastAsia="宋体" w:hAnsi="Calibri" w:cs="Calibri"/>
                <w:b/>
                <w:i/>
                <w:color w:val="FF0000"/>
                <w:sz w:val="22"/>
                <w:lang w:eastAsia="zh-CN"/>
              </w:rPr>
            </w:pPr>
            <w:r w:rsidRPr="002D4EF9">
              <w:rPr>
                <w:rFonts w:ascii="Calibri" w:eastAsia="宋体" w:hAnsi="Calibri" w:cs="Calibri"/>
                <w:b/>
                <w:i/>
                <w:color w:val="FF0000"/>
                <w:sz w:val="22"/>
                <w:lang w:eastAsia="zh-CN"/>
              </w:rPr>
              <w:t xml:space="preserve">ppp1    </w:t>
            </w:r>
            <w:r w:rsidRPr="002D4EF9">
              <w:rPr>
                <w:rFonts w:ascii="Calibri" w:eastAsia="宋体" w:hAnsi="Calibri" w:cs="Calibri"/>
                <w:b/>
                <w:i/>
                <w:sz w:val="22"/>
                <w:lang w:eastAsia="zh-CN"/>
              </w:rPr>
              <w:t xml:space="preserve">            10.5.16.49        </w:t>
            </w:r>
            <w:r w:rsidRPr="002D4EF9">
              <w:rPr>
                <w:rFonts w:ascii="Calibri" w:eastAsia="宋体" w:hAnsi="Calibri" w:cs="Calibri"/>
                <w:b/>
                <w:i/>
                <w:color w:val="FF0000"/>
                <w:sz w:val="22"/>
                <w:lang w:eastAsia="zh-CN"/>
              </w:rPr>
              <w:t>wan</w:t>
            </w:r>
            <w:r w:rsidRPr="002D4EF9">
              <w:rPr>
                <w:rFonts w:ascii="Calibri" w:eastAsia="宋体" w:hAnsi="Calibri" w:cs="Calibri"/>
                <w:b/>
                <w:i/>
                <w:sz w:val="22"/>
                <w:lang w:eastAsia="zh-CN"/>
              </w:rPr>
              <w:t xml:space="preserve">        -  0000:0000:0000   </w:t>
            </w:r>
            <w:r w:rsidRPr="002D4EF9">
              <w:rPr>
                <w:rFonts w:ascii="Calibri" w:eastAsia="宋体" w:hAnsi="Calibri" w:cs="Calibri"/>
                <w:b/>
                <w:i/>
                <w:color w:val="FF0000"/>
                <w:sz w:val="22"/>
                <w:lang w:eastAsia="zh-CN"/>
              </w:rPr>
              <w:t>U</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5645F7" w:rsidRPr="002D4EF9" w:rsidRDefault="005645F7" w:rsidP="005645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5645F7"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645F7" w:rsidRPr="002D4EF9" w:rsidRDefault="005645F7" w:rsidP="005645F7">
            <w:pPr>
              <w:pStyle w:val="Body"/>
              <w:ind w:leftChars="200" w:left="402"/>
              <w:rPr>
                <w:rFonts w:ascii="Calibri" w:eastAsia="宋体" w:hAnsi="Calibri" w:cs="Calibri"/>
                <w:b/>
                <w:i/>
                <w:sz w:val="22"/>
                <w:lang w:eastAsia="zh-CN"/>
              </w:rPr>
            </w:pPr>
            <w:r w:rsidRPr="002D4EF9">
              <w:rPr>
                <w:rFonts w:ascii="Calibri" w:eastAsia="宋体" w:hAnsi="Calibri" w:cs="Calibri"/>
                <w:b/>
                <w:i/>
                <w:color w:val="FF0000"/>
                <w:sz w:val="22"/>
                <w:lang w:eastAsia="zh-CN"/>
              </w:rPr>
              <w:t>0.0.0.0</w:t>
            </w:r>
            <w:r w:rsidRPr="002D4EF9">
              <w:rPr>
                <w:rFonts w:ascii="Calibri" w:eastAsia="宋体" w:hAnsi="Calibri" w:cs="Calibri"/>
                <w:b/>
                <w:i/>
                <w:sz w:val="22"/>
                <w:lang w:eastAsia="zh-CN"/>
              </w:rPr>
              <w:t xml:space="preserve">         10.5.16.1       0.0.0.0         UG    </w:t>
            </w:r>
            <w:r w:rsidRPr="002D4EF9">
              <w:rPr>
                <w:rFonts w:ascii="Calibri" w:eastAsia="宋体" w:hAnsi="Calibri" w:cs="Calibri"/>
                <w:b/>
                <w:i/>
                <w:color w:val="FF0000"/>
                <w:sz w:val="22"/>
                <w:lang w:eastAsia="zh-CN"/>
              </w:rPr>
              <w:t>1</w:t>
            </w:r>
            <w:r w:rsidRPr="002D4EF9">
              <w:rPr>
                <w:rFonts w:ascii="Calibri" w:eastAsia="宋体" w:hAnsi="Calibri" w:cs="Calibri"/>
                <w:b/>
                <w:i/>
                <w:sz w:val="22"/>
                <w:lang w:eastAsia="zh-CN"/>
              </w:rPr>
              <w:t xml:space="preserve">      0        0 </w:t>
            </w:r>
            <w:r w:rsidRPr="002D4EF9">
              <w:rPr>
                <w:rFonts w:ascii="Calibri" w:eastAsia="宋体" w:hAnsi="Calibri" w:cs="Calibri"/>
                <w:b/>
                <w:i/>
                <w:color w:val="FF0000"/>
                <w:sz w:val="22"/>
                <w:lang w:eastAsia="zh-CN"/>
              </w:rPr>
              <w:t>ppp1</w:t>
            </w:r>
          </w:p>
          <w:p w:rsidR="00EF7F63" w:rsidRPr="002D4EF9" w:rsidRDefault="005645F7" w:rsidP="005645F7">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105E1C" w:rsidRPr="002D4EF9" w:rsidRDefault="006D0358" w:rsidP="00105E1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05E1C" w:rsidRPr="002D4EF9">
              <w:rPr>
                <w:rFonts w:ascii="Calibri" w:eastAsia="宋体" w:hAnsi="Calibri" w:cs="Arial"/>
                <w:i/>
                <w:lang w:eastAsia="zh-CN"/>
              </w:rPr>
              <w:t xml:space="preserve"> - -</w:t>
            </w:r>
          </w:p>
          <w:p w:rsidR="00105E1C" w:rsidRPr="002D4EF9" w:rsidRDefault="00105E1C" w:rsidP="00105E1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94ms TTL=45</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7ms TTL=45</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48ms TTL=45</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51ms TTL=45</w:t>
            </w:r>
          </w:p>
          <w:p w:rsidR="00105E1C" w:rsidRPr="002D4EF9" w:rsidRDefault="00105E1C" w:rsidP="00105E1C">
            <w:pPr>
              <w:pStyle w:val="Body"/>
              <w:ind w:leftChars="200" w:left="402"/>
              <w:rPr>
                <w:rFonts w:ascii="Calibri" w:eastAsia="宋体" w:hAnsi="Calibri" w:cs="Arial"/>
                <w:b/>
                <w:i/>
                <w:lang w:eastAsia="zh-CN"/>
              </w:rPr>
            </w:pP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Ping statistics for 8.8.8.8:</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ackets: Sent = 4, Received = 4, Lost = 0 (</w:t>
            </w:r>
            <w:r w:rsidRPr="002D4EF9">
              <w:rPr>
                <w:rFonts w:ascii="Calibri" w:eastAsia="宋体" w:hAnsi="Calibri" w:cs="Arial"/>
                <w:b/>
                <w:i/>
                <w:color w:val="FF0000"/>
                <w:lang w:eastAsia="zh-CN"/>
              </w:rPr>
              <w:t>0% loss</w:t>
            </w:r>
            <w:r w:rsidRPr="002D4EF9">
              <w:rPr>
                <w:rFonts w:ascii="Calibri" w:eastAsia="宋体" w:hAnsi="Calibri" w:cs="Arial"/>
                <w:b/>
                <w:i/>
                <w:lang w:eastAsia="zh-CN"/>
              </w:rPr>
              <w:t>),</w:t>
            </w:r>
          </w:p>
          <w:p w:rsidR="00105E1C" w:rsidRPr="002D4EF9" w:rsidRDefault="00105E1C" w:rsidP="00105E1C">
            <w:pPr>
              <w:pStyle w:val="Body"/>
              <w:ind w:leftChars="200" w:left="402"/>
              <w:rPr>
                <w:rFonts w:ascii="Calibri" w:eastAsia="宋体" w:hAnsi="Calibri" w:cs="Arial"/>
                <w:b/>
                <w:i/>
                <w:lang w:eastAsia="zh-CN"/>
              </w:rPr>
            </w:pPr>
            <w:r w:rsidRPr="002D4EF9">
              <w:rPr>
                <w:rFonts w:ascii="Calibri" w:eastAsia="宋体" w:hAnsi="Calibri" w:cs="Arial"/>
                <w:b/>
                <w:i/>
                <w:lang w:eastAsia="zh-CN"/>
              </w:rPr>
              <w:t>Approximate round trip times in milli-seconds:</w:t>
            </w:r>
          </w:p>
          <w:p w:rsidR="00EF7F63" w:rsidRPr="002D4EF9" w:rsidRDefault="00105E1C" w:rsidP="00EF7F6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Minimum = 37ms, Maximum = 94ms, Average = 57ms</w:t>
            </w:r>
          </w:p>
          <w:p w:rsidR="00EF7F63" w:rsidRPr="002D4EF9" w:rsidRDefault="00EF7F63" w:rsidP="00D71CE1">
            <w:pPr>
              <w:pStyle w:val="Body"/>
              <w:jc w:val="both"/>
              <w:rPr>
                <w:rFonts w:ascii="Calibri" w:eastAsia="宋体" w:hAnsi="Calibri" w:cs="Arial"/>
                <w:lang w:eastAsia="zh-CN"/>
              </w:rPr>
            </w:pPr>
          </w:p>
          <w:p w:rsidR="00D71CE1" w:rsidRPr="002D4EF9" w:rsidRDefault="00D71CE1" w:rsidP="00D71CE1">
            <w:pPr>
              <w:pStyle w:val="Body"/>
              <w:jc w:val="both"/>
              <w:rPr>
                <w:rFonts w:ascii="Calibri" w:eastAsia="宋体" w:hAnsi="Calibri" w:cs="Arial"/>
                <w:lang w:eastAsia="zh-CN"/>
              </w:rPr>
            </w:pPr>
            <w:r w:rsidRPr="002D4EF9">
              <w:rPr>
                <w:rFonts w:ascii="Calibri" w:eastAsia="宋体" w:hAnsi="Calibri" w:cs="Arial"/>
                <w:lang w:eastAsia="zh-CN"/>
              </w:rPr>
              <w:t>2) WAN is usbmodem once failover, and ping without error</w:t>
            </w:r>
          </w:p>
          <w:p w:rsidR="00542987"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AH-218cc0#sh in e0 pp</w:t>
            </w:r>
          </w:p>
          <w:p w:rsidR="00542987" w:rsidRPr="002D4EF9" w:rsidRDefault="00542987" w:rsidP="0054298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oE status: enabled</w:t>
            </w:r>
          </w:p>
          <w:p w:rsidR="00542987"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Username: wcai</w:t>
            </w:r>
          </w:p>
          <w:p w:rsidR="00542987"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 ***</w:t>
            </w:r>
          </w:p>
          <w:p w:rsidR="00542987"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Authentication: ANY</w:t>
            </w:r>
          </w:p>
          <w:p w:rsidR="00542987" w:rsidRPr="002D4EF9" w:rsidRDefault="00542987" w:rsidP="0054298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onnection status: unconnect</w:t>
            </w:r>
          </w:p>
          <w:p w:rsidR="00542987"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Local IP: 0.0.0.0</w:t>
            </w:r>
          </w:p>
          <w:p w:rsidR="00542987"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Remote IP: 0.0.0.0</w:t>
            </w:r>
          </w:p>
          <w:p w:rsidR="00105E1C" w:rsidRPr="002D4EF9" w:rsidRDefault="00542987" w:rsidP="00542987">
            <w:pPr>
              <w:pStyle w:val="Body"/>
              <w:ind w:leftChars="200" w:left="402"/>
              <w:rPr>
                <w:rFonts w:ascii="Calibri" w:eastAsia="宋体" w:hAnsi="Calibri" w:cs="Arial"/>
                <w:b/>
                <w:i/>
                <w:lang w:eastAsia="zh-CN"/>
              </w:rPr>
            </w:pPr>
            <w:r w:rsidRPr="002D4EF9">
              <w:rPr>
                <w:rFonts w:ascii="Calibri" w:eastAsia="宋体" w:hAnsi="Calibri" w:cs="Arial"/>
                <w:b/>
                <w:i/>
                <w:lang w:eastAsia="zh-CN"/>
              </w:rPr>
              <w:t>DNS server: 0.0.0.0</w:t>
            </w:r>
          </w:p>
          <w:p w:rsidR="00542987" w:rsidRPr="002D4EF9" w:rsidRDefault="006D0358" w:rsidP="0054298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42987" w:rsidRPr="002D4EF9">
              <w:rPr>
                <w:rFonts w:ascii="Calibri" w:eastAsia="宋体" w:hAnsi="Calibri" w:cs="Arial"/>
                <w:i/>
                <w:lang w:eastAsia="zh-CN"/>
              </w:rPr>
              <w:t xml:space="preserve"> - -</w:t>
            </w:r>
          </w:p>
          <w:p w:rsidR="00542987" w:rsidRPr="002D4EF9" w:rsidRDefault="006D0358" w:rsidP="0054298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42987" w:rsidRPr="002D4EF9">
              <w:rPr>
                <w:rFonts w:ascii="Calibri" w:eastAsia="宋体" w:hAnsi="Calibri" w:cs="Arial"/>
                <w:i/>
                <w:lang w:eastAsia="zh-CN"/>
              </w:rPr>
              <w:t xml:space="preserve"> - -</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604B16" w:rsidRPr="002D4EF9" w:rsidRDefault="00604B16" w:rsidP="00604B16">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604B16" w:rsidRPr="002D4EF9" w:rsidRDefault="00604B16" w:rsidP="00604B1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604B16" w:rsidRPr="002D4EF9" w:rsidRDefault="00604B16" w:rsidP="00604B1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604B16" w:rsidRPr="002D4EF9" w:rsidRDefault="00604B16" w:rsidP="00604B1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604B16" w:rsidRPr="002D4EF9" w:rsidRDefault="00604B16" w:rsidP="00604B1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604B16" w:rsidRPr="002D4EF9" w:rsidRDefault="00604B16" w:rsidP="00604B16">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604B16" w:rsidRPr="002D4EF9" w:rsidRDefault="00604B16" w:rsidP="00604B16">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DC624D" w:rsidRPr="002D4EF9" w:rsidRDefault="00DC624D" w:rsidP="00DC624D">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is_default_wan: 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_state: FAILOVER</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25 2013</w:t>
            </w: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3:25:06 2013</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D</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 xml:space="preserve"> U</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42987"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535130" w:rsidRPr="002D4EF9" w:rsidRDefault="006D0358" w:rsidP="0053513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5130" w:rsidRPr="002D4EF9">
              <w:rPr>
                <w:rFonts w:ascii="Calibri" w:eastAsia="宋体" w:hAnsi="Calibri" w:cs="Arial"/>
                <w:i/>
                <w:lang w:eastAsia="zh-CN"/>
              </w:rPr>
              <w:t xml:space="preserve"> - -</w:t>
            </w:r>
          </w:p>
          <w:p w:rsidR="00535130" w:rsidRPr="002D4EF9" w:rsidRDefault="00535130" w:rsidP="00535130">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Ping Internet from Client  - - - - - - - - - - - - - - - - - -</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94ms TTL=45</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7ms TTL=45</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48ms TTL=45</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51ms TTL=45</w:t>
            </w:r>
          </w:p>
          <w:p w:rsidR="00535130" w:rsidRPr="002D4EF9" w:rsidRDefault="00535130" w:rsidP="00535130">
            <w:pPr>
              <w:pStyle w:val="Body"/>
              <w:ind w:leftChars="200" w:left="402"/>
              <w:rPr>
                <w:rFonts w:ascii="Calibri" w:eastAsia="宋体" w:hAnsi="Calibri" w:cs="Arial"/>
                <w:b/>
                <w:i/>
                <w:lang w:eastAsia="zh-CN"/>
              </w:rPr>
            </w:pP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Ping statistics for 8.8.8.8:</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ackets: Sent = 4, Received = 4, Lost = 0 (</w:t>
            </w:r>
            <w:r w:rsidRPr="002D4EF9">
              <w:rPr>
                <w:rFonts w:ascii="Calibri" w:eastAsia="宋体" w:hAnsi="Calibri" w:cs="Arial"/>
                <w:b/>
                <w:i/>
                <w:color w:val="FF0000"/>
                <w:lang w:eastAsia="zh-CN"/>
              </w:rPr>
              <w:t>0% loss</w:t>
            </w:r>
            <w:r w:rsidRPr="002D4EF9">
              <w:rPr>
                <w:rFonts w:ascii="Calibri" w:eastAsia="宋体" w:hAnsi="Calibri" w:cs="Arial"/>
                <w:b/>
                <w:i/>
                <w:lang w:eastAsia="zh-CN"/>
              </w:rPr>
              <w:t>),</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Approximate round trip times in milli-seconds:</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Minimum = 37ms, Maximum = 94ms, Average = 57ms</w:t>
            </w:r>
          </w:p>
          <w:p w:rsidR="00105E1C" w:rsidRPr="002D4EF9" w:rsidRDefault="00105E1C" w:rsidP="00542987">
            <w:pPr>
              <w:pStyle w:val="Body"/>
              <w:ind w:leftChars="200" w:left="402"/>
              <w:rPr>
                <w:rFonts w:ascii="Calibri" w:eastAsia="宋体" w:hAnsi="Calibri" w:cs="Arial"/>
                <w:b/>
                <w:i/>
                <w:lang w:eastAsia="zh-CN"/>
              </w:rPr>
            </w:pPr>
          </w:p>
          <w:p w:rsidR="002B45CD" w:rsidRPr="002D4EF9" w:rsidRDefault="00D71CE1" w:rsidP="00B92215">
            <w:pPr>
              <w:pStyle w:val="Body"/>
              <w:jc w:val="both"/>
              <w:rPr>
                <w:rFonts w:ascii="Calibri" w:eastAsia="宋体" w:hAnsi="Calibri" w:cs="Arial"/>
                <w:lang w:eastAsia="zh-CN"/>
              </w:rPr>
            </w:pPr>
            <w:r w:rsidRPr="002D4EF9">
              <w:rPr>
                <w:rFonts w:ascii="Calibri" w:eastAsia="宋体" w:hAnsi="Calibri" w:cs="Arial"/>
                <w:lang w:eastAsia="zh-CN"/>
              </w:rPr>
              <w:t>3) WAN is eth0 after failback, and ping without error</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AH-218cc0#sh in e0 pp</w:t>
            </w:r>
          </w:p>
          <w:p w:rsidR="00535130" w:rsidRPr="002D4EF9" w:rsidRDefault="00535130" w:rsidP="0053513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oE status: enabled</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Username: wcai</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 ***</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Authentication: ANY</w:t>
            </w:r>
          </w:p>
          <w:p w:rsidR="00535130" w:rsidRPr="002D4EF9" w:rsidRDefault="00535130" w:rsidP="0053513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onnection status: connected</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Local IP: 10.5.16.29</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mote IP: 10.5.16.1</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DNS server: 10.155.3.250</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DNS server: 10.155.32.190</w:t>
            </w:r>
          </w:p>
          <w:p w:rsidR="00535130" w:rsidRPr="002D4EF9" w:rsidRDefault="006D0358" w:rsidP="0053513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5130" w:rsidRPr="002D4EF9">
              <w:rPr>
                <w:rFonts w:ascii="Calibri" w:eastAsia="宋体" w:hAnsi="Calibri" w:cs="Arial"/>
                <w:i/>
                <w:lang w:eastAsia="zh-CN"/>
              </w:rPr>
              <w:t xml:space="preserve"> - -</w:t>
            </w:r>
          </w:p>
          <w:p w:rsidR="00535130" w:rsidRPr="002D4EF9" w:rsidRDefault="006D0358" w:rsidP="0053513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5130" w:rsidRPr="002D4EF9">
              <w:rPr>
                <w:rFonts w:ascii="Calibri" w:eastAsia="宋体" w:hAnsi="Calibri" w:cs="Arial"/>
                <w:i/>
                <w:lang w:eastAsia="zh-CN"/>
              </w:rPr>
              <w:t xml:space="preserve"> - -</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DC624D" w:rsidRPr="002D4EF9" w:rsidRDefault="00DC624D" w:rsidP="00DC624D">
            <w:pPr>
              <w:pStyle w:val="Body"/>
              <w:ind w:leftChars="200" w:left="402"/>
              <w:rPr>
                <w:rFonts w:ascii="Calibri" w:eastAsia="宋体" w:hAnsi="Calibri" w:cs="Calibri"/>
                <w:b/>
                <w:i/>
                <w:color w:val="FF0000"/>
                <w:sz w:val="22"/>
                <w:lang w:eastAsia="zh-CN"/>
              </w:rPr>
            </w:pPr>
            <w:r w:rsidRPr="002D4EF9">
              <w:rPr>
                <w:rFonts w:ascii="Calibri" w:eastAsia="宋体" w:hAnsi="Calibri" w:cs="Calibri"/>
                <w:b/>
                <w:i/>
                <w:color w:val="FF0000"/>
                <w:sz w:val="22"/>
                <w:lang w:eastAsia="zh-CN"/>
              </w:rPr>
              <w:t>ifname: ppp1</w:t>
            </w:r>
          </w:p>
          <w:p w:rsidR="00DC624D" w:rsidRPr="002D4EF9" w:rsidRDefault="00DC624D" w:rsidP="00DC624D">
            <w:pPr>
              <w:pStyle w:val="Body"/>
              <w:ind w:leftChars="400" w:left="803"/>
              <w:rPr>
                <w:rFonts w:ascii="Calibri" w:eastAsia="宋体" w:hAnsi="Calibri" w:cs="Calibri"/>
                <w:b/>
                <w:i/>
                <w:color w:val="FF0000"/>
                <w:sz w:val="22"/>
                <w:lang w:eastAsia="zh-CN"/>
              </w:rPr>
            </w:pPr>
            <w:r w:rsidRPr="002D4EF9">
              <w:rPr>
                <w:rFonts w:ascii="Calibri" w:eastAsia="宋体" w:hAnsi="Calibri" w:cs="Calibri"/>
                <w:b/>
                <w:i/>
                <w:color w:val="FF0000"/>
                <w:sz w:val="22"/>
                <w:lang w:eastAsia="zh-CN"/>
              </w:rPr>
              <w:t>kifname: ppp1</w:t>
            </w:r>
          </w:p>
          <w:p w:rsidR="00DC624D" w:rsidRPr="002D4EF9" w:rsidRDefault="00DC624D" w:rsidP="00DC624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DC624D" w:rsidRPr="002D4EF9" w:rsidRDefault="00DC624D" w:rsidP="00DC624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DC624D" w:rsidRPr="002D4EF9" w:rsidRDefault="00DC624D" w:rsidP="00DC624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DC624D" w:rsidRPr="002D4EF9" w:rsidRDefault="00DC624D" w:rsidP="00DC624D">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DC624D" w:rsidRPr="002D4EF9" w:rsidRDefault="00DC624D" w:rsidP="00DC624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624D" w:rsidRPr="002D4EF9" w:rsidRDefault="00DC624D" w:rsidP="00DC624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DC624D" w:rsidRPr="002D4EF9" w:rsidRDefault="00DC624D" w:rsidP="00DC624D">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down_count: 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DC624D" w:rsidRPr="002D4EF9" w:rsidRDefault="00DC624D" w:rsidP="00DC624D">
            <w:pPr>
              <w:pStyle w:val="Body"/>
              <w:ind w:leftChars="200" w:left="402"/>
              <w:rPr>
                <w:rFonts w:ascii="Calibri" w:eastAsia="宋体" w:hAnsi="Calibri" w:cs="Arial"/>
                <w:b/>
                <w:i/>
                <w:lang w:eastAsia="zh-CN"/>
              </w:rPr>
            </w:pP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DC624D" w:rsidRPr="002D4EF9" w:rsidRDefault="00DC624D" w:rsidP="00DC624D">
            <w:pPr>
              <w:pStyle w:val="Body"/>
              <w:ind w:leftChars="200" w:left="402"/>
              <w:rPr>
                <w:rFonts w:ascii="Calibri" w:eastAsia="宋体" w:hAnsi="Calibri" w:cs="Calibri"/>
                <w:b/>
                <w:i/>
                <w:sz w:val="22"/>
                <w:lang w:eastAsia="zh-CN"/>
              </w:rPr>
            </w:pPr>
            <w:r w:rsidRPr="002D4EF9">
              <w:rPr>
                <w:rFonts w:ascii="Calibri" w:eastAsia="宋体" w:hAnsi="Calibri" w:cs="Calibri"/>
                <w:b/>
                <w:i/>
                <w:color w:val="FF0000"/>
                <w:sz w:val="22"/>
                <w:lang w:eastAsia="zh-CN"/>
              </w:rPr>
              <w:t xml:space="preserve">ppp1    </w:t>
            </w:r>
            <w:r w:rsidRPr="002D4EF9">
              <w:rPr>
                <w:rFonts w:ascii="Calibri" w:eastAsia="宋体" w:hAnsi="Calibri" w:cs="Calibri"/>
                <w:b/>
                <w:i/>
                <w:sz w:val="22"/>
                <w:lang w:eastAsia="zh-CN"/>
              </w:rPr>
              <w:t xml:space="preserve">            10.5.16.49        </w:t>
            </w:r>
            <w:r w:rsidRPr="002D4EF9">
              <w:rPr>
                <w:rFonts w:ascii="Calibri" w:eastAsia="宋体" w:hAnsi="Calibri" w:cs="Calibri"/>
                <w:b/>
                <w:i/>
                <w:color w:val="FF0000"/>
                <w:sz w:val="22"/>
                <w:lang w:eastAsia="zh-CN"/>
              </w:rPr>
              <w:t>wan</w:t>
            </w:r>
            <w:r w:rsidRPr="002D4EF9">
              <w:rPr>
                <w:rFonts w:ascii="Calibri" w:eastAsia="宋体" w:hAnsi="Calibri" w:cs="Calibri"/>
                <w:b/>
                <w:i/>
                <w:sz w:val="22"/>
                <w:lang w:eastAsia="zh-CN"/>
              </w:rPr>
              <w:t xml:space="preserve">        -  0000:0000:0000   U</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DC624D"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DC624D" w:rsidRPr="002D4EF9" w:rsidRDefault="00DC624D" w:rsidP="00DC624D">
            <w:pPr>
              <w:pStyle w:val="Body"/>
              <w:ind w:leftChars="200" w:left="402"/>
              <w:rPr>
                <w:rFonts w:ascii="Calibri" w:eastAsia="宋体" w:hAnsi="Calibri" w:cs="Calibri"/>
                <w:b/>
                <w:i/>
                <w:sz w:val="22"/>
                <w:lang w:eastAsia="zh-CN"/>
              </w:rPr>
            </w:pPr>
            <w:r w:rsidRPr="002D4EF9">
              <w:rPr>
                <w:rFonts w:ascii="Calibri" w:eastAsia="宋体" w:hAnsi="Calibri" w:cs="Calibri"/>
                <w:b/>
                <w:i/>
                <w:color w:val="FF0000"/>
                <w:sz w:val="22"/>
                <w:lang w:eastAsia="zh-CN"/>
              </w:rPr>
              <w:t>0.0.0.0</w:t>
            </w:r>
            <w:r w:rsidRPr="002D4EF9">
              <w:rPr>
                <w:rFonts w:ascii="Calibri" w:eastAsia="宋体" w:hAnsi="Calibri" w:cs="Calibri"/>
                <w:b/>
                <w:i/>
                <w:sz w:val="22"/>
                <w:lang w:eastAsia="zh-CN"/>
              </w:rPr>
              <w:t xml:space="preserve">         10.5.16.1       0.0.0.0         UG    </w:t>
            </w:r>
            <w:r w:rsidRPr="002D4EF9">
              <w:rPr>
                <w:rFonts w:ascii="Calibri" w:eastAsia="宋体" w:hAnsi="Calibri" w:cs="Calibri"/>
                <w:b/>
                <w:i/>
                <w:color w:val="FF0000"/>
                <w:sz w:val="22"/>
                <w:lang w:eastAsia="zh-CN"/>
              </w:rPr>
              <w:t>1</w:t>
            </w:r>
            <w:r w:rsidRPr="002D4EF9">
              <w:rPr>
                <w:rFonts w:ascii="Calibri" w:eastAsia="宋体" w:hAnsi="Calibri" w:cs="Calibri"/>
                <w:b/>
                <w:i/>
                <w:sz w:val="22"/>
                <w:lang w:eastAsia="zh-CN"/>
              </w:rPr>
              <w:t xml:space="preserve">      0        0 </w:t>
            </w:r>
            <w:r w:rsidRPr="002D4EF9">
              <w:rPr>
                <w:rFonts w:ascii="Calibri" w:eastAsia="宋体" w:hAnsi="Calibri" w:cs="Calibri"/>
                <w:b/>
                <w:i/>
                <w:color w:val="FF0000"/>
                <w:sz w:val="22"/>
                <w:lang w:eastAsia="zh-CN"/>
              </w:rPr>
              <w:t>ppp1</w:t>
            </w:r>
          </w:p>
          <w:p w:rsidR="00535130" w:rsidRPr="002D4EF9" w:rsidRDefault="00DC624D" w:rsidP="00DC624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535130" w:rsidRPr="002D4EF9" w:rsidRDefault="006D0358" w:rsidP="0053513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5130" w:rsidRPr="002D4EF9">
              <w:rPr>
                <w:rFonts w:ascii="Calibri" w:eastAsia="宋体" w:hAnsi="Calibri" w:cs="Arial"/>
                <w:i/>
                <w:lang w:eastAsia="zh-CN"/>
              </w:rPr>
              <w:t xml:space="preserve"> - -</w:t>
            </w:r>
          </w:p>
          <w:p w:rsidR="00535130" w:rsidRPr="002D4EF9" w:rsidRDefault="00535130" w:rsidP="0053513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94ms TTL=45</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7ms TTL=45</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48ms TTL=45</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51ms TTL=45</w:t>
            </w:r>
          </w:p>
          <w:p w:rsidR="00535130" w:rsidRPr="002D4EF9" w:rsidRDefault="00535130" w:rsidP="00535130">
            <w:pPr>
              <w:pStyle w:val="Body"/>
              <w:ind w:leftChars="200" w:left="402"/>
              <w:rPr>
                <w:rFonts w:ascii="Calibri" w:eastAsia="宋体" w:hAnsi="Calibri" w:cs="Arial"/>
                <w:b/>
                <w:i/>
                <w:lang w:eastAsia="zh-CN"/>
              </w:rPr>
            </w:pP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Ping statistics for 8.8.8.8:</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ackets: Sent = 4, Received = 4, Lost = 0 (</w:t>
            </w:r>
            <w:r w:rsidRPr="002D4EF9">
              <w:rPr>
                <w:rFonts w:ascii="Calibri" w:eastAsia="宋体" w:hAnsi="Calibri" w:cs="Arial"/>
                <w:b/>
                <w:i/>
                <w:color w:val="FF0000"/>
                <w:lang w:eastAsia="zh-CN"/>
              </w:rPr>
              <w:t>0% loss</w:t>
            </w:r>
            <w:r w:rsidRPr="002D4EF9">
              <w:rPr>
                <w:rFonts w:ascii="Calibri" w:eastAsia="宋体" w:hAnsi="Calibri" w:cs="Arial"/>
                <w:b/>
                <w:i/>
                <w:lang w:eastAsia="zh-CN"/>
              </w:rPr>
              <w:t>),</w:t>
            </w:r>
          </w:p>
          <w:p w:rsidR="00535130" w:rsidRPr="002D4EF9" w:rsidRDefault="00535130" w:rsidP="00535130">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pproximate round trip times in milli-seconds:</w:t>
            </w:r>
          </w:p>
          <w:p w:rsidR="00105E1C" w:rsidRPr="002D4EF9" w:rsidRDefault="00535130" w:rsidP="00535130">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    Minimum = 37ms, Maximum = 94ms, Average = 57ms</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p>
        </w:tc>
      </w:tr>
    </w:tbl>
    <w:p w:rsidR="002B45CD" w:rsidRPr="002D4EF9" w:rsidRDefault="002B45CD" w:rsidP="002B45CD">
      <w:pPr>
        <w:pStyle w:val="Body"/>
        <w:rPr>
          <w:rFonts w:ascii="Calibri" w:hAnsi="Calibri" w:cs="Arial"/>
          <w:lang w:eastAsia="zh-CN"/>
        </w:rPr>
      </w:pPr>
    </w:p>
    <w:p w:rsidR="002B45CD" w:rsidRPr="002D4EF9" w:rsidRDefault="002B45CD" w:rsidP="002B45CD">
      <w:pPr>
        <w:pStyle w:val="Heading3"/>
        <w:rPr>
          <w:rFonts w:ascii="Calibri" w:hAnsi="Calibri"/>
          <w:lang w:eastAsia="zh-CN"/>
        </w:rPr>
      </w:pPr>
      <w:r w:rsidRPr="002D4EF9">
        <w:rPr>
          <w:rFonts w:ascii="Calibri" w:hAnsi="Calibri"/>
          <w:lang w:eastAsia="zh-CN"/>
        </w:rPr>
        <w:t>UsbModem_</w:t>
      </w:r>
      <w:r w:rsidRPr="002D4EF9">
        <w:rPr>
          <w:rFonts w:ascii="Calibri" w:eastAsiaTheme="minorEastAsia" w:hAnsi="Calibri"/>
          <w:lang w:eastAsia="zh-CN"/>
        </w:rPr>
        <w:t>Eth0IsPPPoE</w:t>
      </w:r>
      <w:r w:rsidRPr="002D4EF9">
        <w:rPr>
          <w:rFonts w:ascii="Calibri" w:hAnsi="Calibri"/>
          <w:lang w:eastAsia="zh-CN"/>
        </w:rPr>
        <w:t>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hAnsi="Calibri" w:cs="Arial"/>
                <w:lang w:eastAsia="zh-CN"/>
              </w:rPr>
              <w:t>UsbModem_</w:t>
            </w:r>
            <w:r w:rsidRPr="002D4EF9">
              <w:rPr>
                <w:rFonts w:ascii="Calibri" w:eastAsiaTheme="minorEastAsia" w:hAnsi="Calibri" w:cs="Arial"/>
                <w:lang w:eastAsia="zh-CN"/>
              </w:rPr>
              <w:t>Eth0IsPPPoE</w:t>
            </w:r>
            <w:r w:rsidRPr="002D4EF9">
              <w:rPr>
                <w:rFonts w:ascii="Calibri" w:hAnsi="Calibri" w:cs="Arial"/>
                <w:lang w:eastAsia="zh-CN"/>
              </w:rPr>
              <w:t>_3</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306D0F" w:rsidP="00A0526A">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B45CD" w:rsidRPr="002D4EF9" w:rsidRDefault="00B92215" w:rsidP="00A0526A">
            <w:pPr>
              <w:pStyle w:val="Body"/>
              <w:jc w:val="both"/>
              <w:rPr>
                <w:rFonts w:ascii="Calibri" w:eastAsia="宋体" w:hAnsi="Calibri" w:cs="Arial"/>
                <w:lang w:eastAsia="zh-CN"/>
              </w:rPr>
            </w:pPr>
            <w:r w:rsidRPr="002D4EF9">
              <w:rPr>
                <w:rFonts w:ascii="Calibri" w:eastAsia="宋体" w:hAnsi="Calibri" w:cs="Arial"/>
                <w:lang w:eastAsia="zh-CN"/>
              </w:rPr>
              <w:t>Yes</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5266C7" w:rsidP="00A0526A">
            <w:pPr>
              <w:pStyle w:val="Body"/>
              <w:jc w:val="both"/>
              <w:rPr>
                <w:rFonts w:ascii="Calibri" w:eastAsia="宋体" w:hAnsi="Calibri" w:cs="Arial"/>
                <w:lang w:eastAsia="zh-CN"/>
              </w:rPr>
            </w:pPr>
            <w:r w:rsidRPr="002D4EF9">
              <w:rPr>
                <w:rFonts w:ascii="Calibri" w:eastAsia="宋体" w:hAnsi="Calibri" w:cs="Arial"/>
                <w:lang w:eastAsia="zh-CN"/>
              </w:rPr>
              <w:t xml:space="preserve">Check the ppp state for eth0 and usbmodem, </w:t>
            </w:r>
            <w:r w:rsidR="002B45CD" w:rsidRPr="002D4EF9">
              <w:rPr>
                <w:rFonts w:ascii="Calibri" w:eastAsia="宋体" w:hAnsi="Calibri" w:cs="Arial"/>
                <w:lang w:eastAsia="zh-CN"/>
              </w:rPr>
              <w:t>primary-wan mode</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FC16FE" w:rsidRDefault="002B45CD" w:rsidP="00A0526A">
            <w:pPr>
              <w:pStyle w:val="Body"/>
              <w:jc w:val="both"/>
              <w:rPr>
                <w:rFonts w:ascii="Calibri" w:eastAsia="宋体" w:hAnsi="Calibri" w:cs="Arial"/>
                <w:lang w:eastAsia="zh-CN"/>
              </w:rPr>
            </w:pPr>
            <w:r w:rsidRPr="00FC16FE">
              <w:rPr>
                <w:rFonts w:ascii="Calibri" w:eastAsia="宋体" w:hAnsi="Calibri" w:cs="Arial"/>
                <w:lang w:eastAsia="zh-CN"/>
              </w:rPr>
              <w:t>1) Config usbmodem mode as primary-wan</w:t>
            </w:r>
          </w:p>
          <w:p w:rsidR="009F0221" w:rsidRPr="00FC16FE" w:rsidRDefault="009F0221" w:rsidP="00A0526A">
            <w:pPr>
              <w:pStyle w:val="Body"/>
              <w:jc w:val="both"/>
              <w:rPr>
                <w:rFonts w:ascii="Calibri" w:eastAsia="宋体" w:hAnsi="Calibri" w:cs="Arial"/>
                <w:lang w:eastAsia="zh-CN"/>
              </w:rPr>
            </w:pPr>
            <w:r w:rsidRPr="00FC16FE">
              <w:rPr>
                <w:rFonts w:ascii="Calibri" w:eastAsia="宋体" w:hAnsi="Calibri" w:cs="Arial"/>
                <w:lang w:eastAsia="zh-CN"/>
              </w:rPr>
              <w:t>2) eth0 WAN is working as PPPoE</w:t>
            </w:r>
          </w:p>
          <w:p w:rsidR="002B45CD" w:rsidRPr="00FC16FE" w:rsidRDefault="009F0221" w:rsidP="00A0526A">
            <w:pPr>
              <w:pStyle w:val="Body"/>
              <w:jc w:val="both"/>
              <w:rPr>
                <w:rFonts w:ascii="Calibri" w:eastAsia="宋体" w:hAnsi="Calibri" w:cs="Arial"/>
                <w:lang w:eastAsia="zh-CN"/>
              </w:rPr>
            </w:pPr>
            <w:r w:rsidRPr="00FC16FE">
              <w:rPr>
                <w:rFonts w:ascii="Calibri" w:eastAsia="宋体" w:hAnsi="Calibri" w:cs="Arial"/>
                <w:lang w:eastAsia="zh-CN"/>
              </w:rPr>
              <w:t>3</w:t>
            </w:r>
            <w:r w:rsidR="002B45CD" w:rsidRPr="00FC16FE">
              <w:rPr>
                <w:rFonts w:ascii="Calibri" w:eastAsia="宋体" w:hAnsi="Calibri" w:cs="Arial"/>
                <w:lang w:eastAsia="zh-CN"/>
              </w:rPr>
              <w:t>) The 3g service is activated and available</w:t>
            </w:r>
          </w:p>
          <w:p w:rsidR="002B45CD" w:rsidRPr="00FC16FE" w:rsidRDefault="009F0221" w:rsidP="00A0526A">
            <w:pPr>
              <w:pStyle w:val="Body"/>
              <w:jc w:val="both"/>
              <w:rPr>
                <w:rFonts w:ascii="Calibri" w:eastAsia="宋体" w:hAnsi="Calibri" w:cs="Arial"/>
                <w:lang w:eastAsia="zh-CN"/>
              </w:rPr>
            </w:pPr>
            <w:r w:rsidRPr="00FC16FE">
              <w:rPr>
                <w:rFonts w:ascii="Calibri" w:eastAsia="宋体" w:hAnsi="Calibri" w:cs="Arial"/>
                <w:lang w:eastAsia="zh-CN"/>
              </w:rPr>
              <w:t>4</w:t>
            </w:r>
            <w:r w:rsidR="002B45CD" w:rsidRPr="00FC16FE">
              <w:rPr>
                <w:rFonts w:ascii="Calibri" w:eastAsia="宋体" w:hAnsi="Calibri" w:cs="Arial"/>
                <w:lang w:eastAsia="zh-CN"/>
              </w:rPr>
              <w:t xml:space="preserve">) Configured the dialup username/ passwd/ number if the modem </w:t>
            </w:r>
            <w:r w:rsidR="00B035D3" w:rsidRPr="00FC16FE">
              <w:rPr>
                <w:rFonts w:ascii="Calibri" w:eastAsia="宋体" w:hAnsi="Calibri" w:cs="Arial"/>
                <w:lang w:eastAsia="zh-CN"/>
              </w:rPr>
              <w:t>if necessary</w:t>
            </w:r>
          </w:p>
          <w:p w:rsidR="007E7ECB" w:rsidRPr="00FC16FE" w:rsidRDefault="009F0221" w:rsidP="00B92215">
            <w:pPr>
              <w:pStyle w:val="Body"/>
              <w:jc w:val="both"/>
              <w:rPr>
                <w:rFonts w:ascii="Calibri" w:eastAsia="宋体" w:hAnsi="Calibri" w:cs="Arial"/>
                <w:lang w:eastAsia="zh-CN"/>
              </w:rPr>
            </w:pPr>
            <w:r w:rsidRPr="00FC16FE">
              <w:rPr>
                <w:rFonts w:ascii="Calibri" w:eastAsia="宋体" w:hAnsi="Calibri" w:cs="Arial"/>
                <w:lang w:eastAsia="zh-CN"/>
              </w:rPr>
              <w:t>5</w:t>
            </w:r>
            <w:r w:rsidR="002B45CD" w:rsidRPr="00FC16FE">
              <w:rPr>
                <w:rFonts w:ascii="Calibri" w:eastAsia="宋体" w:hAnsi="Calibri" w:cs="Arial"/>
                <w:lang w:eastAsia="zh-CN"/>
              </w:rPr>
              <w:t>) Ping through usbmodem WAN works well</w:t>
            </w:r>
          </w:p>
          <w:p w:rsidR="000D05D7" w:rsidRPr="00FC16FE" w:rsidRDefault="000D05D7" w:rsidP="000D05D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AH-218cc0#sh ru pppoe </w:t>
            </w:r>
          </w:p>
          <w:p w:rsidR="000D05D7" w:rsidRPr="00FC16FE" w:rsidRDefault="000D05D7" w:rsidP="000D05D7">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interface eth0 pppoe username wcai password </w:t>
            </w:r>
            <w:r w:rsidR="007F246C" w:rsidRPr="00FC16FE">
              <w:rPr>
                <w:rFonts w:ascii="Calibri" w:eastAsia="宋体" w:hAnsi="Calibri" w:cs="Arial"/>
                <w:b/>
                <w:i/>
                <w:lang w:eastAsia="zh-CN"/>
              </w:rPr>
              <w:t>aerohive</w:t>
            </w:r>
          </w:p>
          <w:p w:rsidR="000D05D7" w:rsidRPr="00FC16FE" w:rsidRDefault="000D05D7" w:rsidP="000D05D7">
            <w:pPr>
              <w:pStyle w:val="Body"/>
              <w:ind w:leftChars="200" w:left="402"/>
              <w:rPr>
                <w:rFonts w:ascii="Calibri" w:eastAsia="宋体" w:hAnsi="Calibri" w:cs="Arial"/>
                <w:b/>
                <w:i/>
                <w:lang w:eastAsia="zh-CN"/>
              </w:rPr>
            </w:pPr>
            <w:r w:rsidRPr="00FC16FE">
              <w:rPr>
                <w:rFonts w:ascii="Calibri" w:eastAsia="宋体" w:hAnsi="Calibri" w:cs="Arial"/>
                <w:b/>
                <w:i/>
                <w:lang w:eastAsia="zh-CN"/>
              </w:rPr>
              <w:t>interface eth0 pppoe enable</w:t>
            </w:r>
          </w:p>
          <w:p w:rsidR="00F20162" w:rsidRPr="00FC16FE" w:rsidRDefault="00F20162" w:rsidP="000D05D7">
            <w:pPr>
              <w:pStyle w:val="Body"/>
              <w:ind w:leftChars="200" w:left="402"/>
              <w:rPr>
                <w:rFonts w:ascii="Calibri" w:eastAsia="宋体" w:hAnsi="Calibri" w:cs="Arial"/>
                <w:b/>
                <w:i/>
                <w:lang w:eastAsia="zh-CN"/>
              </w:rPr>
            </w:pP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primary-wan</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track-wan use-for-wan-usbnet0 ip 8.8.8.8</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F20162" w:rsidRPr="00FC16FE" w:rsidRDefault="00F20162" w:rsidP="00F20162">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C1E46" w:rsidRPr="002D4EF9" w:rsidRDefault="004C1E46" w:rsidP="004C1E46">
            <w:pPr>
              <w:pStyle w:val="Body"/>
              <w:jc w:val="both"/>
              <w:rPr>
                <w:rFonts w:ascii="Calibri" w:eastAsia="宋体" w:hAnsi="Calibri" w:cs="Arial"/>
                <w:lang w:eastAsia="zh-CN"/>
              </w:rPr>
            </w:pPr>
            <w:r w:rsidRPr="002D4EF9">
              <w:rPr>
                <w:rFonts w:ascii="Calibri" w:eastAsia="宋体" w:hAnsi="Calibri" w:cs="Arial"/>
                <w:lang w:eastAsia="zh-CN"/>
              </w:rPr>
              <w:t>1) Trigger failover to eth0 WAN via unplug</w:t>
            </w:r>
            <w:r w:rsidR="007F246C" w:rsidRPr="002D4EF9">
              <w:rPr>
                <w:rFonts w:ascii="Calibri" w:eastAsia="宋体" w:hAnsi="Calibri" w:cs="Arial"/>
                <w:lang w:eastAsia="zh-CN"/>
              </w:rPr>
              <w:t xml:space="preserve"> </w:t>
            </w:r>
            <w:r w:rsidRPr="002D4EF9">
              <w:rPr>
                <w:rFonts w:ascii="Calibri" w:eastAsia="宋体" w:hAnsi="Calibri" w:cs="Arial"/>
                <w:lang w:eastAsia="zh-CN"/>
              </w:rPr>
              <w:t>usb</w:t>
            </w:r>
            <w:r w:rsidR="007F246C" w:rsidRPr="002D4EF9">
              <w:rPr>
                <w:rFonts w:ascii="Calibri" w:eastAsia="宋体" w:hAnsi="Calibri" w:cs="Arial"/>
                <w:lang w:eastAsia="zh-CN"/>
              </w:rPr>
              <w:t xml:space="preserve"> </w:t>
            </w:r>
            <w:r w:rsidRPr="002D4EF9">
              <w:rPr>
                <w:rFonts w:ascii="Calibri" w:eastAsia="宋体" w:hAnsi="Calibri" w:cs="Arial"/>
                <w:lang w:eastAsia="zh-CN"/>
              </w:rPr>
              <w:t>modem</w:t>
            </w:r>
          </w:p>
          <w:p w:rsidR="00F20162" w:rsidRPr="002D4EF9" w:rsidRDefault="00F20162" w:rsidP="00F2016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usbm en</w:t>
            </w:r>
          </w:p>
          <w:p w:rsidR="004C1E46" w:rsidRPr="002D4EF9" w:rsidRDefault="004C1E46" w:rsidP="004C1E46">
            <w:pPr>
              <w:pStyle w:val="Body"/>
              <w:jc w:val="both"/>
              <w:rPr>
                <w:rFonts w:ascii="Calibri" w:eastAsia="宋体" w:hAnsi="Calibri" w:cs="Arial"/>
                <w:lang w:eastAsia="zh-CN"/>
              </w:rPr>
            </w:pPr>
            <w:r w:rsidRPr="002D4EF9">
              <w:rPr>
                <w:rFonts w:ascii="Calibri" w:eastAsia="宋体" w:hAnsi="Calibri" w:cs="Arial"/>
                <w:lang w:eastAsia="zh-CN"/>
              </w:rPr>
              <w:t>2) Continue ping process and check the WAN and usb</w:t>
            </w:r>
            <w:r w:rsidR="007F246C" w:rsidRPr="002D4EF9">
              <w:rPr>
                <w:rFonts w:ascii="Calibri" w:eastAsia="宋体" w:hAnsi="Calibri" w:cs="Arial"/>
                <w:lang w:eastAsia="zh-CN"/>
              </w:rPr>
              <w:t xml:space="preserve"> </w:t>
            </w:r>
            <w:r w:rsidRPr="002D4EF9">
              <w:rPr>
                <w:rFonts w:ascii="Calibri" w:eastAsia="宋体" w:hAnsi="Calibri" w:cs="Arial"/>
                <w:lang w:eastAsia="zh-CN"/>
              </w:rPr>
              <w:t>modem status</w:t>
            </w:r>
          </w:p>
          <w:p w:rsidR="004C1E46" w:rsidRPr="002D4EF9" w:rsidRDefault="004C1E46" w:rsidP="004C1E46">
            <w:pPr>
              <w:pStyle w:val="Body"/>
              <w:jc w:val="both"/>
              <w:rPr>
                <w:rFonts w:ascii="Calibri" w:eastAsia="宋体" w:hAnsi="Calibri" w:cs="Arial"/>
                <w:lang w:eastAsia="zh-CN"/>
              </w:rPr>
            </w:pPr>
            <w:r w:rsidRPr="002D4EF9">
              <w:rPr>
                <w:rFonts w:ascii="Calibri" w:eastAsia="宋体" w:hAnsi="Calibri" w:cs="Arial"/>
                <w:lang w:eastAsia="zh-CN"/>
              </w:rPr>
              <w:t>3) Trigger failback to usbmodem WAN via plug</w:t>
            </w:r>
            <w:r w:rsidR="007F246C" w:rsidRPr="002D4EF9">
              <w:rPr>
                <w:rFonts w:ascii="Calibri" w:eastAsia="宋体" w:hAnsi="Calibri" w:cs="Arial"/>
                <w:lang w:eastAsia="zh-CN"/>
              </w:rPr>
              <w:t xml:space="preserve"> </w:t>
            </w:r>
            <w:r w:rsidRPr="002D4EF9">
              <w:rPr>
                <w:rFonts w:ascii="Calibri" w:eastAsia="宋体" w:hAnsi="Calibri" w:cs="Arial"/>
                <w:lang w:eastAsia="zh-CN"/>
              </w:rPr>
              <w:t>usb</w:t>
            </w:r>
            <w:r w:rsidR="007F246C" w:rsidRPr="002D4EF9">
              <w:rPr>
                <w:rFonts w:ascii="Calibri" w:eastAsia="宋体" w:hAnsi="Calibri" w:cs="Arial"/>
                <w:lang w:eastAsia="zh-CN"/>
              </w:rPr>
              <w:t xml:space="preserve"> </w:t>
            </w:r>
            <w:r w:rsidRPr="002D4EF9">
              <w:rPr>
                <w:rFonts w:ascii="Calibri" w:eastAsia="宋体" w:hAnsi="Calibri" w:cs="Arial"/>
                <w:lang w:eastAsia="zh-CN"/>
              </w:rPr>
              <w:t>modem back</w:t>
            </w:r>
          </w:p>
          <w:p w:rsidR="00F20162" w:rsidRPr="002D4EF9" w:rsidRDefault="00F20162" w:rsidP="00F2016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 en</w:t>
            </w:r>
          </w:p>
          <w:p w:rsidR="002B45CD" w:rsidRPr="002D4EF9" w:rsidRDefault="004C1E46" w:rsidP="004C1E46">
            <w:pPr>
              <w:pStyle w:val="Body"/>
              <w:jc w:val="both"/>
              <w:rPr>
                <w:rFonts w:ascii="Calibri" w:eastAsia="宋体" w:hAnsi="Calibri" w:cs="Arial"/>
                <w:lang w:eastAsia="zh-CN"/>
              </w:rPr>
            </w:pPr>
            <w:r w:rsidRPr="002D4EF9">
              <w:rPr>
                <w:rFonts w:ascii="Calibri" w:eastAsia="宋体" w:hAnsi="Calibri" w:cs="Arial"/>
                <w:lang w:eastAsia="zh-CN"/>
              </w:rPr>
              <w:t>4) Repeat step 3)</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0733C" w:rsidRPr="00FC16FE" w:rsidRDefault="0020733C" w:rsidP="0020733C">
            <w:pPr>
              <w:pStyle w:val="Body"/>
              <w:jc w:val="both"/>
              <w:rPr>
                <w:rFonts w:ascii="Calibri" w:eastAsia="宋体" w:hAnsi="Calibri" w:cs="Arial"/>
                <w:lang w:eastAsia="zh-CN"/>
              </w:rPr>
            </w:pPr>
            <w:r w:rsidRPr="00FC16FE">
              <w:rPr>
                <w:rFonts w:ascii="Calibri" w:eastAsia="宋体" w:hAnsi="Calibri" w:cs="Arial"/>
                <w:lang w:eastAsia="zh-CN"/>
              </w:rPr>
              <w:t>1) WAN is usbmodem by default, and ping without error</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usbm modem-id huawei_e1752</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lt;Begin of USB modem configuration&gt;</w:t>
            </w:r>
          </w:p>
          <w:p w:rsidR="009E3E43" w:rsidRPr="00FC16FE" w:rsidRDefault="009E3E43" w:rsidP="009E3E43">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Enabled: yes</w:t>
            </w:r>
          </w:p>
          <w:p w:rsidR="009E3E43" w:rsidRPr="00FC16FE" w:rsidRDefault="009E3E43" w:rsidP="009E3E43">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Mode: primary-wan</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Modem Id:        huawei_e1752</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USB Id(s):       Vendor Id: 0x12d1, Product Id: 0x140c</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Vendor Id: 0x12d1, Product Id: 0x141b</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APN:             3gnet</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Dialup Username: </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Dialup Password: </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Dialup Number:   ATD*99***1#</w:t>
            </w:r>
          </w:p>
          <w:p w:rsidR="00F70597"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lt;End of USB modem configuration&gt;</w:t>
            </w:r>
          </w:p>
          <w:p w:rsidR="009E3E43" w:rsidRPr="00FC16FE" w:rsidRDefault="006D0358" w:rsidP="009E3E43">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E3E43" w:rsidRPr="00FC16FE">
              <w:rPr>
                <w:rFonts w:ascii="Calibri" w:eastAsia="宋体" w:hAnsi="Calibri" w:cs="Arial"/>
                <w:i/>
                <w:lang w:eastAsia="zh-CN"/>
              </w:rPr>
              <w:t xml:space="preserve"> - -</w:t>
            </w:r>
          </w:p>
          <w:p w:rsidR="009E3E43" w:rsidRPr="00FC16FE" w:rsidRDefault="006D0358" w:rsidP="009E3E43">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E3E43" w:rsidRPr="00FC16FE">
              <w:rPr>
                <w:rFonts w:ascii="Calibri" w:eastAsia="宋体" w:hAnsi="Calibri" w:cs="Arial"/>
                <w:i/>
                <w:lang w:eastAsia="zh-CN"/>
              </w:rPr>
              <w:t xml:space="preserve"> - -</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in e0 pp</w:t>
            </w:r>
          </w:p>
          <w:p w:rsidR="009E3E43" w:rsidRPr="00FC16FE" w:rsidRDefault="009E3E43" w:rsidP="009E3E43">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oE status: enabled</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Username: wcai</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Password: ***</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Authentication: ANY</w:t>
            </w:r>
          </w:p>
          <w:p w:rsidR="009E3E43" w:rsidRPr="00FC16FE" w:rsidRDefault="009E3E43" w:rsidP="009E3E43">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Connection status: connected</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Local IP: 10.5.16.30</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Remote IP: 10.5.16.1</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50</w:t>
            </w:r>
          </w:p>
          <w:p w:rsidR="009E3E43" w:rsidRPr="00FC16FE" w:rsidRDefault="009E3E43" w:rsidP="009E3E43">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190</w:t>
            </w:r>
          </w:p>
          <w:p w:rsidR="009E3E43" w:rsidRPr="00FC16FE" w:rsidRDefault="006D0358" w:rsidP="009E3E43">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E3E43" w:rsidRPr="00FC16FE">
              <w:rPr>
                <w:rFonts w:ascii="Calibri" w:eastAsia="宋体" w:hAnsi="Calibri" w:cs="Arial"/>
                <w:i/>
                <w:lang w:eastAsia="zh-CN"/>
              </w:rPr>
              <w:t xml:space="preserve"> - -</w:t>
            </w:r>
          </w:p>
          <w:p w:rsidR="009E3E43" w:rsidRPr="00FC16FE" w:rsidRDefault="006D0358" w:rsidP="009E3E43">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E3E43" w:rsidRPr="00FC16FE">
              <w:rPr>
                <w:rFonts w:ascii="Calibri" w:eastAsia="宋体" w:hAnsi="Calibri" w:cs="Arial"/>
                <w:i/>
                <w:lang w:eastAsia="zh-CN"/>
              </w:rPr>
              <w:t xml:space="preserve">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USB Modem Attach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Vendor ID: 0x12d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oduct ID: 0x100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Network Interface Statu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pp0      Link encap:Point-to-Point Protocol</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net addr:10.35.64.96  P-t-P:10.64.64.64  Mask:255.255.255.255</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UP POINTOPOINT RUNNING NOARP MULTICAST  MTU:1500  Metric: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RX packets</w:t>
            </w:r>
            <w:proofErr w:type="gramStart"/>
            <w:r w:rsidRPr="00FC16FE">
              <w:rPr>
                <w:rFonts w:ascii="Calibri" w:eastAsia="宋体" w:hAnsi="Calibri" w:cs="Arial"/>
                <w:b/>
                <w:i/>
                <w:lang w:eastAsia="zh-CN"/>
              </w:rPr>
              <w:t>:30555</w:t>
            </w:r>
            <w:proofErr w:type="gramEnd"/>
            <w:r w:rsidRPr="00FC16FE">
              <w:rPr>
                <w:rFonts w:ascii="Calibri" w:eastAsia="宋体" w:hAnsi="Calibri" w:cs="Arial"/>
                <w:b/>
                <w:i/>
                <w:lang w:eastAsia="zh-CN"/>
              </w:rPr>
              <w:t xml:space="preserve"> errors:0 dropped:0 overruns:0 frame: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 xml:space="preserve">             TX packets</w:t>
            </w:r>
            <w:proofErr w:type="gramStart"/>
            <w:r w:rsidRPr="00FC16FE">
              <w:rPr>
                <w:rFonts w:ascii="Calibri" w:eastAsia="宋体" w:hAnsi="Calibri" w:cs="Arial"/>
                <w:b/>
                <w:i/>
                <w:lang w:eastAsia="zh-CN"/>
              </w:rPr>
              <w:t>:30703</w:t>
            </w:r>
            <w:proofErr w:type="gramEnd"/>
            <w:r w:rsidRPr="00FC16FE">
              <w:rPr>
                <w:rFonts w:ascii="Calibri" w:eastAsia="宋体" w:hAnsi="Calibri" w:cs="Arial"/>
                <w:b/>
                <w:i/>
                <w:lang w:eastAsia="zh-CN"/>
              </w:rPr>
              <w:t xml:space="preserve"> errors:0 dropped:0 overruns:0 carrier: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ollisions:0 txqueuelen: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RX bytes:2566496 (2.4 MiB)  TX bytes:2581432 (2.4 MiB)</w:t>
            </w: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Process Statu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ID: 1952</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State:       S (sleeping)</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State: up</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Statistic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N   PACK VJCOMP  VJUNC  VJERR VJTOSS NON-VJ  |      OUT   PACK VJCOMP  VJUNC NON-VJ VJSRCH VJMIS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2566496  30555      0      0      0      0  30555  |  2581432  30703      0      0  30703      0      0</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fname: ppp1</w:t>
            </w:r>
          </w:p>
          <w:p w:rsidR="00F20162" w:rsidRPr="00FC16FE" w:rsidRDefault="00F20162" w:rsidP="00F20162">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kifname: ppp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3</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1</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is_default_wan: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Sat Mar 23 03:27:59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Sat Mar 23 03:25:06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88</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Sat Mar 23 20:35:01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8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Sat Mar 23 20:34:55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Sat Mar 23 03:30:57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23</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0</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lastRenderedPageBreak/>
              <w:t xml:space="preserve">        is_default_wan: 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Sat Mar 23 01:42:30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Sat Mar 23 01:42:38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2</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Fri Mar 22 22:57:39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Sat Mar 23 01:42:33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WAN Failover Statu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m_name: WANFO SM</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curr_state: CONNECT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 CONNECT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_time: Sat Mar 23 20:34:55 2013</w:t>
            </w: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ent: BACKUP_WAN_CONNECT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t_time: Sat Mar 23 20:35:01 2013</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l3 i</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Name                  IP Address      Mode    VLAN       MAC       State</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10.155.31.39      </w:t>
            </w:r>
            <w:r w:rsidRPr="00FC16FE">
              <w:rPr>
                <w:rFonts w:ascii="Calibri" w:eastAsia="宋体" w:hAnsi="Calibri" w:cs="Arial"/>
                <w:b/>
                <w:i/>
                <w:color w:val="FF0000"/>
                <w:lang w:eastAsia="zh-CN"/>
              </w:rPr>
              <w:t xml:space="preserve">wan  </w:t>
            </w:r>
            <w:r w:rsidRPr="00FC16FE">
              <w:rPr>
                <w:rFonts w:ascii="Calibri" w:eastAsia="宋体" w:hAnsi="Calibri" w:cs="Arial"/>
                <w:b/>
                <w:i/>
                <w:lang w:eastAsia="zh-CN"/>
              </w:rPr>
              <w:t xml:space="preserve">      -  08ea:440c:32c0   </w:t>
            </w:r>
            <w:r w:rsidRPr="00FC16FE">
              <w:rPr>
                <w:rFonts w:ascii="Calibri" w:eastAsia="宋体" w:hAnsi="Calibri" w:cs="Arial"/>
                <w:b/>
                <w:i/>
                <w:color w:val="FF0000"/>
                <w:lang w:eastAsia="zh-CN"/>
              </w:rPr>
              <w:t>U</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gt0                192.168.85.1       -         1  08ea:440c:32c0   U</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 xml:space="preserve">ppp1    </w:t>
            </w:r>
            <w:r w:rsidRPr="00FC16FE">
              <w:rPr>
                <w:rFonts w:ascii="Calibri" w:eastAsia="宋体" w:hAnsi="Calibri" w:cs="Calibri"/>
                <w:b/>
                <w:i/>
                <w:lang w:eastAsia="zh-CN"/>
              </w:rPr>
              <w:t xml:space="preserve">            10.5.16.49        </w:t>
            </w:r>
            <w:r w:rsidRPr="00FC16FE">
              <w:rPr>
                <w:rFonts w:ascii="Calibri" w:eastAsia="宋体" w:hAnsi="Calibri" w:cs="Calibri"/>
                <w:b/>
                <w:i/>
                <w:color w:val="FF0000"/>
                <w:lang w:eastAsia="zh-CN"/>
              </w:rPr>
              <w:t>wan</w:t>
            </w:r>
            <w:r w:rsidRPr="00FC16FE">
              <w:rPr>
                <w:rFonts w:ascii="Calibri" w:eastAsia="宋体" w:hAnsi="Calibri" w:cs="Calibri"/>
                <w:b/>
                <w:i/>
                <w:lang w:eastAsia="zh-CN"/>
              </w:rPr>
              <w:t xml:space="preserve">        -  0000:0000:0000   </w:t>
            </w:r>
            <w:r w:rsidRPr="00FC16FE">
              <w:rPr>
                <w:rFonts w:ascii="Calibri" w:eastAsia="宋体" w:hAnsi="Calibri" w:cs="Calibri"/>
                <w:b/>
                <w:i/>
                <w:color w:val="FF0000"/>
                <w:lang w:eastAsia="zh-CN"/>
              </w:rPr>
              <w:t>U</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ppp0 </w:t>
            </w:r>
            <w:r w:rsidRPr="00FC16FE">
              <w:rPr>
                <w:rFonts w:ascii="Calibri" w:eastAsia="宋体" w:hAnsi="Calibri" w:cs="Arial"/>
                <w:b/>
                <w:i/>
                <w:lang w:eastAsia="zh-CN"/>
              </w:rPr>
              <w:t xml:space="preserve">               10.35.64.96       </w:t>
            </w:r>
            <w:r w:rsidRPr="00FC16FE">
              <w:rPr>
                <w:rFonts w:ascii="Calibri" w:eastAsia="宋体" w:hAnsi="Calibri" w:cs="Arial"/>
                <w:b/>
                <w:i/>
                <w:color w:val="FF0000"/>
                <w:lang w:eastAsia="zh-CN"/>
              </w:rPr>
              <w:t xml:space="preserve">wan  </w:t>
            </w:r>
            <w:r w:rsidRPr="00FC16FE">
              <w:rPr>
                <w:rFonts w:ascii="Calibri" w:eastAsia="宋体" w:hAnsi="Calibri" w:cs="Arial"/>
                <w:b/>
                <w:i/>
                <w:lang w:eastAsia="zh-CN"/>
              </w:rPr>
              <w:t xml:space="preserve">      -  0000:0000:0000   </w:t>
            </w:r>
            <w:r w:rsidRPr="00FC16FE">
              <w:rPr>
                <w:rFonts w:ascii="Calibri" w:eastAsia="宋体" w:hAnsi="Calibri" w:cs="Arial"/>
                <w:b/>
                <w:i/>
                <w:color w:val="FF0000"/>
                <w:lang w:eastAsia="zh-CN"/>
              </w:rPr>
              <w:t>U</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ip ro</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Ref=references; Iface=interface;</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 --------------- ----- ------ ------ --- -----</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0.64.64.64     0.0.0.0         255.255.255.255 UH    0      0        0 ppp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0.155.31.0     0.0.0.0         255.255.255.0   U     0      0        0 eth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27.0.0.0       0.0.0.0         255.255.255.0   U     0      0        0 lo</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0.0.0.0  </w:t>
            </w:r>
            <w:r w:rsidRPr="00FC16FE">
              <w:rPr>
                <w:rFonts w:ascii="Calibri" w:eastAsia="宋体" w:hAnsi="Calibri" w:cs="Arial"/>
                <w:b/>
                <w:i/>
                <w:lang w:eastAsia="zh-CN"/>
              </w:rPr>
              <w:t xml:space="preserve">       10.64.64.64     0.0.0.0         UG    </w:t>
            </w:r>
            <w:r w:rsidRPr="00FC16FE">
              <w:rPr>
                <w:rFonts w:ascii="Calibri" w:eastAsia="宋体" w:hAnsi="Calibri" w:cs="Arial"/>
                <w:b/>
                <w:i/>
                <w:color w:val="FF0000"/>
                <w:lang w:eastAsia="zh-CN"/>
              </w:rPr>
              <w:t xml:space="preserve">0  </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ppp0</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lastRenderedPageBreak/>
              <w:t>0.0.0.0</w:t>
            </w:r>
            <w:r w:rsidRPr="00FC16FE">
              <w:rPr>
                <w:rFonts w:ascii="Calibri" w:eastAsia="宋体" w:hAnsi="Calibri" w:cs="Calibri"/>
                <w:b/>
                <w:i/>
                <w:lang w:eastAsia="zh-CN"/>
              </w:rPr>
              <w:t xml:space="preserve">         10.5.16.1       0.0.0.0         UG    </w:t>
            </w:r>
            <w:r w:rsidRPr="00FC16FE">
              <w:rPr>
                <w:rFonts w:ascii="Calibri" w:eastAsia="宋体" w:hAnsi="Calibri" w:cs="Calibri"/>
                <w:b/>
                <w:i/>
                <w:color w:val="FF0000"/>
                <w:lang w:eastAsia="zh-CN"/>
              </w:rPr>
              <w:t>1</w:t>
            </w:r>
            <w:r w:rsidRPr="00FC16FE">
              <w:rPr>
                <w:rFonts w:ascii="Calibri" w:eastAsia="宋体" w:hAnsi="Calibri" w:cs="Calibri"/>
                <w:b/>
                <w:i/>
                <w:lang w:eastAsia="zh-CN"/>
              </w:rPr>
              <w:t xml:space="preserve">      0        0 </w:t>
            </w:r>
            <w:r w:rsidRPr="00FC16FE">
              <w:rPr>
                <w:rFonts w:ascii="Calibri" w:eastAsia="宋体" w:hAnsi="Calibri" w:cs="Calibri"/>
                <w:b/>
                <w:i/>
                <w:color w:val="FF0000"/>
                <w:lang w:eastAsia="zh-CN"/>
              </w:rPr>
              <w:t>ppp1</w:t>
            </w:r>
          </w:p>
          <w:p w:rsidR="000070AC" w:rsidRPr="00FC16FE" w:rsidRDefault="006D0358" w:rsidP="000070AC">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0070AC" w:rsidRPr="00FC16FE">
              <w:rPr>
                <w:rFonts w:ascii="Calibri" w:eastAsia="宋体" w:hAnsi="Calibri" w:cs="Arial"/>
                <w:i/>
                <w:lang w:eastAsia="zh-CN"/>
              </w:rPr>
              <w:t xml:space="preserve"> - -</w:t>
            </w:r>
          </w:p>
          <w:p w:rsidR="000070AC" w:rsidRPr="00FC16FE" w:rsidRDefault="000070AC" w:rsidP="000070AC">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Ping Internet from Client  - - - - - - - - - - - - - - - - - -</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Pinging 8.8.8.8 with 32 bytes of data:</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94ms TTL=45</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37ms TTL=45</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48ms TTL=45</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51ms TTL=45</w:t>
            </w:r>
          </w:p>
          <w:p w:rsidR="000070AC" w:rsidRPr="00FC16FE" w:rsidRDefault="000070AC" w:rsidP="000070AC">
            <w:pPr>
              <w:pStyle w:val="Body"/>
              <w:ind w:leftChars="200" w:left="402"/>
              <w:rPr>
                <w:rFonts w:ascii="Calibri" w:eastAsia="宋体" w:hAnsi="Calibri" w:cs="Arial"/>
                <w:b/>
                <w:i/>
                <w:lang w:eastAsia="zh-CN"/>
              </w:rPr>
            </w:pP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Ping statistics for 8.8.8.8:</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ackets: Sent = 4, Received = 4, Lost = 0 (</w:t>
            </w:r>
            <w:r w:rsidRPr="00FC16FE">
              <w:rPr>
                <w:rFonts w:ascii="Calibri" w:eastAsia="宋体" w:hAnsi="Calibri" w:cs="Arial"/>
                <w:b/>
                <w:i/>
                <w:color w:val="FF0000"/>
                <w:lang w:eastAsia="zh-CN"/>
              </w:rPr>
              <w:t>0% loss</w:t>
            </w:r>
            <w:r w:rsidRPr="00FC16FE">
              <w:rPr>
                <w:rFonts w:ascii="Calibri" w:eastAsia="宋体" w:hAnsi="Calibri" w:cs="Arial"/>
                <w:b/>
                <w:i/>
                <w:lang w:eastAsia="zh-CN"/>
              </w:rPr>
              <w:t>),</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Approximate round trip times in milli-seconds:</w:t>
            </w:r>
          </w:p>
          <w:p w:rsidR="000070AC" w:rsidRPr="00FC16FE" w:rsidRDefault="000070AC" w:rsidP="000070AC">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Minimum = 37ms, Maximum = 94ms, Average = 57ms</w:t>
            </w:r>
          </w:p>
          <w:p w:rsidR="00F70597" w:rsidRPr="00FC16FE" w:rsidRDefault="00F70597" w:rsidP="009E3E43">
            <w:pPr>
              <w:pStyle w:val="Body"/>
              <w:ind w:leftChars="200" w:left="402"/>
              <w:rPr>
                <w:rFonts w:ascii="Calibri" w:eastAsia="宋体" w:hAnsi="Calibri" w:cs="Arial"/>
                <w:b/>
                <w:i/>
                <w:lang w:eastAsia="zh-CN"/>
              </w:rPr>
            </w:pPr>
          </w:p>
          <w:p w:rsidR="0020733C" w:rsidRPr="00FC16FE" w:rsidRDefault="0020733C" w:rsidP="0020733C">
            <w:pPr>
              <w:pStyle w:val="Body"/>
              <w:jc w:val="both"/>
              <w:rPr>
                <w:rFonts w:ascii="Calibri" w:eastAsia="宋体" w:hAnsi="Calibri" w:cs="Arial"/>
                <w:lang w:eastAsia="zh-CN"/>
              </w:rPr>
            </w:pPr>
            <w:r w:rsidRPr="00FC16FE">
              <w:rPr>
                <w:rFonts w:ascii="Calibri" w:eastAsia="宋体" w:hAnsi="Calibri" w:cs="Arial"/>
                <w:lang w:eastAsia="zh-CN"/>
              </w:rPr>
              <w:t>2) WAN is eth0 once failover, and ping without error</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in e0 pp</w:t>
            </w:r>
          </w:p>
          <w:p w:rsidR="00ED4E94" w:rsidRPr="00FC16FE" w:rsidRDefault="00ED4E94" w:rsidP="00ED4E94">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oE status: enabled</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Username: wcai</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Password: ***</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Authentication: ANY</w:t>
            </w:r>
          </w:p>
          <w:p w:rsidR="00ED4E94" w:rsidRPr="00FC16FE" w:rsidRDefault="00ED4E94" w:rsidP="00ED4E94">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Connection status: connected</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Local IP: 10.5.16.30</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Remote IP: 10.5.16.1</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50</w:t>
            </w:r>
          </w:p>
          <w:p w:rsidR="00ED4E94" w:rsidRPr="00FC16FE" w:rsidRDefault="00ED4E94" w:rsidP="00ED4E94">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190</w:t>
            </w:r>
          </w:p>
          <w:p w:rsidR="00ED4E94" w:rsidRPr="00FC16FE" w:rsidRDefault="006D0358" w:rsidP="00ED4E94">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ED4E94" w:rsidRPr="00FC16FE">
              <w:rPr>
                <w:rFonts w:ascii="Calibri" w:eastAsia="宋体" w:hAnsi="Calibri" w:cs="Arial"/>
                <w:i/>
                <w:lang w:eastAsia="zh-CN"/>
              </w:rPr>
              <w:t xml:space="preserve"> - -</w:t>
            </w:r>
          </w:p>
          <w:p w:rsidR="00ED4E94" w:rsidRPr="00FC16FE" w:rsidRDefault="006D0358" w:rsidP="00ED4E94">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ED4E94" w:rsidRPr="00FC16FE">
              <w:rPr>
                <w:rFonts w:ascii="Calibri" w:eastAsia="宋体" w:hAnsi="Calibri" w:cs="Arial"/>
                <w:i/>
                <w:lang w:eastAsia="zh-CN"/>
              </w:rPr>
              <w:t xml:space="preserve"> - -</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USB Modem Attached:</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Vendor ID: 0x12d1</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oduct ID: 0x100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PPP Network Interface Status:</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ONE</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PPP Process Status:</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ONE</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NONE</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fname: ppp1</w:t>
            </w:r>
          </w:p>
          <w:p w:rsidR="00F20162" w:rsidRPr="00FC16FE" w:rsidRDefault="00F20162" w:rsidP="00F20162">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kifname: ppp1</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3</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1</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lastRenderedPageBreak/>
              <w:t xml:space="preserve">        is_default_wan: 1</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4</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Sat Mar 23 03:27:59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Sat Mar 23 03:25:06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88</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20:35:01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84</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Sat Mar 23 20:34:55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4</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Sat Mar 23 03:30:57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F20162" w:rsidRPr="00FC16FE" w:rsidRDefault="00F20162" w:rsidP="00F20162">
            <w:pPr>
              <w:pStyle w:val="Body"/>
              <w:ind w:leftChars="200" w:left="402"/>
              <w:rPr>
                <w:rFonts w:ascii="Calibri" w:eastAsia="宋体" w:hAnsi="Calibri" w:cs="Arial"/>
                <w:b/>
                <w:i/>
                <w:lang w:eastAsia="zh-CN"/>
              </w:rPr>
            </w:pPr>
          </w:p>
          <w:p w:rsidR="00F20162" w:rsidRPr="00FC16FE" w:rsidRDefault="00F20162" w:rsidP="00F20162">
            <w:pPr>
              <w:pStyle w:val="Body"/>
              <w:ind w:leftChars="200" w:left="402"/>
              <w:rPr>
                <w:rFonts w:ascii="Calibri" w:eastAsia="宋体" w:hAnsi="Calibri" w:cs="Arial"/>
                <w:b/>
                <w:i/>
                <w:color w:val="FF0000"/>
                <w:lang w:eastAsia="zh-CN"/>
              </w:rPr>
            </w:pP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1</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1</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23</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0</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4</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Sat Mar 23 01:42:30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4</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01:42:38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2</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Fri Mar 22 22:57:39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Sat Mar 23 01:42:33 2013</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WAN Failover Status:</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sm_name: WANFO SM</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curr_state: FAILOVER</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 CONNECTED</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_time: Sat Mar 23 20:35:01 2013</w:t>
            </w:r>
          </w:p>
          <w:p w:rsidR="00F20162" w:rsidRPr="00FC16FE" w:rsidRDefault="00F20162" w:rsidP="00F20162">
            <w:pPr>
              <w:pStyle w:val="Body"/>
              <w:ind w:leftChars="200" w:left="402"/>
              <w:rPr>
                <w:rFonts w:ascii="Calibri" w:eastAsia="宋体" w:hAnsi="Calibri" w:cs="Arial"/>
                <w:b/>
                <w:i/>
                <w:lang w:eastAsia="zh-CN"/>
              </w:rPr>
            </w:pP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ent: PRIMARY_WAN_DOWN</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t_time: Sat Mar 23 20:58:57 2013</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l3 i</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Name                  IP Address      Mode    VLAN       MAC       State</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 -------- ------ -------------- -----</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10.155.31.39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8ea:440c:32c0   </w:t>
            </w:r>
            <w:r w:rsidRPr="00FC16FE">
              <w:rPr>
                <w:rFonts w:ascii="Calibri" w:eastAsia="宋体" w:hAnsi="Calibri" w:cs="Arial"/>
                <w:b/>
                <w:i/>
                <w:color w:val="FF0000"/>
                <w:lang w:eastAsia="zh-CN"/>
              </w:rPr>
              <w:t>U</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mgt0                192.168.85.1       -         1  08ea:440c:32c0   U</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 xml:space="preserve">ppp1    </w:t>
            </w:r>
            <w:r w:rsidRPr="00FC16FE">
              <w:rPr>
                <w:rFonts w:ascii="Calibri" w:eastAsia="宋体" w:hAnsi="Calibri" w:cs="Calibri"/>
                <w:b/>
                <w:i/>
                <w:lang w:eastAsia="zh-CN"/>
              </w:rPr>
              <w:t xml:space="preserve">            10.5.16.49        </w:t>
            </w:r>
            <w:r w:rsidRPr="00FC16FE">
              <w:rPr>
                <w:rFonts w:ascii="Calibri" w:eastAsia="宋体" w:hAnsi="Calibri" w:cs="Calibri"/>
                <w:b/>
                <w:i/>
                <w:color w:val="FF0000"/>
                <w:lang w:eastAsia="zh-CN"/>
              </w:rPr>
              <w:t>wan</w:t>
            </w:r>
            <w:r w:rsidRPr="00FC16FE">
              <w:rPr>
                <w:rFonts w:ascii="Calibri" w:eastAsia="宋体" w:hAnsi="Calibri" w:cs="Calibri"/>
                <w:b/>
                <w:i/>
                <w:lang w:eastAsia="zh-CN"/>
              </w:rPr>
              <w:t xml:space="preserve">        -  0000:0000:0000   </w:t>
            </w:r>
            <w:r w:rsidRPr="00FC16FE">
              <w:rPr>
                <w:rFonts w:ascii="Calibri" w:eastAsia="宋体" w:hAnsi="Calibri" w:cs="Calibri"/>
                <w:b/>
                <w:i/>
                <w:color w:val="FF0000"/>
                <w:lang w:eastAsia="zh-CN"/>
              </w:rPr>
              <w:t>U</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ip ro</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Ref=references; Iface=interface;</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 --------------- --------------- ----- ------ ------ --- -----</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10.155.31.0     0.0.0.0         255.255.255.0   U     0      0        0 eth0</w:t>
            </w:r>
          </w:p>
          <w:p w:rsidR="00F20162" w:rsidRPr="00FC16FE" w:rsidRDefault="00F20162" w:rsidP="00F20162">
            <w:pPr>
              <w:pStyle w:val="Body"/>
              <w:ind w:leftChars="200" w:left="402"/>
              <w:rPr>
                <w:rFonts w:ascii="Calibri" w:eastAsia="宋体" w:hAnsi="Calibri" w:cs="Arial"/>
                <w:b/>
                <w:i/>
                <w:lang w:eastAsia="zh-CN"/>
              </w:rPr>
            </w:pPr>
            <w:r w:rsidRPr="00FC16FE">
              <w:rPr>
                <w:rFonts w:ascii="Calibri" w:eastAsia="宋体" w:hAnsi="Calibri" w:cs="Arial"/>
                <w:b/>
                <w:i/>
                <w:lang w:eastAsia="zh-CN"/>
              </w:rPr>
              <w:t>127.0.0.0       0.0.0.0         255.255.255.0   U     0      0        0 lo</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t>0.0.0.0</w:t>
            </w:r>
            <w:r w:rsidRPr="00FC16FE">
              <w:rPr>
                <w:rFonts w:ascii="Calibri" w:eastAsia="宋体" w:hAnsi="Calibri" w:cs="Calibri"/>
                <w:b/>
                <w:i/>
                <w:lang w:eastAsia="zh-CN"/>
              </w:rPr>
              <w:t xml:space="preserve">         10.5.16.1       0.0.0.0         UG    </w:t>
            </w:r>
            <w:r w:rsidRPr="00FC16FE">
              <w:rPr>
                <w:rFonts w:ascii="Calibri" w:eastAsia="宋体" w:hAnsi="Calibri" w:cs="Calibri"/>
                <w:b/>
                <w:i/>
                <w:color w:val="FF0000"/>
                <w:lang w:eastAsia="zh-CN"/>
              </w:rPr>
              <w:t>1</w:t>
            </w:r>
            <w:r w:rsidRPr="00FC16FE">
              <w:rPr>
                <w:rFonts w:ascii="Calibri" w:eastAsia="宋体" w:hAnsi="Calibri" w:cs="Calibri"/>
                <w:b/>
                <w:i/>
                <w:lang w:eastAsia="zh-CN"/>
              </w:rPr>
              <w:t xml:space="preserve">      0        0 </w:t>
            </w:r>
            <w:r w:rsidRPr="00FC16FE">
              <w:rPr>
                <w:rFonts w:ascii="Calibri" w:eastAsia="宋体" w:hAnsi="Calibri" w:cs="Calibri"/>
                <w:b/>
                <w:i/>
                <w:color w:val="FF0000"/>
                <w:lang w:eastAsia="zh-CN"/>
              </w:rPr>
              <w:t>ppp1</w:t>
            </w:r>
          </w:p>
          <w:p w:rsidR="004D15A6" w:rsidRPr="00FC16FE" w:rsidRDefault="006D0358" w:rsidP="004D15A6">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4D15A6" w:rsidRPr="00FC16FE">
              <w:rPr>
                <w:rFonts w:ascii="Calibri" w:eastAsia="宋体" w:hAnsi="Calibri" w:cs="Arial"/>
                <w:i/>
                <w:lang w:eastAsia="zh-CN"/>
              </w:rPr>
              <w:t xml:space="preserve"> - -</w:t>
            </w:r>
          </w:p>
          <w:p w:rsidR="004D15A6" w:rsidRPr="00FC16FE" w:rsidRDefault="004D15A6" w:rsidP="004D15A6">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Ping Internet from Client  - - - - - - - - - - - - - - - - - -</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Pinging 8.8.8.8 with 32 bytes of data:</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94ms TTL=45</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37ms TTL=45</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48ms TTL=45</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51ms TTL=45</w:t>
            </w:r>
          </w:p>
          <w:p w:rsidR="004D15A6" w:rsidRPr="00FC16FE" w:rsidRDefault="004D15A6" w:rsidP="004D15A6">
            <w:pPr>
              <w:pStyle w:val="Body"/>
              <w:ind w:leftChars="200" w:left="402"/>
              <w:rPr>
                <w:rFonts w:ascii="Calibri" w:eastAsia="宋体" w:hAnsi="Calibri" w:cs="Arial"/>
                <w:b/>
                <w:i/>
                <w:lang w:eastAsia="zh-CN"/>
              </w:rPr>
            </w:pP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Ping statistics for 8.8.8.8:</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ackets: Sent = 4, Received = 4, Lost = 0 (</w:t>
            </w:r>
            <w:r w:rsidRPr="00FC16FE">
              <w:rPr>
                <w:rFonts w:ascii="Calibri" w:eastAsia="宋体" w:hAnsi="Calibri" w:cs="Arial"/>
                <w:b/>
                <w:i/>
                <w:color w:val="FF0000"/>
                <w:lang w:eastAsia="zh-CN"/>
              </w:rPr>
              <w:t>0% loss</w:t>
            </w:r>
            <w:r w:rsidRPr="00FC16FE">
              <w:rPr>
                <w:rFonts w:ascii="Calibri" w:eastAsia="宋体" w:hAnsi="Calibri" w:cs="Arial"/>
                <w:b/>
                <w:i/>
                <w:lang w:eastAsia="zh-CN"/>
              </w:rPr>
              <w:t>),</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Approximate round trip times in milli-seconds:</w:t>
            </w:r>
          </w:p>
          <w:p w:rsidR="004D15A6" w:rsidRPr="00FC16FE" w:rsidRDefault="004D15A6" w:rsidP="004D15A6">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Minimum = 37ms, Maximum = 94ms, Average = 57ms</w:t>
            </w:r>
          </w:p>
          <w:p w:rsidR="00F70597" w:rsidRPr="00FC16FE" w:rsidRDefault="00F70597" w:rsidP="0020733C">
            <w:pPr>
              <w:pStyle w:val="Body"/>
              <w:jc w:val="both"/>
              <w:rPr>
                <w:rFonts w:ascii="Calibri" w:eastAsia="宋体" w:hAnsi="Calibri" w:cs="Arial"/>
                <w:lang w:eastAsia="zh-CN"/>
              </w:rPr>
            </w:pPr>
          </w:p>
          <w:p w:rsidR="002B45CD" w:rsidRPr="00FC16FE" w:rsidRDefault="0020733C" w:rsidP="00B92215">
            <w:pPr>
              <w:pStyle w:val="Body"/>
              <w:jc w:val="both"/>
              <w:rPr>
                <w:rFonts w:ascii="Calibri" w:eastAsia="宋体" w:hAnsi="Calibri" w:cs="Arial"/>
                <w:lang w:eastAsia="zh-CN"/>
              </w:rPr>
            </w:pPr>
            <w:r w:rsidRPr="00FC16FE">
              <w:rPr>
                <w:rFonts w:ascii="Calibri" w:eastAsia="宋体" w:hAnsi="Calibri" w:cs="Arial"/>
                <w:lang w:eastAsia="zh-CN"/>
              </w:rPr>
              <w:t>3) WAN is usbmodem after failback, and ping without error</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AH-218cc0#sh in e0 pp</w:t>
            </w:r>
          </w:p>
          <w:p w:rsidR="00CB49D8" w:rsidRPr="00FC16FE" w:rsidRDefault="00CB49D8" w:rsidP="00CB49D8">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oE status: enabled</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Username: wcai</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Password: ***</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Authentication: ANY</w:t>
            </w:r>
          </w:p>
          <w:p w:rsidR="00CB49D8" w:rsidRPr="00FC16FE" w:rsidRDefault="00CB49D8" w:rsidP="00CB49D8">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Connection status: connected</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Local IP: 10.5.16.30</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Remote IP: 10.5.16.1</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50</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DNS server: 10.155.32.190</w:t>
            </w:r>
          </w:p>
          <w:p w:rsidR="00CB49D8" w:rsidRPr="00FC16FE" w:rsidRDefault="006D0358" w:rsidP="00CB49D8">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CB49D8" w:rsidRPr="00FC16FE">
              <w:rPr>
                <w:rFonts w:ascii="Calibri" w:eastAsia="宋体" w:hAnsi="Calibri" w:cs="Arial"/>
                <w:i/>
                <w:lang w:eastAsia="zh-CN"/>
              </w:rPr>
              <w:t xml:space="preserve"> - -</w:t>
            </w:r>
          </w:p>
          <w:p w:rsidR="00CB49D8" w:rsidRPr="00FC16FE" w:rsidRDefault="006D0358" w:rsidP="00CB49D8">
            <w:pPr>
              <w:pStyle w:val="Body"/>
              <w:ind w:leftChars="200" w:left="402"/>
              <w:jc w:val="both"/>
              <w:rPr>
                <w:rFonts w:ascii="Calibri" w:eastAsia="宋体" w:hAnsi="Calibri" w:cs="Arial"/>
                <w:i/>
                <w:lang w:eastAsia="zh-CN"/>
              </w:rPr>
            </w:pPr>
            <w:r w:rsidRPr="00FC16FE">
              <w:rPr>
                <w:rFonts w:ascii="Calibri" w:eastAsia="宋体" w:hAnsi="Calibri" w:cs="Arial"/>
                <w:i/>
                <w:lang w:eastAsia="zh-CN"/>
              </w:rPr>
              <w:lastRenderedPageBreak/>
              <w:t>- - - - - - - - - - - - - - - - - - - - - - - - - - - - - - - - - - - - - - - - - - - - - - - - - - - - - -</w:t>
            </w:r>
            <w:r w:rsidR="00CB49D8" w:rsidRPr="00FC16FE">
              <w:rPr>
                <w:rFonts w:ascii="Calibri" w:eastAsia="宋体" w:hAnsi="Calibri" w:cs="Arial"/>
                <w:i/>
                <w:lang w:eastAsia="zh-CN"/>
              </w:rPr>
              <w:t xml:space="preserve">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USB Modem Attach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Vendor ID: 0x12d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oduct ID: 0x100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Network Interface Statu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pp0      Link encap:Point-to-Point Protocol</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net addr:10.35.64.96  P-t-P:10.64.64.64  Mask:255.255.255.255</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UP POINTOPOINT RUNNING NOARP MULTICAST  MTU:1500  Metric: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RX packets</w:t>
            </w:r>
            <w:proofErr w:type="gramStart"/>
            <w:r w:rsidRPr="00FC16FE">
              <w:rPr>
                <w:rFonts w:ascii="Calibri" w:eastAsia="宋体" w:hAnsi="Calibri" w:cs="Arial"/>
                <w:b/>
                <w:i/>
                <w:lang w:eastAsia="zh-CN"/>
              </w:rPr>
              <w:t>:30555</w:t>
            </w:r>
            <w:proofErr w:type="gramEnd"/>
            <w:r w:rsidRPr="00FC16FE">
              <w:rPr>
                <w:rFonts w:ascii="Calibri" w:eastAsia="宋体" w:hAnsi="Calibri" w:cs="Arial"/>
                <w:b/>
                <w:i/>
                <w:lang w:eastAsia="zh-CN"/>
              </w:rPr>
              <w:t xml:space="preserve"> errors:0 dropped:0 overruns:0 frame: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TX packets</w:t>
            </w:r>
            <w:proofErr w:type="gramStart"/>
            <w:r w:rsidRPr="00FC16FE">
              <w:rPr>
                <w:rFonts w:ascii="Calibri" w:eastAsia="宋体" w:hAnsi="Calibri" w:cs="Arial"/>
                <w:b/>
                <w:i/>
                <w:lang w:eastAsia="zh-CN"/>
              </w:rPr>
              <w:t>:30703</w:t>
            </w:r>
            <w:proofErr w:type="gramEnd"/>
            <w:r w:rsidRPr="00FC16FE">
              <w:rPr>
                <w:rFonts w:ascii="Calibri" w:eastAsia="宋体" w:hAnsi="Calibri" w:cs="Arial"/>
                <w:b/>
                <w:i/>
                <w:lang w:eastAsia="zh-CN"/>
              </w:rPr>
              <w:t xml:space="preserve"> errors:0 dropped:0 overruns:0 carrier: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ollisions:0 txqueuelen: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RX bytes:2566496 (2.4 MiB)  TX bytes:2581432 (2.4 MiB)</w:t>
            </w: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PPP Process Statu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ID: 1952</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State:       S (sleeping)</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State: up</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Statistic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N   PACK VJCOMP  VJUNC  VJERR VJTOSS NON-VJ  |      OUT   PACK VJCOMP  VJUNC NON-VJ VJSRCH VJMIS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2566496  30555      0      0      0      0  30555  |  2581432  30703      0      0  30703      0      0</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fname: ppp1</w:t>
            </w:r>
          </w:p>
          <w:p w:rsidR="00F20162" w:rsidRPr="00FC16FE" w:rsidRDefault="00F20162" w:rsidP="00F20162">
            <w:pPr>
              <w:pStyle w:val="Body"/>
              <w:ind w:leftChars="400" w:left="803"/>
              <w:jc w:val="both"/>
              <w:rPr>
                <w:rFonts w:ascii="Calibri" w:eastAsia="宋体" w:hAnsi="Calibri" w:cs="Arial"/>
                <w:b/>
                <w:i/>
                <w:color w:val="FF0000"/>
                <w:lang w:eastAsia="zh-CN"/>
              </w:rPr>
            </w:pPr>
            <w:r w:rsidRPr="00FC16FE">
              <w:rPr>
                <w:rFonts w:ascii="Calibri" w:eastAsia="宋体" w:hAnsi="Calibri" w:cs="Arial"/>
                <w:b/>
                <w:i/>
                <w:color w:val="FF0000"/>
                <w:lang w:eastAsia="zh-CN"/>
              </w:rPr>
              <w:t>kifname: ppp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3</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1</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is_default_wan: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Sat Mar 23 03:27:59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Sat Mar 23 03:25:06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88</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Sat Mar 23 20:35:01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8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Sat Mar 23 20:34:55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Sat Mar 23 03:30:57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 xml:space="preserve">        nat_policy_id:</w:t>
            </w: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anif_type: 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wifidx: 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kifidx: 23</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0</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1</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cached_gwip: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up_time: Sat Mar 23 01:42:30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count: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count: 4</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up_time: Sat Mar 23 01:42:38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count: 2</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ifmon_down_time: Fri Mar 22 22:57:39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up_time: Sat Mar 23 01:42:33 2013</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nat_policy_id:</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WAN Failover Status:</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m_name: WANFO SM</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curr_state: CONNECT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 CONNECT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prev_state_time: Sat Mar 23 20:34:55 2013</w:t>
            </w:r>
          </w:p>
          <w:p w:rsidR="00F20162" w:rsidRPr="00FC16FE" w:rsidRDefault="00F20162" w:rsidP="00F20162">
            <w:pPr>
              <w:pStyle w:val="Body"/>
              <w:ind w:leftChars="200" w:left="402"/>
              <w:jc w:val="both"/>
              <w:rPr>
                <w:rFonts w:ascii="Calibri" w:eastAsia="宋体" w:hAnsi="Calibri" w:cs="Arial"/>
                <w:b/>
                <w:i/>
                <w:lang w:eastAsia="zh-CN"/>
              </w:rPr>
            </w:pP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ent: BACKUP_WAN_CONNECTED</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last_evt_time: Sat Mar 23 20:35:01 2013</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l3 i</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Name                  IP Address      Mode    VLAN       MAC       State</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 -------- ------ -------------- -----</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10.155.31.39      </w:t>
            </w:r>
            <w:r w:rsidRPr="00FC16FE">
              <w:rPr>
                <w:rFonts w:ascii="Calibri" w:eastAsia="宋体" w:hAnsi="Calibri" w:cs="Arial"/>
                <w:b/>
                <w:i/>
                <w:color w:val="FF0000"/>
                <w:lang w:eastAsia="zh-CN"/>
              </w:rPr>
              <w:t xml:space="preserve">wan  </w:t>
            </w:r>
            <w:r w:rsidRPr="00FC16FE">
              <w:rPr>
                <w:rFonts w:ascii="Calibri" w:eastAsia="宋体" w:hAnsi="Calibri" w:cs="Arial"/>
                <w:b/>
                <w:i/>
                <w:lang w:eastAsia="zh-CN"/>
              </w:rPr>
              <w:t xml:space="preserve">      -  08ea:440c:32c0   </w:t>
            </w:r>
            <w:r w:rsidRPr="00FC16FE">
              <w:rPr>
                <w:rFonts w:ascii="Calibri" w:eastAsia="宋体" w:hAnsi="Calibri" w:cs="Arial"/>
                <w:b/>
                <w:i/>
                <w:color w:val="FF0000"/>
                <w:lang w:eastAsia="zh-CN"/>
              </w:rPr>
              <w:t>U</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gt0                192.168.85.1       -         1  08ea:440c:32c0   U</w:t>
            </w:r>
          </w:p>
          <w:p w:rsidR="00F20162" w:rsidRPr="00FC16FE" w:rsidRDefault="00F20162" w:rsidP="00F20162">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 xml:space="preserve">ppp1    </w:t>
            </w:r>
            <w:r w:rsidRPr="00FC16FE">
              <w:rPr>
                <w:rFonts w:ascii="Calibri" w:eastAsia="宋体" w:hAnsi="Calibri" w:cs="Calibri"/>
                <w:b/>
                <w:i/>
                <w:lang w:eastAsia="zh-CN"/>
              </w:rPr>
              <w:t xml:space="preserve">            10.5.16.49        </w:t>
            </w:r>
            <w:r w:rsidRPr="00FC16FE">
              <w:rPr>
                <w:rFonts w:ascii="Calibri" w:eastAsia="宋体" w:hAnsi="Calibri" w:cs="Calibri"/>
                <w:b/>
                <w:i/>
                <w:color w:val="FF0000"/>
                <w:lang w:eastAsia="zh-CN"/>
              </w:rPr>
              <w:t>wan</w:t>
            </w:r>
            <w:r w:rsidRPr="00FC16FE">
              <w:rPr>
                <w:rFonts w:ascii="Calibri" w:eastAsia="宋体" w:hAnsi="Calibri" w:cs="Calibri"/>
                <w:b/>
                <w:i/>
                <w:lang w:eastAsia="zh-CN"/>
              </w:rPr>
              <w:t xml:space="preserve">        -  0000:0000:0000   </w:t>
            </w:r>
            <w:r w:rsidRPr="00FC16FE">
              <w:rPr>
                <w:rFonts w:ascii="Calibri" w:eastAsia="宋体" w:hAnsi="Calibri" w:cs="Calibri"/>
                <w:b/>
                <w:i/>
                <w:color w:val="FF0000"/>
                <w:lang w:eastAsia="zh-CN"/>
              </w:rPr>
              <w:t>U</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ppp0 </w:t>
            </w:r>
            <w:r w:rsidRPr="00FC16FE">
              <w:rPr>
                <w:rFonts w:ascii="Calibri" w:eastAsia="宋体" w:hAnsi="Calibri" w:cs="Arial"/>
                <w:b/>
                <w:i/>
                <w:lang w:eastAsia="zh-CN"/>
              </w:rPr>
              <w:t xml:space="preserve">               10.35.64.96       </w:t>
            </w:r>
            <w:r w:rsidRPr="00FC16FE">
              <w:rPr>
                <w:rFonts w:ascii="Calibri" w:eastAsia="宋体" w:hAnsi="Calibri" w:cs="Arial"/>
                <w:b/>
                <w:i/>
                <w:color w:val="FF0000"/>
                <w:lang w:eastAsia="zh-CN"/>
              </w:rPr>
              <w:t xml:space="preserve">wan  </w:t>
            </w:r>
            <w:r w:rsidRPr="00FC16FE">
              <w:rPr>
                <w:rFonts w:ascii="Calibri" w:eastAsia="宋体" w:hAnsi="Calibri" w:cs="Arial"/>
                <w:b/>
                <w:i/>
                <w:lang w:eastAsia="zh-CN"/>
              </w:rPr>
              <w:t xml:space="preserve">      -  0000:0000:0000   </w:t>
            </w:r>
            <w:r w:rsidRPr="00FC16FE">
              <w:rPr>
                <w:rFonts w:ascii="Calibri" w:eastAsia="宋体" w:hAnsi="Calibri" w:cs="Arial"/>
                <w:b/>
                <w:i/>
                <w:color w:val="FF0000"/>
                <w:lang w:eastAsia="zh-CN"/>
              </w:rPr>
              <w:t>U</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AH-0c32c0#</w:t>
            </w:r>
            <w:r w:rsidRPr="00FC16FE">
              <w:rPr>
                <w:rFonts w:ascii="Calibri" w:eastAsia="宋体" w:hAnsi="Calibri" w:cs="Arial"/>
                <w:b/>
                <w:i/>
                <w:color w:val="FF0000"/>
                <w:lang w:eastAsia="zh-CN"/>
              </w:rPr>
              <w:t>sh ip ro</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Ref=references; Iface=interface;</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 --------------- ----- ------ ------ --- -----</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0.64.64.64     0.0.0.0         255.255.255.255 UH    0      0        0 ppp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0.155.31.0     0.0.0.0         255.255.255.0   U     0      0        0 eth0</w:t>
            </w:r>
          </w:p>
          <w:p w:rsidR="00F20162" w:rsidRPr="00FC16FE" w:rsidRDefault="00F20162" w:rsidP="00F2016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127.0.0.0       0.0.0.0         255.255.255.0   U     0      0        0 lo</w:t>
            </w:r>
          </w:p>
          <w:p w:rsidR="00F20162" w:rsidRPr="00FC16FE" w:rsidRDefault="00F20162" w:rsidP="00F2016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 xml:space="preserve">0.0.0.0  </w:t>
            </w:r>
            <w:r w:rsidRPr="00FC16FE">
              <w:rPr>
                <w:rFonts w:ascii="Calibri" w:eastAsia="宋体" w:hAnsi="Calibri" w:cs="Arial"/>
                <w:b/>
                <w:i/>
                <w:lang w:eastAsia="zh-CN"/>
              </w:rPr>
              <w:t xml:space="preserve">       10.64.64.64     0.0.0.0         UG    </w:t>
            </w:r>
            <w:r w:rsidRPr="00FC16FE">
              <w:rPr>
                <w:rFonts w:ascii="Calibri" w:eastAsia="宋体" w:hAnsi="Calibri" w:cs="Arial"/>
                <w:b/>
                <w:i/>
                <w:color w:val="FF0000"/>
                <w:lang w:eastAsia="zh-CN"/>
              </w:rPr>
              <w:t xml:space="preserve">0  </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ppp0</w:t>
            </w:r>
          </w:p>
          <w:p w:rsidR="00F20162" w:rsidRPr="00FC16FE" w:rsidRDefault="00F20162" w:rsidP="00F20162">
            <w:pPr>
              <w:pStyle w:val="Body"/>
              <w:ind w:leftChars="200" w:left="402"/>
              <w:rPr>
                <w:rFonts w:ascii="Calibri" w:eastAsia="宋体" w:hAnsi="Calibri" w:cs="Calibri"/>
                <w:b/>
                <w:i/>
                <w:lang w:eastAsia="zh-CN"/>
              </w:rPr>
            </w:pPr>
            <w:r w:rsidRPr="00FC16FE">
              <w:rPr>
                <w:rFonts w:ascii="Calibri" w:eastAsia="宋体" w:hAnsi="Calibri" w:cs="Calibri"/>
                <w:b/>
                <w:i/>
                <w:color w:val="FF0000"/>
                <w:lang w:eastAsia="zh-CN"/>
              </w:rPr>
              <w:t>0.0.0.0</w:t>
            </w:r>
            <w:r w:rsidRPr="00FC16FE">
              <w:rPr>
                <w:rFonts w:ascii="Calibri" w:eastAsia="宋体" w:hAnsi="Calibri" w:cs="Calibri"/>
                <w:b/>
                <w:i/>
                <w:lang w:eastAsia="zh-CN"/>
              </w:rPr>
              <w:t xml:space="preserve">         10.5.16.1       0.0.0.0         UG    </w:t>
            </w:r>
            <w:r w:rsidRPr="00FC16FE">
              <w:rPr>
                <w:rFonts w:ascii="Calibri" w:eastAsia="宋体" w:hAnsi="Calibri" w:cs="Calibri"/>
                <w:b/>
                <w:i/>
                <w:color w:val="FF0000"/>
                <w:lang w:eastAsia="zh-CN"/>
              </w:rPr>
              <w:t>1</w:t>
            </w:r>
            <w:r w:rsidRPr="00FC16FE">
              <w:rPr>
                <w:rFonts w:ascii="Calibri" w:eastAsia="宋体" w:hAnsi="Calibri" w:cs="Calibri"/>
                <w:b/>
                <w:i/>
                <w:lang w:eastAsia="zh-CN"/>
              </w:rPr>
              <w:t xml:space="preserve">      0        0 </w:t>
            </w:r>
            <w:r w:rsidRPr="00FC16FE">
              <w:rPr>
                <w:rFonts w:ascii="Calibri" w:eastAsia="宋体" w:hAnsi="Calibri" w:cs="Calibri"/>
                <w:b/>
                <w:i/>
                <w:color w:val="FF0000"/>
                <w:lang w:eastAsia="zh-CN"/>
              </w:rPr>
              <w:t>ppp1</w:t>
            </w:r>
          </w:p>
          <w:p w:rsidR="00CB49D8" w:rsidRPr="00FC16FE" w:rsidRDefault="006D0358" w:rsidP="00CB49D8">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CB49D8" w:rsidRPr="00FC16FE">
              <w:rPr>
                <w:rFonts w:ascii="Calibri" w:eastAsia="宋体" w:hAnsi="Calibri" w:cs="Arial"/>
                <w:i/>
                <w:lang w:eastAsia="zh-CN"/>
              </w:rPr>
              <w:t xml:space="preserve"> - -</w:t>
            </w:r>
          </w:p>
          <w:p w:rsidR="00CB49D8" w:rsidRPr="00FC16FE" w:rsidRDefault="00CB49D8" w:rsidP="00CB49D8">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Ping Internet from Client  - - - - - - - - - - - - - - - - - -</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Pinging 8.8.8.8 with 32 bytes of data:</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94ms TTL=45</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37ms TTL=45</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48ms TTL=45</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Reply from 8.8.8.8: bytes=32 time=51ms TTL=45</w:t>
            </w:r>
          </w:p>
          <w:p w:rsidR="00CB49D8" w:rsidRPr="00FC16FE" w:rsidRDefault="00CB49D8" w:rsidP="00CB49D8">
            <w:pPr>
              <w:pStyle w:val="Body"/>
              <w:ind w:leftChars="200" w:left="402"/>
              <w:rPr>
                <w:rFonts w:ascii="Calibri" w:eastAsia="宋体" w:hAnsi="Calibri" w:cs="Arial"/>
                <w:b/>
                <w:i/>
                <w:lang w:eastAsia="zh-CN"/>
              </w:rPr>
            </w:pP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Ping statistics for 8.8.8.8:</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ackets: Sent = 4, Received = 4, Lost = 0 (</w:t>
            </w:r>
            <w:r w:rsidRPr="00FC16FE">
              <w:rPr>
                <w:rFonts w:ascii="Calibri" w:eastAsia="宋体" w:hAnsi="Calibri" w:cs="Arial"/>
                <w:b/>
                <w:i/>
                <w:color w:val="FF0000"/>
                <w:lang w:eastAsia="zh-CN"/>
              </w:rPr>
              <w:t>0% loss</w:t>
            </w:r>
            <w:r w:rsidRPr="00FC16FE">
              <w:rPr>
                <w:rFonts w:ascii="Calibri" w:eastAsia="宋体" w:hAnsi="Calibri" w:cs="Arial"/>
                <w:b/>
                <w:i/>
                <w:lang w:eastAsia="zh-CN"/>
              </w:rPr>
              <w:t>),</w:t>
            </w:r>
          </w:p>
          <w:p w:rsidR="00CB49D8" w:rsidRPr="00FC16FE" w:rsidRDefault="00CB49D8" w:rsidP="00CB49D8">
            <w:pPr>
              <w:pStyle w:val="Body"/>
              <w:ind w:leftChars="200" w:left="402"/>
              <w:rPr>
                <w:rFonts w:ascii="Calibri" w:eastAsia="宋体" w:hAnsi="Calibri" w:cs="Arial"/>
                <w:b/>
                <w:i/>
                <w:lang w:eastAsia="zh-CN"/>
              </w:rPr>
            </w:pPr>
            <w:r w:rsidRPr="00FC16FE">
              <w:rPr>
                <w:rFonts w:ascii="Calibri" w:eastAsia="宋体" w:hAnsi="Calibri" w:cs="Arial"/>
                <w:b/>
                <w:i/>
                <w:lang w:eastAsia="zh-CN"/>
              </w:rPr>
              <w:t>Approximate round trip times in milli-seconds:</w:t>
            </w:r>
          </w:p>
          <w:p w:rsidR="00F70597" w:rsidRPr="00FC16FE" w:rsidRDefault="00CB49D8" w:rsidP="00CB49D8">
            <w:pPr>
              <w:pStyle w:val="Body"/>
              <w:ind w:leftChars="200" w:left="402"/>
              <w:rPr>
                <w:rFonts w:ascii="Calibri" w:eastAsia="宋体" w:hAnsi="Calibri" w:cs="Arial"/>
                <w:lang w:eastAsia="zh-CN"/>
              </w:rPr>
            </w:pPr>
            <w:r w:rsidRPr="00FC16FE">
              <w:rPr>
                <w:rFonts w:ascii="Calibri" w:eastAsia="宋体" w:hAnsi="Calibri" w:cs="Arial"/>
                <w:b/>
                <w:i/>
                <w:lang w:eastAsia="zh-CN"/>
              </w:rPr>
              <w:t xml:space="preserve">    Minimum = 37ms, Maximum = 94ms, Average = 57ms</w:t>
            </w:r>
          </w:p>
        </w:tc>
      </w:tr>
      <w:tr w:rsidR="002B45CD"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B45CD" w:rsidRPr="002D4EF9" w:rsidRDefault="002B45CD" w:rsidP="00A0526A">
            <w:pPr>
              <w:pStyle w:val="Body"/>
              <w:jc w:val="both"/>
              <w:rPr>
                <w:rFonts w:ascii="Calibri" w:eastAsia="宋体" w:hAnsi="Calibri" w:cs="Arial"/>
                <w:lang w:eastAsia="zh-CN"/>
              </w:rPr>
            </w:pPr>
          </w:p>
        </w:tc>
      </w:tr>
    </w:tbl>
    <w:p w:rsidR="002B45CD" w:rsidRPr="002D4EF9" w:rsidRDefault="002B45CD" w:rsidP="0079337B">
      <w:pPr>
        <w:pStyle w:val="Body"/>
        <w:rPr>
          <w:rFonts w:ascii="Calibri" w:eastAsiaTheme="minorEastAsia" w:hAnsi="Calibri" w:cs="Arial"/>
          <w:lang w:eastAsia="zh-CN"/>
        </w:rPr>
      </w:pPr>
    </w:p>
    <w:p w:rsidR="006C4D7A" w:rsidRPr="002D4EF9" w:rsidRDefault="00344F98" w:rsidP="00D153AC">
      <w:pPr>
        <w:pStyle w:val="Heading2"/>
        <w:rPr>
          <w:rFonts w:ascii="Calibri" w:eastAsia="宋体" w:hAnsi="Calibri" w:cs="Arial"/>
          <w:color w:val="auto"/>
          <w:lang w:eastAsia="zh-CN"/>
        </w:rPr>
      </w:pPr>
      <w:r w:rsidRPr="002D4EF9">
        <w:rPr>
          <w:rFonts w:ascii="Calibri" w:eastAsia="宋体" w:hAnsi="Calibri" w:cs="Arial"/>
          <w:color w:val="auto"/>
          <w:lang w:eastAsia="zh-CN"/>
        </w:rPr>
        <w:t>UsbModem_ErrorReport</w:t>
      </w:r>
    </w:p>
    <w:bookmarkEnd w:id="4"/>
    <w:p w:rsidR="00BE1476" w:rsidRPr="002D4EF9" w:rsidRDefault="00344F98" w:rsidP="00BE1476">
      <w:pPr>
        <w:pStyle w:val="Heading3"/>
        <w:rPr>
          <w:rFonts w:ascii="Calibri" w:hAnsi="Calibri"/>
          <w:lang w:eastAsia="zh-CN"/>
        </w:rPr>
      </w:pPr>
      <w:r w:rsidRPr="002D4EF9">
        <w:rPr>
          <w:rFonts w:ascii="Calibri" w:hAnsi="Calibri"/>
          <w:lang w:eastAsia="zh-CN"/>
        </w:rPr>
        <w:t>UsbModem_ErrorReport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E147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D4EF9" w:rsidRDefault="00BE1476"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1476" w:rsidRPr="002D4EF9" w:rsidRDefault="00344F98" w:rsidP="00AC02DE">
            <w:pPr>
              <w:pStyle w:val="Body"/>
              <w:jc w:val="both"/>
              <w:rPr>
                <w:rFonts w:ascii="Calibri" w:eastAsia="宋体" w:hAnsi="Calibri" w:cs="Arial"/>
                <w:lang w:eastAsia="zh-CN"/>
              </w:rPr>
            </w:pPr>
            <w:r w:rsidRPr="002D4EF9">
              <w:rPr>
                <w:rFonts w:ascii="Calibri" w:hAnsi="Calibri" w:cs="Arial"/>
                <w:lang w:eastAsia="zh-CN"/>
              </w:rPr>
              <w:t>UsbModem_ErrorReport_1</w:t>
            </w:r>
          </w:p>
        </w:tc>
      </w:tr>
      <w:tr w:rsidR="00BE147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D4EF9" w:rsidRDefault="00BE1476"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E1476" w:rsidRPr="002D4EF9" w:rsidRDefault="00C4505D"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E1476" w:rsidRPr="002D4EF9" w:rsidRDefault="00BE1476"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E1476" w:rsidRPr="002D4EF9" w:rsidRDefault="00C4505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BE147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D4EF9" w:rsidRDefault="00BE1476"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1476" w:rsidRPr="002D4EF9" w:rsidRDefault="00BE1476"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BE147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E1476" w:rsidRPr="002D4EF9" w:rsidRDefault="00BE1476"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1476" w:rsidRPr="002D4EF9" w:rsidRDefault="00E009BF" w:rsidP="00AC02DE">
            <w:pPr>
              <w:pStyle w:val="Body"/>
              <w:jc w:val="both"/>
              <w:rPr>
                <w:rFonts w:ascii="Calibri" w:eastAsia="宋体" w:hAnsi="Calibri" w:cs="Arial"/>
                <w:lang w:eastAsia="zh-CN"/>
              </w:rPr>
            </w:pPr>
            <w:r w:rsidRPr="002D4EF9">
              <w:rPr>
                <w:rFonts w:ascii="Calibri" w:eastAsia="宋体" w:hAnsi="Calibri" w:cs="Arial"/>
                <w:lang w:eastAsia="zh-CN"/>
              </w:rPr>
              <w:t>Store modem error messages</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322939">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D66A36" w:rsidRPr="002D4EF9" w:rsidRDefault="00D66A36" w:rsidP="00322939">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D66A36" w:rsidRPr="002D4EF9" w:rsidRDefault="00D66A36" w:rsidP="00322939">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940385">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940385" w:rsidRPr="002D4EF9">
              <w:rPr>
                <w:rFonts w:ascii="Calibri" w:eastAsia="宋体" w:hAnsi="Calibri" w:cs="Arial"/>
                <w:lang w:eastAsia="zh-CN"/>
              </w:rPr>
              <w:t>Unplug usbmodem from BR</w:t>
            </w:r>
          </w:p>
          <w:p w:rsidR="00940385" w:rsidRPr="002D4EF9" w:rsidRDefault="00940385" w:rsidP="00940385">
            <w:pPr>
              <w:pStyle w:val="Body"/>
              <w:jc w:val="both"/>
              <w:rPr>
                <w:rFonts w:ascii="Calibri" w:eastAsia="宋体" w:hAnsi="Calibri" w:cs="Arial"/>
                <w:lang w:eastAsia="zh-CN"/>
              </w:rPr>
            </w:pPr>
            <w:r w:rsidRPr="002D4EF9">
              <w:rPr>
                <w:rFonts w:ascii="Calibri" w:eastAsia="宋体" w:hAnsi="Calibri" w:cs="Arial"/>
                <w:lang w:eastAsia="zh-CN"/>
              </w:rPr>
              <w:t>2) Check the error msg from the console log</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pStyle w:val="Body"/>
              <w:jc w:val="both"/>
              <w:rPr>
                <w:rFonts w:ascii="Calibri" w:eastAsia="宋体" w:hAnsi="Calibri" w:cs="Arial"/>
                <w:lang w:eastAsia="zh-CN"/>
              </w:rPr>
            </w:pPr>
            <w:r w:rsidRPr="002D4EF9">
              <w:rPr>
                <w:rFonts w:ascii="Calibri" w:eastAsia="宋体" w:hAnsi="Calibri" w:cs="Arial"/>
                <w:lang w:eastAsia="zh-CN"/>
              </w:rPr>
              <w:t>1) The related error msg is printd in the console of BR</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A16C64"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Before unplug usbmodem - - - - - - - - - - - - - - - - - - -</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2012-04-01 02:32:09 debug   ah_brd: [brd_fosm]: WFO: PPP ifchk timer: PPP is UP (IP:0xa26d9a8, netmask:0xffffffff)</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2:09 debug   ah_brd: [brd_fosm]: WFO: Interface ppp0 status is UP (ifr_flags = 0x10d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2:09 debug   ah_brd: [brd_fosm]: WFO: PPP ifchk timer popped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42 info    ah_cli: admin:&lt;_debug brd fosm&gt;</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22 debug   ah_brd: WFOSM: state IDLE -&gt; IDLE</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1:22 debug   ah_brd: WFOSM: Added event MAIN_WAN_IF_U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5 debug   ah_brd: WFOSM: state IDLE -&gt;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5 debug   ah_brd: WFOSM: Added event PPP_IF_U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IDLE -&gt;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FAILOVER -&gt;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ATTACHED -&gt; FAILOVER</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CONNECTING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Added event START_PP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ATTACHED -&gt; CONNECTING</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ATTACHED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state ATTACHED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10 debug   ah_brd: WFOSM: Added event PPP_START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07 debug   ah_brd: WFOSM: Added event BKUP_WAN_IF_U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04 debug   ah_brd: WFOSM: Added event PPP_STO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04 debug   ah_brd: WFOSM: state CONNECTING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1:04 debug   ah_brd: WFOSM: Added event PPP_START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Added event PPP_STO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ATTACHED -&gt; CONNECTING</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CONNECTING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Added event START_PP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ATTACHED -&gt; CONNECTING</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CONNECTING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Added event START_PP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ATTACHED -&gt; CONNECTING</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ATTACHED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state ATTACHED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8 debug   ah_brd: WFOSM: Added event PPP_START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2 debug   ah_brd: WFOSM: Added event PPP_STO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2 debug   ah_brd: WFOSM: state CONNECTING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0:52 debug   ah_brd: WFOSM: Added event PPP_START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4 debug   ah_brd: WFOSM: Added event PPP_STO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4 debug   ah_brd: WFOSM: state CONNECTING -&gt; CONNECTING</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4 debug   ah_brd: WFOSM: state ATTACHED -&gt; CONNECTING</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4 debug   ah_brd: WFOSM: Added event PPP_START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4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0 debug   ah_brd: WFOSM: Added event START_PP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20 debug   ah_brd: WFOSM: Added event START_PPP</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USB_DEV_AD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state IDLE -&gt;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1970-01-01 00:00:19 debug   ah_brd: WFOSM: Added event MAIN_WAN_IF_DOWN</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1970-01-01 00:00:19 debug   ah_brd: WFOSM: Added event USB_DEV_ADD</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H-8c66c0#sh log bu | in hot </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1:42 info    ah_cli: admin:&lt;_debug brd hotplug&gt;</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A16C64"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After unplug usbmodem - - - - - - - - - - - - - - - - - - - - </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3:18 debug   ah_brd: WFOSM: state IDLE -&gt; FAILOVER</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3:18 debug   ah_brd: [brd_fosm]: WFO: Failover OK</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8 debug   ah_brd: [brd_fosm]: WFO: Switch route: dft route (gw: cur=0xa9b1efe cached=0xa9b1efe) via eth0 exist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8 debug   ah_brd: [brd_fosm]: WFO: Switch route: ppp0 dft gw IP 0x0 now c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8 debug   ah_brd: [brd_fosm]: WFO: &gt;&gt;&gt; Enter state: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8 debug   ah_brd: [brd_fosm]: WFO: Engine: @ state:IDLE + event:MAIN_WAN_IF_DOWN [0x200]</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8 debug   ah_brd: WFOSM: Added event MAIN_WAN_IF_DOWN</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WFOSM: state IDLE -&gt;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gt;&gt;&gt; Enter state: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Engine: @ state:IDLE + event:USB_DEV_REMOVE [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WFOSM: Added event USB_DEV_REMOV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USB device id is set (vid=0x0 pid=0x0)</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Retrieved USB device id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1 02:33:13 debug   ah_brd: [brd_fosm]: WFO: Retrieved USB device id </w:t>
            </w:r>
            <w:r w:rsidRPr="002D4EF9">
              <w:rPr>
                <w:rFonts w:ascii="Calibri" w:eastAsia="宋体" w:hAnsi="Calibri" w:cs="Arial"/>
                <w:b/>
                <w:i/>
                <w:lang w:eastAsia="zh-CN"/>
              </w:rPr>
              <w:lastRenderedPageBreak/>
              <w:t>(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WFOSM: state IDLE -&gt;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gt;&gt;&gt; Enter state: IDLE</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fosm]: WFO: Engine: @ state:IDLE + event:PPP_IF_DOWN [0x80]</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3:13 debug   ah_brd: [brd_fosm]: WFO: ppp0: Interface DOWN :-(</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3:13 debug   ah_brd: WFOSM: Added event PPP_IF_DOWN</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6D0358" w:rsidP="00A16C6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16C64" w:rsidRPr="002D4EF9">
              <w:rPr>
                <w:rFonts w:ascii="Calibri" w:eastAsia="宋体" w:hAnsi="Calibri" w:cs="Arial"/>
                <w:i/>
                <w:lang w:eastAsia="zh-CN"/>
              </w:rPr>
              <w:t xml:space="preserve"> -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AH-8c66c0#sh log bu | in ho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1 02:33:13 debug   ah_brd: [brd_hotplug]: WFOHP: Skip sysfs entry </w:t>
            </w:r>
            <w:r w:rsidRPr="002D4EF9">
              <w:rPr>
                <w:rFonts w:ascii="Calibri" w:eastAsia="宋体" w:hAnsi="Calibri" w:cs="Arial"/>
                <w:b/>
                <w:i/>
                <w:lang w:eastAsia="zh-CN"/>
              </w:rPr>
              <w:lastRenderedPageBreak/>
              <w:t>[/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hotplug event remove@ for dev usb1</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USB dev list en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Found USB dev vid=0x12d1 pid=0x1003 attached</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1]: USB id=0x12d11003 vid=0x12d1 pid=0x1003</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0]: USB id=0x1d6b0002 vid=0x1d6b pid=0x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2012-04-01 02:33:13 debug   ah_brd: [brd_hotplug]: WFOHP: [USB dev list begin (count:2)]</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Skip sysfs entry [/sys/bus/usb/devices/./uevent] ...</w:t>
            </w:r>
          </w:p>
          <w:p w:rsidR="00A16C64" w:rsidRPr="002D4EF9" w:rsidRDefault="00A16C64" w:rsidP="00A16C64">
            <w:pPr>
              <w:pStyle w:val="Body"/>
              <w:ind w:leftChars="200" w:left="402"/>
              <w:rPr>
                <w:rFonts w:ascii="Calibri" w:eastAsia="宋体" w:hAnsi="Calibri" w:cs="Arial"/>
                <w:b/>
                <w:i/>
                <w:lang w:eastAsia="zh-CN"/>
              </w:rPr>
            </w:pPr>
            <w:r w:rsidRPr="002D4EF9">
              <w:rPr>
                <w:rFonts w:ascii="Calibri" w:eastAsia="宋体" w:hAnsi="Calibri" w:cs="Arial"/>
                <w:b/>
                <w:i/>
                <w:lang w:eastAsia="zh-CN"/>
              </w:rPr>
              <w:t>2012-04-01 02:33:13 debug   ah_brd: [brd_hotplug]: WFOHP: Hotplug event REMOVE trapped</w:t>
            </w:r>
          </w:p>
          <w:p w:rsidR="00A16C64" w:rsidRPr="002D4EF9" w:rsidRDefault="00A16C64" w:rsidP="00A16C6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012-04-01 02:33:13 debug   ah_brd: [brd_hotplug]: WFOHP: Found USB hotplug event remove@ for dev USB0</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pStyle w:val="Body"/>
              <w:jc w:val="both"/>
              <w:rPr>
                <w:rFonts w:ascii="Calibri" w:eastAsia="宋体" w:hAnsi="Calibri" w:cs="Arial"/>
                <w:lang w:eastAsia="zh-CN"/>
              </w:rPr>
            </w:pPr>
          </w:p>
        </w:tc>
      </w:tr>
    </w:tbl>
    <w:p w:rsidR="00BE1476" w:rsidRPr="002D4EF9" w:rsidRDefault="00BE1476" w:rsidP="00BE1476">
      <w:pPr>
        <w:pStyle w:val="Body"/>
        <w:rPr>
          <w:rFonts w:ascii="Calibri" w:hAnsi="Calibri" w:cs="Arial"/>
          <w:lang w:eastAsia="zh-CN"/>
        </w:rPr>
      </w:pPr>
    </w:p>
    <w:p w:rsidR="00586F9B" w:rsidRPr="002D4EF9" w:rsidRDefault="00586F9B" w:rsidP="00586F9B">
      <w:pPr>
        <w:pStyle w:val="Heading3"/>
        <w:rPr>
          <w:rFonts w:ascii="Calibri" w:hAnsi="Calibri"/>
          <w:lang w:eastAsia="zh-CN"/>
        </w:rPr>
      </w:pPr>
      <w:r w:rsidRPr="002D4EF9">
        <w:rPr>
          <w:rFonts w:ascii="Calibri" w:hAnsi="Calibri"/>
          <w:lang w:eastAsia="zh-CN"/>
        </w:rPr>
        <w:t>UsbModem_ErrorReport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586F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pStyle w:val="Body"/>
              <w:jc w:val="both"/>
              <w:rPr>
                <w:rFonts w:ascii="Calibri" w:eastAsia="宋体" w:hAnsi="Calibri" w:cs="Arial"/>
                <w:lang w:eastAsia="zh-CN"/>
              </w:rPr>
            </w:pPr>
            <w:r w:rsidRPr="002D4EF9">
              <w:rPr>
                <w:rFonts w:ascii="Calibri" w:hAnsi="Calibri" w:cs="Arial"/>
                <w:lang w:eastAsia="zh-CN"/>
              </w:rPr>
              <w:t>UsbModem_ErrorReport_2</w:t>
            </w:r>
          </w:p>
        </w:tc>
      </w:tr>
      <w:tr w:rsidR="00586F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86F9B" w:rsidRPr="002D4EF9" w:rsidRDefault="00C4505D"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86F9B" w:rsidRPr="002D4EF9" w:rsidRDefault="00C4505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586F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586F9B"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86F9B" w:rsidRPr="002D4EF9" w:rsidRDefault="00586F9B"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86F9B" w:rsidRPr="002D4EF9" w:rsidRDefault="004C6B0E" w:rsidP="00AC02DE">
            <w:pPr>
              <w:pStyle w:val="Body"/>
              <w:jc w:val="both"/>
              <w:rPr>
                <w:rFonts w:ascii="Calibri" w:eastAsia="宋体" w:hAnsi="Calibri" w:cs="Arial"/>
                <w:lang w:eastAsia="zh-CN"/>
              </w:rPr>
            </w:pPr>
            <w:r w:rsidRPr="002D4EF9">
              <w:rPr>
                <w:rFonts w:ascii="Calibri" w:eastAsia="宋体" w:hAnsi="Calibri" w:cs="Arial"/>
                <w:lang w:eastAsia="zh-CN"/>
              </w:rPr>
              <w:t>Report modem errors to HiveManager</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322939">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D66A36" w:rsidRPr="002D4EF9" w:rsidRDefault="00D66A36" w:rsidP="00322939">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D66A36" w:rsidRPr="002D4EF9" w:rsidRDefault="00D66A36" w:rsidP="00322939">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4C6B0E">
            <w:pPr>
              <w:pStyle w:val="Body"/>
              <w:jc w:val="both"/>
              <w:rPr>
                <w:rFonts w:ascii="Calibri" w:eastAsia="宋体" w:hAnsi="Calibri" w:cs="Arial"/>
                <w:lang w:eastAsia="zh-CN"/>
              </w:rPr>
            </w:pPr>
            <w:r w:rsidRPr="002D4EF9">
              <w:rPr>
                <w:rFonts w:ascii="Calibri" w:eastAsia="宋体" w:hAnsi="Calibri" w:cs="Arial"/>
                <w:lang w:eastAsia="zh-CN"/>
              </w:rPr>
              <w:t>1) Run some illegal action to trigger modem error</w:t>
            </w:r>
          </w:p>
          <w:p w:rsidR="00D66A36" w:rsidRPr="002D4EF9" w:rsidRDefault="00D66A36" w:rsidP="004C6B0E">
            <w:pPr>
              <w:pStyle w:val="Body"/>
              <w:jc w:val="both"/>
              <w:rPr>
                <w:rFonts w:ascii="Calibri" w:eastAsia="宋体" w:hAnsi="Calibri" w:cs="Arial"/>
                <w:lang w:eastAsia="zh-CN"/>
              </w:rPr>
            </w:pPr>
            <w:r w:rsidRPr="002D4EF9">
              <w:rPr>
                <w:rFonts w:ascii="Calibri" w:eastAsia="宋体" w:hAnsi="Calibri" w:cs="Arial"/>
                <w:lang w:eastAsia="zh-CN"/>
              </w:rPr>
              <w:t>2) Check the error msg of modem on HM</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4C6B0E">
            <w:pPr>
              <w:pStyle w:val="Body"/>
              <w:jc w:val="both"/>
              <w:rPr>
                <w:rFonts w:ascii="Calibri" w:eastAsia="宋体" w:hAnsi="Calibri" w:cs="Arial"/>
                <w:lang w:eastAsia="zh-CN"/>
              </w:rPr>
            </w:pPr>
            <w:r w:rsidRPr="002D4EF9">
              <w:rPr>
                <w:rFonts w:ascii="Calibri" w:eastAsia="宋体" w:hAnsi="Calibri" w:cs="Arial"/>
                <w:lang w:eastAsia="zh-CN"/>
              </w:rPr>
              <w:t>1) There are errors displayed in HM for this BR/ modem</w:t>
            </w:r>
          </w:p>
          <w:p w:rsidR="00D66A36" w:rsidRPr="002D4EF9" w:rsidRDefault="00D66A36" w:rsidP="004C6B0E">
            <w:pPr>
              <w:pStyle w:val="Body"/>
              <w:jc w:val="both"/>
              <w:rPr>
                <w:rFonts w:ascii="Calibri" w:eastAsia="宋体" w:hAnsi="Calibri" w:cs="Arial"/>
                <w:lang w:eastAsia="zh-CN"/>
              </w:rPr>
            </w:pPr>
            <w:r w:rsidRPr="002D4EF9">
              <w:rPr>
                <w:rFonts w:ascii="Calibri" w:eastAsia="宋体" w:hAnsi="Calibri" w:cs="Arial"/>
                <w:lang w:eastAsia="zh-CN"/>
              </w:rPr>
              <w:t xml:space="preserve">2) The error msg is the same as the error printed in BR console </w:t>
            </w:r>
          </w:p>
          <w:p w:rsidR="00D66A36" w:rsidRPr="002D4EF9" w:rsidRDefault="00D66A36" w:rsidP="004C6B0E">
            <w:pPr>
              <w:pStyle w:val="Body"/>
              <w:jc w:val="both"/>
              <w:rPr>
                <w:rFonts w:ascii="Calibri" w:eastAsia="宋体" w:hAnsi="Calibri" w:cs="Arial"/>
                <w:lang w:eastAsia="zh-CN"/>
              </w:rPr>
            </w:pPr>
            <w:r w:rsidRPr="002D4EF9">
              <w:rPr>
                <w:rFonts w:ascii="Calibri" w:eastAsia="宋体" w:hAnsi="Calibri" w:cs="Arial"/>
                <w:lang w:eastAsia="zh-CN"/>
              </w:rPr>
              <w:t xml:space="preserve">3) The error msg will be updated according to the retrieve period of HM </w:t>
            </w:r>
          </w:p>
          <w:p w:rsidR="00D66A36" w:rsidRPr="002D4EF9" w:rsidRDefault="00587694" w:rsidP="00587694">
            <w:pPr>
              <w:pStyle w:val="Body"/>
              <w:rPr>
                <w:rFonts w:ascii="Calibri" w:eastAsia="宋体" w:hAnsi="Calibri" w:cs="Arial"/>
                <w:lang w:eastAsia="zh-CN"/>
              </w:rPr>
            </w:pPr>
            <w:r w:rsidRPr="002D4EF9">
              <w:rPr>
                <w:rFonts w:ascii="Calibri" w:eastAsia="宋体" w:hAnsi="Calibri" w:cs="Arial"/>
                <w:lang w:eastAsia="zh-CN"/>
              </w:rPr>
              <w:t xml:space="preserve">4) </w:t>
            </w:r>
            <w:r w:rsidR="00D66A36" w:rsidRPr="002D4EF9">
              <w:rPr>
                <w:rFonts w:ascii="Calibri" w:eastAsia="宋体" w:hAnsi="Calibri" w:cs="Arial"/>
                <w:lang w:eastAsia="zh-CN"/>
              </w:rPr>
              <w:t>The history error msg can still be displayed in HM, after BR reboot and restore the connection with HM</w:t>
            </w:r>
          </w:p>
        </w:tc>
      </w:tr>
      <w:tr w:rsidR="00D66A36"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66A36" w:rsidRPr="002D4EF9" w:rsidRDefault="00D66A36" w:rsidP="00AC02DE">
            <w:pPr>
              <w:pStyle w:val="Body"/>
              <w:jc w:val="both"/>
              <w:rPr>
                <w:rFonts w:ascii="Calibri" w:eastAsia="宋体" w:hAnsi="Calibri" w:cs="Arial"/>
                <w:lang w:eastAsia="zh-CN"/>
              </w:rPr>
            </w:pPr>
          </w:p>
        </w:tc>
      </w:tr>
    </w:tbl>
    <w:p w:rsidR="00BF42D9" w:rsidRPr="002D4EF9" w:rsidRDefault="00BF42D9" w:rsidP="00BF42D9">
      <w:pPr>
        <w:pStyle w:val="Body"/>
        <w:rPr>
          <w:rFonts w:ascii="Calibri" w:hAnsi="Calibri" w:cs="Arial"/>
          <w:lang w:eastAsia="zh-CN"/>
        </w:rPr>
      </w:pPr>
    </w:p>
    <w:p w:rsidR="00BF42D9" w:rsidRPr="002D4EF9" w:rsidRDefault="004B0357" w:rsidP="00BF42D9">
      <w:pPr>
        <w:pStyle w:val="Heading2"/>
        <w:rPr>
          <w:rFonts w:ascii="Calibri" w:hAnsi="Calibri" w:cs="Arial"/>
          <w:lang w:eastAsia="zh-CN"/>
        </w:rPr>
      </w:pPr>
      <w:r w:rsidRPr="002D4EF9">
        <w:rPr>
          <w:rFonts w:ascii="Calibri" w:hAnsi="Calibri" w:cs="Arial"/>
          <w:lang w:eastAsia="zh-CN"/>
        </w:rPr>
        <w:t>UsbModem_Electric</w:t>
      </w:r>
    </w:p>
    <w:p w:rsidR="00BF42D9" w:rsidRPr="002D4EF9" w:rsidRDefault="004B0357" w:rsidP="00BF42D9">
      <w:pPr>
        <w:pStyle w:val="Heading3"/>
        <w:rPr>
          <w:rFonts w:ascii="Calibri" w:hAnsi="Calibri"/>
          <w:lang w:eastAsia="zh-CN"/>
        </w:rPr>
      </w:pPr>
      <w:r w:rsidRPr="002D4EF9">
        <w:rPr>
          <w:rFonts w:ascii="Calibri" w:hAnsi="Calibri"/>
          <w:lang w:eastAsia="zh-CN"/>
        </w:rPr>
        <w:t>UsbModem_Electric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D4EF9" w:rsidRDefault="004B0357" w:rsidP="00AC02DE">
            <w:pPr>
              <w:pStyle w:val="Body"/>
              <w:jc w:val="both"/>
              <w:rPr>
                <w:rFonts w:ascii="Calibri" w:eastAsia="宋体" w:hAnsi="Calibri" w:cs="Arial"/>
                <w:lang w:eastAsia="zh-CN"/>
              </w:rPr>
            </w:pPr>
            <w:r w:rsidRPr="002D4EF9">
              <w:rPr>
                <w:rFonts w:ascii="Calibri" w:hAnsi="Calibri" w:cs="Arial"/>
                <w:lang w:eastAsia="zh-CN"/>
              </w:rPr>
              <w:t>UsbModem_Electric_1</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BF42D9" w:rsidRPr="002D4EF9" w:rsidRDefault="00CF518D"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BF42D9" w:rsidRPr="002D4EF9" w:rsidRDefault="002A6678"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D4EF9" w:rsidRDefault="00973FFC" w:rsidP="00AC02DE">
            <w:pPr>
              <w:pStyle w:val="Body"/>
              <w:jc w:val="both"/>
              <w:rPr>
                <w:rFonts w:ascii="Calibri" w:eastAsia="宋体" w:hAnsi="Calibri" w:cs="Arial"/>
                <w:lang w:eastAsia="zh-CN"/>
              </w:rPr>
            </w:pPr>
            <w:r w:rsidRPr="002D4EF9">
              <w:rPr>
                <w:rFonts w:ascii="Calibri" w:eastAsia="宋体" w:hAnsi="Calibri" w:cs="Arial"/>
                <w:lang w:eastAsia="zh-CN"/>
              </w:rPr>
              <w:t>Status of LED when 3g modem mode is on-demand</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73FFC" w:rsidRPr="00FC16FE" w:rsidRDefault="00973FFC" w:rsidP="00973FFC">
            <w:pPr>
              <w:pStyle w:val="Body"/>
              <w:jc w:val="both"/>
              <w:rPr>
                <w:rFonts w:ascii="Calibri" w:eastAsia="宋体" w:hAnsi="Calibri" w:cs="Arial"/>
                <w:lang w:eastAsia="zh-CN"/>
              </w:rPr>
            </w:pPr>
            <w:r w:rsidRPr="00FC16FE">
              <w:rPr>
                <w:rFonts w:ascii="Calibri" w:eastAsia="宋体" w:hAnsi="Calibri" w:cs="Arial"/>
                <w:lang w:eastAsia="zh-CN"/>
              </w:rPr>
              <w:t>1) WAN is available by eth0</w:t>
            </w:r>
          </w:p>
          <w:p w:rsidR="00973FFC" w:rsidRPr="00FC16FE" w:rsidRDefault="00973FFC" w:rsidP="00973FFC">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F23FBD" w:rsidRPr="00FC16FE" w:rsidRDefault="00F23FBD" w:rsidP="00973FFC">
            <w:pPr>
              <w:pStyle w:val="Body"/>
              <w:jc w:val="both"/>
              <w:rPr>
                <w:rFonts w:ascii="Calibri" w:eastAsia="宋体" w:hAnsi="Calibri" w:cs="Arial"/>
                <w:lang w:eastAsia="zh-CN"/>
              </w:rPr>
            </w:pPr>
            <w:r w:rsidRPr="00FC16FE">
              <w:rPr>
                <w:rFonts w:ascii="Calibri" w:eastAsia="宋体" w:hAnsi="Calibri" w:cs="Arial"/>
                <w:lang w:eastAsia="zh-CN"/>
              </w:rPr>
              <w:t>3) capwap connection works well by either eth0 or usbmodem WAN</w:t>
            </w:r>
          </w:p>
          <w:p w:rsidR="00BF42D9" w:rsidRPr="00FC16FE" w:rsidRDefault="00F23FBD" w:rsidP="00973FFC">
            <w:pPr>
              <w:pStyle w:val="Body"/>
              <w:jc w:val="both"/>
              <w:rPr>
                <w:rFonts w:ascii="Calibri" w:eastAsia="宋体" w:hAnsi="Calibri" w:cs="Arial"/>
                <w:lang w:eastAsia="zh-CN"/>
              </w:rPr>
            </w:pPr>
            <w:r w:rsidRPr="00FC16FE">
              <w:rPr>
                <w:rFonts w:ascii="Calibri" w:eastAsia="宋体" w:hAnsi="Calibri" w:cs="Arial"/>
                <w:lang w:eastAsia="zh-CN"/>
              </w:rPr>
              <w:lastRenderedPageBreak/>
              <w:t>4</w:t>
            </w:r>
            <w:r w:rsidR="00973FFC" w:rsidRPr="00FC16FE">
              <w:rPr>
                <w:rFonts w:ascii="Calibri" w:eastAsia="宋体" w:hAnsi="Calibri" w:cs="Arial"/>
                <w:lang w:eastAsia="zh-CN"/>
              </w:rPr>
              <w:t xml:space="preserve">) Configured the dialup username/ passwd/ number if the modem </w:t>
            </w:r>
            <w:r w:rsidR="00B035D3" w:rsidRPr="00FC16FE">
              <w:rPr>
                <w:rFonts w:ascii="Calibri" w:eastAsia="宋体" w:hAnsi="Calibri" w:cs="Arial"/>
                <w:lang w:eastAsia="zh-CN"/>
              </w:rPr>
              <w:t>if necessary</w:t>
            </w:r>
          </w:p>
          <w:p w:rsidR="00287675" w:rsidRPr="00FC16FE" w:rsidRDefault="00287675" w:rsidP="00973FFC">
            <w:pPr>
              <w:pStyle w:val="Body"/>
              <w:jc w:val="both"/>
              <w:rPr>
                <w:rFonts w:ascii="Calibri" w:eastAsia="宋体" w:hAnsi="Calibri" w:cs="Arial"/>
                <w:lang w:eastAsia="zh-CN"/>
              </w:rPr>
            </w:pP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287675" w:rsidRPr="00FC16FE" w:rsidRDefault="00287675" w:rsidP="00287675">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287675" w:rsidRPr="00FC16FE" w:rsidRDefault="00287675" w:rsidP="00287675">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287675" w:rsidRPr="00FC16FE" w:rsidRDefault="00287675" w:rsidP="00287675">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287675" w:rsidRPr="00FC16FE" w:rsidRDefault="00287675" w:rsidP="00287675">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287675" w:rsidRPr="00FC16FE" w:rsidRDefault="00287675" w:rsidP="00287675">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73FFC" w:rsidRPr="002D4EF9" w:rsidRDefault="00973FFC" w:rsidP="00973FFC">
            <w:pPr>
              <w:pStyle w:val="Body"/>
              <w:jc w:val="both"/>
              <w:rPr>
                <w:rFonts w:ascii="Calibri" w:eastAsia="宋体" w:hAnsi="Calibri" w:cs="Arial"/>
                <w:lang w:eastAsia="zh-CN"/>
              </w:rPr>
            </w:pPr>
            <w:r w:rsidRPr="002D4EF9">
              <w:rPr>
                <w:rFonts w:ascii="Calibri" w:eastAsia="宋体" w:hAnsi="Calibri" w:cs="Arial"/>
                <w:lang w:eastAsia="zh-CN"/>
              </w:rPr>
              <w:t>1) Set the mode of USB modem as on-demand in BR</w:t>
            </w:r>
          </w:p>
          <w:p w:rsidR="00973FFC" w:rsidRPr="002D4EF9" w:rsidRDefault="00973FFC" w:rsidP="00973FFC">
            <w:pPr>
              <w:pStyle w:val="Body"/>
              <w:jc w:val="both"/>
              <w:rPr>
                <w:rFonts w:ascii="Calibri" w:eastAsia="宋体" w:hAnsi="Calibri" w:cs="Arial"/>
                <w:lang w:eastAsia="zh-CN"/>
              </w:rPr>
            </w:pPr>
            <w:r w:rsidRPr="002D4EF9">
              <w:rPr>
                <w:rFonts w:ascii="Calibri" w:eastAsia="宋体" w:hAnsi="Calibri" w:cs="Arial"/>
                <w:lang w:eastAsia="zh-CN"/>
              </w:rPr>
              <w:t>2) Unplug the cable of eth0 from BR</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 eth0 sh</w:t>
            </w:r>
          </w:p>
          <w:p w:rsidR="00D84E1F" w:rsidRPr="002D4EF9" w:rsidRDefault="00973FFC" w:rsidP="00287675">
            <w:pPr>
              <w:pStyle w:val="Body"/>
              <w:jc w:val="both"/>
              <w:rPr>
                <w:rFonts w:ascii="Calibri" w:eastAsia="宋体" w:hAnsi="Calibri" w:cs="Arial"/>
                <w:lang w:eastAsia="zh-CN"/>
              </w:rPr>
            </w:pPr>
            <w:r w:rsidRPr="002D4EF9">
              <w:rPr>
                <w:rFonts w:ascii="Calibri" w:eastAsia="宋体" w:hAnsi="Calibri" w:cs="Arial"/>
                <w:lang w:eastAsia="zh-CN"/>
              </w:rPr>
              <w:t>3) Unplug the USB modem from BR</w:t>
            </w:r>
          </w:p>
          <w:p w:rsidR="00DC1345" w:rsidRPr="002D4EF9" w:rsidRDefault="00DC1345" w:rsidP="00DC1345">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usbm en</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73FFC" w:rsidRPr="002D4EF9" w:rsidRDefault="00973FFC" w:rsidP="00973FFC">
            <w:pPr>
              <w:pStyle w:val="Body"/>
              <w:jc w:val="both"/>
              <w:rPr>
                <w:rFonts w:ascii="Calibri" w:eastAsia="宋体" w:hAnsi="Calibri" w:cs="Arial"/>
                <w:lang w:eastAsia="zh-CN"/>
              </w:rPr>
            </w:pPr>
            <w:r w:rsidRPr="002D4EF9">
              <w:rPr>
                <w:rFonts w:ascii="Calibri" w:eastAsia="宋体" w:hAnsi="Calibri" w:cs="Arial"/>
                <w:lang w:eastAsia="zh-CN"/>
              </w:rPr>
              <w:t>1) When WAN through eth0 is available, LED is white soli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14622A" w:rsidRPr="002D4EF9" w:rsidRDefault="0014622A" w:rsidP="0014622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lt;End of USB modem configuration&gt;</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DC1345" w:rsidRPr="002D4EF9" w:rsidRDefault="00DC1345" w:rsidP="00DC1345">
            <w:pPr>
              <w:pStyle w:val="Body"/>
              <w:ind w:leftChars="200" w:left="402"/>
              <w:jc w:val="both"/>
              <w:rPr>
                <w:rFonts w:ascii="Calibri" w:eastAsia="宋体" w:hAnsi="Calibri" w:cs="Arial"/>
                <w:b/>
                <w:i/>
                <w:lang w:eastAsia="zh-CN"/>
              </w:rPr>
            </w:pPr>
          </w:p>
          <w:p w:rsidR="00DC1345" w:rsidRPr="002D4EF9" w:rsidRDefault="00DC1345" w:rsidP="00DC1345">
            <w:pPr>
              <w:pStyle w:val="Body"/>
              <w:ind w:leftChars="200" w:left="402"/>
              <w:jc w:val="both"/>
              <w:rPr>
                <w:rFonts w:ascii="Calibri" w:eastAsia="宋体" w:hAnsi="Calibri" w:cs="Arial"/>
                <w:b/>
                <w:i/>
                <w:lang w:eastAsia="zh-CN"/>
              </w:rPr>
            </w:pP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s_default_wan: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DC1345" w:rsidRPr="002D4EF9" w:rsidRDefault="00DC1345" w:rsidP="00DC1345">
            <w:pPr>
              <w:pStyle w:val="Body"/>
              <w:ind w:leftChars="200" w:left="402"/>
              <w:jc w:val="both"/>
              <w:rPr>
                <w:rFonts w:ascii="Calibri" w:eastAsia="宋体" w:hAnsi="Calibri" w:cs="Arial"/>
                <w:b/>
                <w:i/>
                <w:lang w:eastAsia="zh-CN"/>
              </w:rPr>
            </w:pP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14622A"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14622A" w:rsidP="0014622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capw c</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CAPWAP client:   Enabl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transport mode:  UDP</w:t>
            </w:r>
          </w:p>
          <w:p w:rsidR="0014622A" w:rsidRPr="002D4EF9" w:rsidRDefault="0014622A" w:rsidP="0014622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UN state: Connected securely to the CAPWAP server</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IP:        172.18.1.129</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rver IP:        172.16.20.213</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Primary Name:172.16.20.213</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Backup Name:</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efault Server Name: redirector.aerohive.com</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irtual HiveManager Name: zhxu-vhm01</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rver destination Port: 12222</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nd event:       Enabl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state:       Enabl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negotiation: Disabl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interval:      5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eartbeat interval:     30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interval: 10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eighbor dead interval:105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ilent interval:        15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it join interval:     60 second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count:         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count:     3</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transmit count:        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retransmit count:    2</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Keepalives lost/sent:    79/65955</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loss connection: 15</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14622A" w:rsidP="0014622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sys led</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14622A" w:rsidRPr="002D4EF9" w:rsidRDefault="0014622A" w:rsidP="0014622A">
            <w:pPr>
              <w:pStyle w:val="Body"/>
              <w:ind w:leftChars="200" w:left="402"/>
              <w:jc w:val="both"/>
              <w:rPr>
                <w:rFonts w:ascii="Calibri" w:eastAsia="宋体" w:hAnsi="Calibri" w:cs="Arial"/>
                <w:b/>
                <w:i/>
                <w:lang w:eastAsia="zh-CN"/>
              </w:rPr>
            </w:pP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4622A" w:rsidRPr="002D4EF9" w:rsidRDefault="0014622A" w:rsidP="0014622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Off                           No blinking</w:t>
            </w:r>
          </w:p>
          <w:p w:rsidR="0014622A" w:rsidRPr="002D4EF9" w:rsidRDefault="0014622A" w:rsidP="0014622A">
            <w:pPr>
              <w:pStyle w:val="Body"/>
              <w:ind w:leftChars="200" w:left="402"/>
              <w:jc w:val="both"/>
              <w:rPr>
                <w:rFonts w:ascii="Calibri" w:eastAsia="宋体" w:hAnsi="Calibri" w:cs="Arial"/>
                <w:color w:val="FF0000"/>
                <w:lang w:eastAsia="zh-CN"/>
              </w:rPr>
            </w:pPr>
            <w:r w:rsidRPr="002D4EF9">
              <w:rPr>
                <w:rFonts w:ascii="Calibri" w:eastAsia="宋体" w:hAnsi="Calibri" w:cs="Arial"/>
                <w:b/>
                <w:i/>
                <w:color w:val="FF0000"/>
                <w:lang w:eastAsia="zh-CN"/>
              </w:rPr>
              <w:t>2   Status    White                         No blinking</w:t>
            </w:r>
          </w:p>
          <w:p w:rsidR="0014622A" w:rsidRPr="002D4EF9" w:rsidRDefault="0014622A" w:rsidP="00973FFC">
            <w:pPr>
              <w:pStyle w:val="Body"/>
              <w:jc w:val="both"/>
              <w:rPr>
                <w:rFonts w:ascii="Calibri" w:eastAsia="宋体" w:hAnsi="Calibri" w:cs="Arial"/>
                <w:lang w:eastAsia="zh-CN"/>
              </w:rPr>
            </w:pPr>
          </w:p>
          <w:p w:rsidR="00973FFC" w:rsidRPr="002D4EF9" w:rsidRDefault="00973FFC" w:rsidP="00973FFC">
            <w:pPr>
              <w:pStyle w:val="Body"/>
              <w:jc w:val="both"/>
              <w:rPr>
                <w:rFonts w:ascii="Calibri" w:eastAsia="宋体" w:hAnsi="Calibri" w:cs="Arial"/>
                <w:lang w:eastAsia="zh-CN"/>
              </w:rPr>
            </w:pPr>
            <w:r w:rsidRPr="002D4EF9">
              <w:rPr>
                <w:rFonts w:ascii="Calibri" w:eastAsia="宋体" w:hAnsi="Calibri" w:cs="Arial"/>
                <w:lang w:eastAsia="zh-CN"/>
              </w:rPr>
              <w:t xml:space="preserve">2) When </w:t>
            </w:r>
            <w:r w:rsidR="0014622A" w:rsidRPr="002D4EF9">
              <w:rPr>
                <w:rFonts w:ascii="Calibri" w:eastAsia="宋体" w:hAnsi="Calibri" w:cs="Arial"/>
                <w:lang w:eastAsia="zh-CN"/>
              </w:rPr>
              <w:t>WAN through 3g instead of eth0</w:t>
            </w:r>
            <w:r w:rsidRPr="002D4EF9">
              <w:rPr>
                <w:rFonts w:ascii="Calibri" w:eastAsia="宋体" w:hAnsi="Calibri" w:cs="Arial"/>
                <w:lang w:eastAsia="zh-CN"/>
              </w:rPr>
              <w:t>, LED is white blinking</w:t>
            </w:r>
          </w:p>
          <w:p w:rsidR="0014622A" w:rsidRPr="002D4EF9" w:rsidRDefault="0014622A" w:rsidP="0014622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AH-8c66c0#in eth0 sh</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DC1345" w:rsidRPr="002D4EF9" w:rsidRDefault="00DC1345" w:rsidP="00DC1345">
            <w:pPr>
              <w:pStyle w:val="Body"/>
              <w:ind w:leftChars="200" w:left="402"/>
              <w:rPr>
                <w:rFonts w:ascii="Calibri" w:eastAsia="宋体" w:hAnsi="Calibri" w:cs="Arial"/>
                <w:b/>
                <w:i/>
                <w:lang w:eastAsia="zh-CN"/>
              </w:rPr>
            </w:pP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DC1345" w:rsidRPr="002D4EF9" w:rsidRDefault="00DC1345" w:rsidP="00DC1345">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DC1345" w:rsidRPr="002D4EF9" w:rsidRDefault="00DC1345" w:rsidP="00DC1345">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wan in</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79</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78</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down_count: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DC1345" w:rsidRPr="002D4EF9" w:rsidRDefault="00DC1345" w:rsidP="00DC1345">
            <w:pPr>
              <w:pStyle w:val="Body"/>
              <w:ind w:leftChars="200" w:left="402"/>
              <w:rPr>
                <w:rFonts w:ascii="Calibri" w:eastAsia="宋体" w:hAnsi="Calibri" w:cs="Arial"/>
                <w:b/>
                <w:i/>
                <w:lang w:eastAsia="zh-CN"/>
              </w:rPr>
            </w:pPr>
          </w:p>
          <w:p w:rsidR="00DC1345" w:rsidRPr="002D4EF9" w:rsidRDefault="00DC1345" w:rsidP="00DC1345">
            <w:pPr>
              <w:pStyle w:val="Body"/>
              <w:ind w:leftChars="200" w:left="402"/>
              <w:rPr>
                <w:rFonts w:ascii="Calibri" w:eastAsia="宋体" w:hAnsi="Calibri" w:cs="Arial"/>
                <w:b/>
                <w:i/>
                <w:lang w:eastAsia="zh-CN"/>
              </w:rPr>
            </w:pP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1</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2</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DC1345" w:rsidRPr="002D4EF9" w:rsidRDefault="00DC1345" w:rsidP="00DC1345">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DC1345" w:rsidRPr="002D4EF9" w:rsidRDefault="00DC1345" w:rsidP="00DC1345">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DC1345" w:rsidRPr="002D4EF9" w:rsidRDefault="00DC1345" w:rsidP="00DC1345">
            <w:pPr>
              <w:pStyle w:val="Body"/>
              <w:ind w:leftChars="200" w:left="402"/>
              <w:rPr>
                <w:rFonts w:ascii="Calibri" w:eastAsia="宋体" w:hAnsi="Calibri" w:cs="Arial"/>
                <w:b/>
                <w:i/>
                <w:lang w:eastAsia="zh-CN"/>
              </w:rPr>
            </w:pP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DC1345" w:rsidRPr="002D4EF9" w:rsidRDefault="00DC1345" w:rsidP="00DC1345">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DC1345" w:rsidRPr="002D4EF9" w:rsidRDefault="00DC1345" w:rsidP="00DC1345">
            <w:pPr>
              <w:pStyle w:val="Body"/>
              <w:ind w:leftChars="200" w:left="402"/>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p>
          <w:p w:rsidR="00DC1345" w:rsidRPr="002D4EF9" w:rsidRDefault="00DC1345" w:rsidP="00DC134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DC1345" w:rsidRPr="002D4EF9" w:rsidRDefault="00DC1345" w:rsidP="00DC1345">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zhxu-8c66c0#sh capw c</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Enabl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transport mode:  UDP</w:t>
            </w:r>
          </w:p>
          <w:p w:rsidR="00D84E1F" w:rsidRPr="002D4EF9" w:rsidRDefault="00D84E1F" w:rsidP="00D84E1F">
            <w:pPr>
              <w:pStyle w:val="Body"/>
              <w:ind w:leftChars="200" w:left="402"/>
              <w:jc w:val="both"/>
              <w:rPr>
                <w:rFonts w:ascii="Calibri" w:eastAsia="宋体" w:hAnsi="Calibri" w:cs="Arial"/>
                <w:b/>
                <w:i/>
                <w:lang w:eastAsia="zh-CN"/>
              </w:rPr>
            </w:pP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IP:        0.0.0.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rver IP:        0.0.0.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Primary Name:172.16.20.213</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Backup Name:</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efault Server Name: redirector.aerohive.com</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irtual HiveManager Name: zhxu-vhm01</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rver destination Port: 8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nd event:       Enabl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state:       Enabl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negotiation: Disabl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interval:      5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eartbeat interval:     30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interval: 10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eighbor dead interval:105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ilent interval:        15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it join interval:     60 second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count:         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count:     3</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transmit count:        0</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retransmit count:    2</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Keepalives lost/sent:    82/65979</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14622A"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Event packet drop due to loss connection: 15</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14622A" w:rsidRPr="002D4EF9" w:rsidRDefault="006D0358" w:rsidP="0014622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4622A" w:rsidRPr="002D4EF9">
              <w:rPr>
                <w:rFonts w:ascii="Calibri" w:eastAsia="宋体" w:hAnsi="Calibri" w:cs="Arial"/>
                <w:i/>
                <w:lang w:eastAsia="zh-CN"/>
              </w:rPr>
              <w:t xml:space="preserve"> - -</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zhxu-8c66c0#sh sys led</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D84E1F" w:rsidRPr="002D4EF9" w:rsidRDefault="00D84E1F" w:rsidP="00D84E1F">
            <w:pPr>
              <w:pStyle w:val="Body"/>
              <w:ind w:leftChars="200" w:left="402"/>
              <w:jc w:val="both"/>
              <w:rPr>
                <w:rFonts w:ascii="Calibri" w:eastAsia="宋体" w:hAnsi="Calibri" w:cs="Arial"/>
                <w:b/>
                <w:i/>
                <w:lang w:eastAsia="zh-CN"/>
              </w:rPr>
            </w:pP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D84E1F"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D84E1F" w:rsidRPr="002D4EF9" w:rsidRDefault="00D84E1F" w:rsidP="00D84E1F">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Off                           No blinking</w:t>
            </w:r>
          </w:p>
          <w:p w:rsidR="0014622A" w:rsidRPr="002D4EF9" w:rsidRDefault="00D84E1F" w:rsidP="00D84E1F">
            <w:pPr>
              <w:pStyle w:val="Body"/>
              <w:ind w:leftChars="200" w:left="402"/>
              <w:jc w:val="both"/>
              <w:rPr>
                <w:rFonts w:ascii="Calibri" w:eastAsia="宋体" w:hAnsi="Calibri" w:cs="Arial"/>
                <w:color w:val="FF0000"/>
                <w:lang w:eastAsia="zh-CN"/>
              </w:rPr>
            </w:pPr>
            <w:r w:rsidRPr="002D4EF9">
              <w:rPr>
                <w:rFonts w:ascii="Calibri" w:eastAsia="宋体" w:hAnsi="Calibri" w:cs="Arial"/>
                <w:b/>
                <w:i/>
                <w:color w:val="FF0000"/>
                <w:lang w:eastAsia="zh-CN"/>
              </w:rPr>
              <w:t>2   Status    White                         Slow blinking</w:t>
            </w:r>
          </w:p>
          <w:p w:rsidR="0014622A" w:rsidRPr="002D4EF9" w:rsidRDefault="0014622A" w:rsidP="00973FFC">
            <w:pPr>
              <w:pStyle w:val="Body"/>
              <w:jc w:val="both"/>
              <w:rPr>
                <w:rFonts w:ascii="Calibri" w:eastAsia="宋体" w:hAnsi="Calibri" w:cs="Arial"/>
                <w:lang w:eastAsia="zh-CN"/>
              </w:rPr>
            </w:pPr>
          </w:p>
          <w:p w:rsidR="00BF42D9" w:rsidRPr="002D4EF9" w:rsidRDefault="00973FFC" w:rsidP="00973FFC">
            <w:pPr>
              <w:pStyle w:val="Body"/>
              <w:jc w:val="both"/>
              <w:rPr>
                <w:rFonts w:ascii="Calibri" w:eastAsia="宋体" w:hAnsi="Calibri" w:cs="Arial"/>
                <w:lang w:eastAsia="zh-CN"/>
              </w:rPr>
            </w:pPr>
            <w:r w:rsidRPr="002D4EF9">
              <w:rPr>
                <w:rFonts w:ascii="Calibri" w:eastAsia="宋体" w:hAnsi="Calibri" w:cs="Arial"/>
                <w:lang w:eastAsia="zh-CN"/>
              </w:rPr>
              <w:t>3) When WAN is unavailalbe either through 3g or eth0, LED is amber solid</w:t>
            </w:r>
          </w:p>
          <w:p w:rsidR="0014622A" w:rsidRPr="002D4EF9" w:rsidRDefault="00D84E1F" w:rsidP="00D84E1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 en</w:t>
            </w:r>
          </w:p>
          <w:p w:rsidR="00D84E1F" w:rsidRPr="002D4EF9" w:rsidRDefault="006D0358" w:rsidP="00D84E1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84E1F" w:rsidRPr="002D4EF9">
              <w:rPr>
                <w:rFonts w:ascii="Calibri" w:eastAsia="宋体" w:hAnsi="Calibri" w:cs="Arial"/>
                <w:i/>
                <w:lang w:eastAsia="zh-CN"/>
              </w:rPr>
              <w:t xml:space="preserve"> - -</w:t>
            </w:r>
          </w:p>
          <w:p w:rsidR="00D84E1F" w:rsidRPr="002D4EF9" w:rsidRDefault="006D0358" w:rsidP="00D84E1F">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D84E1F" w:rsidRPr="002D4EF9">
              <w:rPr>
                <w:rFonts w:ascii="Calibri" w:eastAsia="宋体" w:hAnsi="Calibri" w:cs="Arial"/>
                <w:i/>
                <w:lang w:eastAsia="zh-CN"/>
              </w:rPr>
              <w:t xml:space="preserve"> - -</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DC1345" w:rsidRPr="002D4EF9" w:rsidRDefault="00DC1345" w:rsidP="00DC1345">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1</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up_time: Thu Mar 21 16:45:05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DC1345" w:rsidRPr="002D4EF9" w:rsidRDefault="00DC1345" w:rsidP="00DC1345">
            <w:pPr>
              <w:pStyle w:val="Body"/>
              <w:ind w:leftChars="200" w:left="402"/>
              <w:jc w:val="both"/>
              <w:rPr>
                <w:rFonts w:ascii="Calibri" w:eastAsia="宋体" w:hAnsi="Calibri" w:cs="Arial"/>
                <w:b/>
                <w:i/>
                <w:lang w:eastAsia="zh-CN"/>
              </w:rPr>
            </w:pPr>
          </w:p>
          <w:p w:rsidR="00DC1345" w:rsidRPr="002D4EF9" w:rsidRDefault="00DC1345" w:rsidP="00DC1345">
            <w:pPr>
              <w:pStyle w:val="Body"/>
              <w:ind w:leftChars="200" w:left="402"/>
              <w:jc w:val="both"/>
              <w:rPr>
                <w:rFonts w:ascii="Calibri" w:eastAsia="宋体" w:hAnsi="Calibri" w:cs="Arial"/>
                <w:b/>
                <w:i/>
                <w:lang w:eastAsia="zh-CN"/>
              </w:rPr>
            </w:pP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DC1345" w:rsidRPr="002D4EF9" w:rsidRDefault="00DC1345" w:rsidP="00DC1345">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DC1345" w:rsidRPr="002D4EF9" w:rsidRDefault="00DC1345" w:rsidP="00DC1345">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DC1345" w:rsidRPr="002D4EF9" w:rsidRDefault="00DC1345" w:rsidP="00DC1345">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DC1345" w:rsidRPr="002D4EF9" w:rsidRDefault="00DC1345" w:rsidP="00DC1345">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NOWAN</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DC1345" w:rsidRPr="002D4EF9" w:rsidRDefault="00DC1345" w:rsidP="00DC1345">
            <w:pPr>
              <w:pStyle w:val="Body"/>
              <w:ind w:leftChars="200" w:left="402"/>
              <w:jc w:val="both"/>
              <w:rPr>
                <w:rFonts w:ascii="Calibri" w:eastAsia="宋体" w:hAnsi="Calibri" w:cs="Arial"/>
                <w:b/>
                <w:i/>
                <w:lang w:eastAsia="zh-CN"/>
              </w:rPr>
            </w:pP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DC1345" w:rsidRPr="002D4EF9" w:rsidRDefault="00DC1345" w:rsidP="00DC134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l3 i</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an        -  4018:b18c:66c0   </w:t>
            </w:r>
            <w:r w:rsidRPr="002D4EF9">
              <w:rPr>
                <w:rFonts w:ascii="Calibri" w:eastAsia="宋体" w:hAnsi="Calibri" w:cs="Arial"/>
                <w:b/>
                <w:i/>
                <w:color w:val="FF0000"/>
                <w:lang w:eastAsia="zh-CN"/>
              </w:rPr>
              <w:t>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72.18.1.129       -         1  4018:b18c:66c0   U</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ip ro</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1.128    0.0.0.0         255.255.255.128 U     0      0        0 mgt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capw c</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transport mode:  UDP</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ISCOVERY state: Sending Discovery packets to find the CAPWAP server</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IP:        172.18.1.129</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rver IP:        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Primary Name: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Backup Nam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efault Server Name: redirector.aerohive.com</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irtual HiveManager Name: zhxu-vhm01</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rver destination Port: 1222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nd ev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stat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negotiation: Dis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status: Disconnect</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eartbeat interval:     3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interval: 1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eighbor dead interval:10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ilent interval:        1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it join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transmi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retransmit count:    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Keepalives lost/sent:    82/65979</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loss connection: 16</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sys 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2A6678" w:rsidRPr="002D4EF9" w:rsidRDefault="002A6678" w:rsidP="002A6678">
            <w:pPr>
              <w:pStyle w:val="Body"/>
              <w:ind w:leftChars="200" w:left="402"/>
              <w:jc w:val="both"/>
              <w:rPr>
                <w:rFonts w:ascii="Calibri" w:eastAsia="宋体" w:hAnsi="Calibri" w:cs="Arial"/>
                <w:b/>
                <w:i/>
                <w:lang w:eastAsia="zh-CN"/>
              </w:rPr>
            </w:pP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14622A" w:rsidRPr="002D4EF9" w:rsidRDefault="002A6678" w:rsidP="002A6678">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2   Status    Off                           No blinking</w:t>
            </w:r>
          </w:p>
        </w:tc>
      </w:tr>
      <w:tr w:rsidR="00BF42D9"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42D9" w:rsidRPr="002D4EF9" w:rsidRDefault="00BF42D9" w:rsidP="00AC02DE">
            <w:pPr>
              <w:pStyle w:val="Body"/>
              <w:jc w:val="both"/>
              <w:rPr>
                <w:rFonts w:ascii="Calibri" w:eastAsia="宋体" w:hAnsi="Calibri" w:cs="Arial"/>
                <w:lang w:eastAsia="zh-CN"/>
              </w:rPr>
            </w:pPr>
          </w:p>
        </w:tc>
      </w:tr>
    </w:tbl>
    <w:p w:rsidR="00BF42D9" w:rsidRPr="002D4EF9" w:rsidRDefault="00BF42D9" w:rsidP="00BF42D9">
      <w:pPr>
        <w:pStyle w:val="Body"/>
        <w:rPr>
          <w:rFonts w:ascii="Calibri" w:hAnsi="Calibri" w:cs="Arial"/>
          <w:lang w:eastAsia="zh-CN"/>
        </w:rPr>
      </w:pPr>
    </w:p>
    <w:p w:rsidR="00030473" w:rsidRPr="002D4EF9" w:rsidRDefault="00030473" w:rsidP="00DA57C4">
      <w:pPr>
        <w:pStyle w:val="Heading3"/>
        <w:rPr>
          <w:rFonts w:ascii="Calibri" w:hAnsi="Calibri"/>
          <w:lang w:eastAsia="zh-CN"/>
        </w:rPr>
      </w:pPr>
      <w:r w:rsidRPr="002D4EF9">
        <w:rPr>
          <w:rFonts w:ascii="Calibri" w:hAnsi="Calibri"/>
          <w:lang w:eastAsia="zh-CN"/>
        </w:rPr>
        <w:t>UsbModem</w:t>
      </w:r>
      <w:r w:rsidR="00DA57C4" w:rsidRPr="002D4EF9">
        <w:rPr>
          <w:rFonts w:ascii="Calibri" w:hAnsi="Calibri"/>
          <w:lang w:eastAsia="zh-CN"/>
        </w:rPr>
        <w:t>_Electric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r w:rsidRPr="002D4EF9">
              <w:rPr>
                <w:rFonts w:ascii="Calibri" w:hAnsi="Calibri" w:cs="Arial"/>
                <w:lang w:eastAsia="zh-CN"/>
              </w:rPr>
              <w:t>UsbModem_Electric_</w:t>
            </w:r>
            <w:r w:rsidR="00DA57C4" w:rsidRPr="002D4EF9">
              <w:rPr>
                <w:rFonts w:ascii="Calibri" w:hAnsi="Calibri" w:cs="Arial"/>
                <w:lang w:eastAsia="zh-CN"/>
              </w:rPr>
              <w:t>2</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CF518D"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2A6678"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77A20" w:rsidP="00AC02DE">
            <w:pPr>
              <w:pStyle w:val="Body"/>
              <w:jc w:val="both"/>
              <w:rPr>
                <w:rFonts w:ascii="Calibri" w:eastAsia="宋体" w:hAnsi="Calibri" w:cs="Arial"/>
                <w:lang w:eastAsia="zh-CN"/>
              </w:rPr>
            </w:pPr>
            <w:r w:rsidRPr="002D4EF9">
              <w:rPr>
                <w:rFonts w:ascii="Calibri" w:eastAsia="宋体" w:hAnsi="Calibri" w:cs="Arial"/>
                <w:lang w:eastAsia="zh-CN"/>
              </w:rPr>
              <w:t>Status of LED when 3g modem mode is always-connected</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7A20" w:rsidRPr="00FC16FE" w:rsidRDefault="00077A20" w:rsidP="00077A20">
            <w:pPr>
              <w:pStyle w:val="Body"/>
              <w:jc w:val="both"/>
              <w:rPr>
                <w:rFonts w:ascii="Calibri" w:eastAsia="宋体" w:hAnsi="Calibri" w:cs="Arial"/>
                <w:lang w:eastAsia="zh-CN"/>
              </w:rPr>
            </w:pPr>
            <w:r w:rsidRPr="00FC16FE">
              <w:rPr>
                <w:rFonts w:ascii="Calibri" w:eastAsia="宋体" w:hAnsi="Calibri" w:cs="Arial"/>
                <w:lang w:eastAsia="zh-CN"/>
              </w:rPr>
              <w:t>1) WAN is available by eth0</w:t>
            </w:r>
          </w:p>
          <w:p w:rsidR="00077A20" w:rsidRPr="00FC16FE" w:rsidRDefault="00077A20" w:rsidP="00077A20">
            <w:pPr>
              <w:pStyle w:val="Body"/>
              <w:jc w:val="both"/>
              <w:rPr>
                <w:rFonts w:ascii="Calibri" w:eastAsia="宋体" w:hAnsi="Calibri" w:cs="Arial"/>
                <w:lang w:eastAsia="zh-CN"/>
              </w:rPr>
            </w:pPr>
            <w:r w:rsidRPr="00FC16FE">
              <w:rPr>
                <w:rFonts w:ascii="Calibri" w:eastAsia="宋体" w:hAnsi="Calibri" w:cs="Arial"/>
                <w:lang w:eastAsia="zh-CN"/>
              </w:rPr>
              <w:t>2) The 3g service is activated and available</w:t>
            </w:r>
          </w:p>
          <w:p w:rsidR="00F23FBD" w:rsidRPr="00FC16FE" w:rsidRDefault="00F23FBD" w:rsidP="00F23FBD">
            <w:pPr>
              <w:pStyle w:val="Body"/>
              <w:jc w:val="both"/>
              <w:rPr>
                <w:rFonts w:ascii="Calibri" w:eastAsia="宋体" w:hAnsi="Calibri" w:cs="Arial"/>
                <w:lang w:eastAsia="zh-CN"/>
              </w:rPr>
            </w:pPr>
            <w:r w:rsidRPr="00FC16FE">
              <w:rPr>
                <w:rFonts w:ascii="Calibri" w:eastAsia="宋体" w:hAnsi="Calibri" w:cs="Arial"/>
                <w:lang w:eastAsia="zh-CN"/>
              </w:rPr>
              <w:t>3) capwap connection works well by either eth0 or usbmodem WAN</w:t>
            </w:r>
          </w:p>
          <w:p w:rsidR="00030473" w:rsidRPr="00FC16FE" w:rsidRDefault="00F23FBD" w:rsidP="00F23FBD">
            <w:pPr>
              <w:pStyle w:val="Body"/>
              <w:jc w:val="both"/>
              <w:rPr>
                <w:rFonts w:ascii="Calibri" w:eastAsia="宋体" w:hAnsi="Calibri" w:cs="Arial"/>
                <w:lang w:eastAsia="zh-CN"/>
              </w:rPr>
            </w:pPr>
            <w:r w:rsidRPr="00FC16FE">
              <w:rPr>
                <w:rFonts w:ascii="Calibri" w:eastAsia="宋体" w:hAnsi="Calibri" w:cs="Arial"/>
                <w:lang w:eastAsia="zh-CN"/>
              </w:rPr>
              <w:t>4</w:t>
            </w:r>
            <w:r w:rsidR="00077A20" w:rsidRPr="00FC16FE">
              <w:rPr>
                <w:rFonts w:ascii="Calibri" w:eastAsia="宋体" w:hAnsi="Calibri" w:cs="Arial"/>
                <w:lang w:eastAsia="zh-CN"/>
              </w:rPr>
              <w:t xml:space="preserve">) Configured the dialup username/ passwd/ number if the modem </w:t>
            </w:r>
            <w:r w:rsidR="00B035D3" w:rsidRPr="00FC16FE">
              <w:rPr>
                <w:rFonts w:ascii="Calibri" w:eastAsia="宋体" w:hAnsi="Calibri" w:cs="Arial"/>
                <w:lang w:eastAsia="zh-CN"/>
              </w:rPr>
              <w:t>if necessary</w:t>
            </w:r>
          </w:p>
          <w:p w:rsidR="002A6678" w:rsidRPr="00FC16FE" w:rsidRDefault="002A6678" w:rsidP="00F23FBD">
            <w:pPr>
              <w:pStyle w:val="Body"/>
              <w:jc w:val="both"/>
              <w:rPr>
                <w:rFonts w:ascii="Calibri" w:eastAsia="宋体" w:hAnsi="Calibri" w:cs="Arial"/>
                <w:lang w:eastAsia="zh-CN"/>
              </w:rPr>
            </w:pP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always-connected</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track-wan use-for-wan-eth0 interface eth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2A6678" w:rsidRPr="00FC16FE" w:rsidRDefault="00CF7681" w:rsidP="00CF7681">
            <w:pPr>
              <w:pStyle w:val="Body"/>
              <w:ind w:leftChars="200" w:left="402"/>
              <w:jc w:val="both"/>
              <w:rPr>
                <w:rFonts w:ascii="Calibri" w:eastAsia="宋体" w:hAnsi="Calibri" w:cs="Arial"/>
                <w:lang w:eastAsia="zh-CN"/>
              </w:rPr>
            </w:pPr>
            <w:r w:rsidRPr="00FC16FE">
              <w:rPr>
                <w:rFonts w:ascii="Calibri" w:eastAsia="宋体" w:hAnsi="Calibri" w:cs="Calibri"/>
                <w:b/>
                <w:i/>
                <w:lang w:eastAsia="zh-CN"/>
              </w:rPr>
              <w:t>track-wan use-for-wan-usbnet0 enable</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7A20" w:rsidRPr="002D4EF9" w:rsidRDefault="00077A20" w:rsidP="00077A20">
            <w:pPr>
              <w:pStyle w:val="Body"/>
              <w:jc w:val="both"/>
              <w:rPr>
                <w:rFonts w:ascii="Calibri" w:eastAsia="宋体" w:hAnsi="Calibri" w:cs="Arial"/>
                <w:lang w:eastAsia="zh-CN"/>
              </w:rPr>
            </w:pPr>
            <w:r w:rsidRPr="002D4EF9">
              <w:rPr>
                <w:rFonts w:ascii="Calibri" w:eastAsia="宋体" w:hAnsi="Calibri" w:cs="Arial"/>
                <w:lang w:eastAsia="zh-CN"/>
              </w:rPr>
              <w:t>1) Set the mode of USB modem as always-connected in BR</w:t>
            </w:r>
          </w:p>
          <w:p w:rsidR="00077A20" w:rsidRPr="002D4EF9" w:rsidRDefault="00077A20" w:rsidP="00077A20">
            <w:pPr>
              <w:pStyle w:val="Body"/>
              <w:jc w:val="both"/>
              <w:rPr>
                <w:rFonts w:ascii="Calibri" w:eastAsia="宋体" w:hAnsi="Calibri" w:cs="Arial"/>
                <w:lang w:eastAsia="zh-CN"/>
              </w:rPr>
            </w:pPr>
            <w:r w:rsidRPr="002D4EF9">
              <w:rPr>
                <w:rFonts w:ascii="Calibri" w:eastAsia="宋体" w:hAnsi="Calibri" w:cs="Arial"/>
                <w:lang w:eastAsia="zh-CN"/>
              </w:rPr>
              <w:t>2) Unplug the cable of eth0 from BR</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in e0 sh</w:t>
            </w:r>
          </w:p>
          <w:p w:rsidR="00030473" w:rsidRPr="002D4EF9" w:rsidRDefault="00077A20" w:rsidP="00077A20">
            <w:pPr>
              <w:pStyle w:val="Body"/>
              <w:jc w:val="both"/>
              <w:rPr>
                <w:rFonts w:ascii="Calibri" w:eastAsia="宋体" w:hAnsi="Calibri" w:cs="Arial"/>
                <w:lang w:eastAsia="zh-CN"/>
              </w:rPr>
            </w:pPr>
            <w:r w:rsidRPr="002D4EF9">
              <w:rPr>
                <w:rFonts w:ascii="Calibri" w:eastAsia="宋体" w:hAnsi="Calibri" w:cs="Arial"/>
                <w:lang w:eastAsia="zh-CN"/>
              </w:rPr>
              <w:t>3) Unplug the USB modem from BR</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 en</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77A20" w:rsidRPr="002D4EF9" w:rsidRDefault="00077A20" w:rsidP="00077A20">
            <w:pPr>
              <w:pStyle w:val="Body"/>
              <w:jc w:val="both"/>
              <w:rPr>
                <w:rFonts w:ascii="Calibri" w:eastAsia="宋体" w:hAnsi="Calibri" w:cs="Arial"/>
                <w:lang w:eastAsia="zh-CN"/>
              </w:rPr>
            </w:pPr>
            <w:r w:rsidRPr="002D4EF9">
              <w:rPr>
                <w:rFonts w:ascii="Calibri" w:eastAsia="宋体" w:hAnsi="Calibri" w:cs="Arial"/>
                <w:lang w:eastAsia="zh-CN"/>
              </w:rPr>
              <w:t>1) When WAN through eth0 is available, LED is white solid</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A6678" w:rsidRPr="002D4EF9" w:rsidRDefault="002A6678" w:rsidP="002A66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w:t>
            </w:r>
            <w:r w:rsidRPr="002D4EF9">
              <w:rPr>
                <w:rFonts w:ascii="Calibri" w:eastAsia="宋体" w:hAnsi="Calibri" w:cs="Arial"/>
                <w:b/>
                <w:i/>
                <w:lang w:eastAsia="zh-CN"/>
              </w:rPr>
              <w:lastRenderedPageBreak/>
              <w:t>NON-VJ VJSRCH VJMIS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up_time: Sat Mar 23 01:42:33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capw c</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transport mode:  UDP</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UN state: Connected securely to the CAPWAP server</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IP:        172.18.1.129</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rver IP:        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Primary Name: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Backup Nam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efault Server Name: redirector.aerohive.com</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Virtual HiveManager Name: zhxu-vhm01</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rver destination Port: 1222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nd ev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stat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negotiation: Dis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eartbeat interval:     3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interval: 1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eighbor dead interval:10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ilent interval:        1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it join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transmi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retransmit count:    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Keepalives lost/sent:    79/65955</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loss connection: 15</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sys 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2A6678" w:rsidRPr="002D4EF9" w:rsidRDefault="002A6678" w:rsidP="002A6678">
            <w:pPr>
              <w:pStyle w:val="Body"/>
              <w:ind w:leftChars="200" w:left="402"/>
              <w:jc w:val="both"/>
              <w:rPr>
                <w:rFonts w:ascii="Calibri" w:eastAsia="宋体" w:hAnsi="Calibri" w:cs="Arial"/>
                <w:b/>
                <w:i/>
                <w:lang w:eastAsia="zh-CN"/>
              </w:rPr>
            </w:pP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Off                           No blinking</w:t>
            </w:r>
          </w:p>
          <w:p w:rsidR="002A6678" w:rsidRPr="002D4EF9" w:rsidRDefault="002A6678" w:rsidP="002A6678">
            <w:pPr>
              <w:pStyle w:val="Body"/>
              <w:ind w:leftChars="200" w:left="402"/>
              <w:jc w:val="both"/>
              <w:rPr>
                <w:rFonts w:ascii="Calibri" w:eastAsia="宋体" w:hAnsi="Calibri" w:cs="Arial"/>
                <w:color w:val="FF0000"/>
                <w:lang w:eastAsia="zh-CN"/>
              </w:rPr>
            </w:pPr>
            <w:r w:rsidRPr="002D4EF9">
              <w:rPr>
                <w:rFonts w:ascii="Calibri" w:eastAsia="宋体" w:hAnsi="Calibri" w:cs="Arial"/>
                <w:b/>
                <w:i/>
                <w:color w:val="FF0000"/>
                <w:lang w:eastAsia="zh-CN"/>
              </w:rPr>
              <w:t>2   Status    White                         No blinking</w:t>
            </w:r>
          </w:p>
          <w:p w:rsidR="002A6678" w:rsidRPr="002D4EF9" w:rsidRDefault="002A6678" w:rsidP="00077A20">
            <w:pPr>
              <w:pStyle w:val="Body"/>
              <w:jc w:val="both"/>
              <w:rPr>
                <w:rFonts w:ascii="Calibri" w:eastAsia="宋体" w:hAnsi="Calibri" w:cs="Arial"/>
                <w:lang w:eastAsia="zh-CN"/>
              </w:rPr>
            </w:pPr>
          </w:p>
          <w:p w:rsidR="00077A20" w:rsidRPr="002D4EF9" w:rsidRDefault="00077A20" w:rsidP="00077A20">
            <w:pPr>
              <w:pStyle w:val="Body"/>
              <w:jc w:val="both"/>
              <w:rPr>
                <w:rFonts w:ascii="Calibri" w:eastAsia="宋体" w:hAnsi="Calibri" w:cs="Arial"/>
                <w:lang w:eastAsia="zh-CN"/>
              </w:rPr>
            </w:pPr>
            <w:r w:rsidRPr="002D4EF9">
              <w:rPr>
                <w:rFonts w:ascii="Calibri" w:eastAsia="宋体" w:hAnsi="Calibri" w:cs="Arial"/>
                <w:lang w:eastAsia="zh-CN"/>
              </w:rPr>
              <w:t>2) When WAN through 3g instead of eth0, LED is white blinking</w:t>
            </w:r>
          </w:p>
          <w:p w:rsidR="002A6678" w:rsidRPr="002D4EF9" w:rsidRDefault="002A6678" w:rsidP="002A6678">
            <w:pPr>
              <w:pStyle w:val="Body"/>
              <w:ind w:leftChars="200" w:left="402"/>
              <w:rPr>
                <w:rFonts w:ascii="Calibri" w:eastAsia="宋体" w:hAnsi="Calibri" w:cs="Arial"/>
                <w:b/>
                <w:i/>
                <w:lang w:eastAsia="zh-CN"/>
              </w:rPr>
            </w:pPr>
            <w:r w:rsidRPr="002D4EF9">
              <w:rPr>
                <w:rFonts w:ascii="Calibri" w:eastAsia="宋体" w:hAnsi="Calibri" w:cs="Arial"/>
                <w:b/>
                <w:i/>
                <w:lang w:eastAsia="zh-CN"/>
              </w:rPr>
              <w:t>in e0 sh</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pp0      Link encap:Point-to-Point Protocol</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wifidx: 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CF7681" w:rsidRPr="002D4EF9" w:rsidRDefault="00CF7681" w:rsidP="00CF7681">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_state: FAILOVER</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25 2013</w:t>
            </w:r>
          </w:p>
          <w:p w:rsidR="00CF7681" w:rsidRPr="002D4EF9" w:rsidRDefault="00CF7681" w:rsidP="00CF7681">
            <w:pPr>
              <w:pStyle w:val="Body"/>
              <w:ind w:leftChars="200" w:left="402"/>
              <w:rPr>
                <w:rFonts w:ascii="Calibri" w:eastAsia="宋体" w:hAnsi="Calibri" w:cs="Arial"/>
                <w:b/>
                <w:i/>
                <w:lang w:eastAsia="zh-CN"/>
              </w:rPr>
            </w:pP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3:25:06 2013</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D</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 xml:space="preserve"> U</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F7681" w:rsidRPr="002D4EF9" w:rsidRDefault="00CF7681" w:rsidP="00CF7681">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27.0.0.0       0.0.0.0         255.255.255.0   U     0      0        0 lo</w:t>
            </w:r>
          </w:p>
          <w:p w:rsidR="00CF7681" w:rsidRPr="002D4EF9" w:rsidRDefault="00CF7681" w:rsidP="00CF768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zhxu-8c66c0#sh capw c</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transport mode:  UDP</w:t>
            </w:r>
          </w:p>
          <w:p w:rsidR="002A6678" w:rsidRPr="002D4EF9" w:rsidRDefault="002A6678" w:rsidP="002A6678">
            <w:pPr>
              <w:pStyle w:val="Body"/>
              <w:ind w:leftChars="200" w:left="402"/>
              <w:jc w:val="both"/>
              <w:rPr>
                <w:rFonts w:ascii="Calibri" w:eastAsia="宋体" w:hAnsi="Calibri" w:cs="Arial"/>
                <w:b/>
                <w:i/>
                <w:lang w:eastAsia="zh-CN"/>
              </w:rPr>
            </w:pP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IP:        0.0.0.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rver IP:        0.0.0.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Primary Name: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Backup Nam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efault Server Name: redirector.aerohive.com</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irtual HiveManager Name: zhxu-vhm01</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rver destination Port: 8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nd ev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stat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negotiation: Dis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eartbeat interval:     3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interval: 1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eighbor dead interval:10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ilent interval:        1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it join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transmi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retransmit count:    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Keepalives lost/sent:    82/65979</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loss connection: 15</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zhxu-8c66c0#sh sys 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2A6678" w:rsidRPr="002D4EF9" w:rsidRDefault="002A6678" w:rsidP="002A6678">
            <w:pPr>
              <w:pStyle w:val="Body"/>
              <w:ind w:leftChars="200" w:left="402"/>
              <w:jc w:val="both"/>
              <w:rPr>
                <w:rFonts w:ascii="Calibri" w:eastAsia="宋体" w:hAnsi="Calibri" w:cs="Arial"/>
                <w:b/>
                <w:i/>
                <w:lang w:eastAsia="zh-CN"/>
              </w:rPr>
            </w:pP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Off                           No blinking</w:t>
            </w:r>
          </w:p>
          <w:p w:rsidR="002A6678" w:rsidRPr="002D4EF9" w:rsidRDefault="002A6678" w:rsidP="002A6678">
            <w:pPr>
              <w:pStyle w:val="Body"/>
              <w:ind w:leftChars="200" w:left="402"/>
              <w:jc w:val="both"/>
              <w:rPr>
                <w:rFonts w:ascii="Calibri" w:eastAsia="宋体" w:hAnsi="Calibri" w:cs="Arial"/>
                <w:color w:val="FF0000"/>
                <w:lang w:eastAsia="zh-CN"/>
              </w:rPr>
            </w:pPr>
            <w:r w:rsidRPr="002D4EF9">
              <w:rPr>
                <w:rFonts w:ascii="Calibri" w:eastAsia="宋体" w:hAnsi="Calibri" w:cs="Arial"/>
                <w:b/>
                <w:i/>
                <w:color w:val="FF0000"/>
                <w:lang w:eastAsia="zh-CN"/>
              </w:rPr>
              <w:t>2   Status    White                         Slow blinking</w:t>
            </w:r>
          </w:p>
          <w:p w:rsidR="002A6678" w:rsidRPr="002D4EF9" w:rsidRDefault="002A6678" w:rsidP="00077A20">
            <w:pPr>
              <w:pStyle w:val="Body"/>
              <w:jc w:val="both"/>
              <w:rPr>
                <w:rFonts w:ascii="Calibri" w:eastAsia="宋体" w:hAnsi="Calibri" w:cs="Arial"/>
                <w:lang w:eastAsia="zh-CN"/>
              </w:rPr>
            </w:pPr>
          </w:p>
          <w:p w:rsidR="00030473" w:rsidRPr="002D4EF9" w:rsidRDefault="00077A20" w:rsidP="00077A20">
            <w:pPr>
              <w:pStyle w:val="Body"/>
              <w:jc w:val="both"/>
              <w:rPr>
                <w:rFonts w:ascii="Calibri" w:eastAsia="宋体" w:hAnsi="Calibri" w:cs="Arial"/>
                <w:lang w:eastAsia="zh-CN"/>
              </w:rPr>
            </w:pPr>
            <w:r w:rsidRPr="002D4EF9">
              <w:rPr>
                <w:rFonts w:ascii="Calibri" w:eastAsia="宋体" w:hAnsi="Calibri" w:cs="Arial"/>
                <w:lang w:eastAsia="zh-CN"/>
              </w:rPr>
              <w:t>3) When WAN is unavailalbe either through 3g or eth0, LED is amber soli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usbm en</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CF7681" w:rsidRPr="002D4EF9" w:rsidRDefault="00CF7681" w:rsidP="00CF7681">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1</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F7681" w:rsidRPr="002D4EF9" w:rsidRDefault="00CF7681" w:rsidP="00CF7681">
            <w:pPr>
              <w:pStyle w:val="Body"/>
              <w:ind w:leftChars="200" w:left="402"/>
              <w:jc w:val="both"/>
              <w:rPr>
                <w:rFonts w:ascii="Calibri" w:eastAsia="宋体" w:hAnsi="Calibri" w:cs="Arial"/>
                <w:b/>
                <w:i/>
                <w:lang w:eastAsia="zh-CN"/>
              </w:rPr>
            </w:pPr>
          </w:p>
          <w:p w:rsidR="00CF7681" w:rsidRPr="002D4EF9" w:rsidRDefault="00CF7681" w:rsidP="00CF7681">
            <w:pPr>
              <w:pStyle w:val="Body"/>
              <w:ind w:leftChars="200" w:left="402"/>
              <w:jc w:val="both"/>
              <w:rPr>
                <w:rFonts w:ascii="Calibri" w:eastAsia="宋体" w:hAnsi="Calibri" w:cs="Arial"/>
                <w:b/>
                <w:i/>
                <w:lang w:eastAsia="zh-CN"/>
              </w:rPr>
            </w:pP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wanif_type: 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CF7681" w:rsidRPr="002D4EF9" w:rsidRDefault="00CF7681" w:rsidP="00CF7681">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CF7681" w:rsidRPr="002D4EF9" w:rsidRDefault="00CF7681" w:rsidP="00CF7681">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CF7681" w:rsidRPr="002D4EF9" w:rsidRDefault="00CF7681" w:rsidP="00CF7681">
            <w:pPr>
              <w:pStyle w:val="Body"/>
              <w:ind w:leftChars="400" w:left="803"/>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NOWAN</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CF7681" w:rsidRPr="002D4EF9" w:rsidRDefault="00CF7681" w:rsidP="00CF7681">
            <w:pPr>
              <w:pStyle w:val="Body"/>
              <w:ind w:leftChars="200" w:left="402"/>
              <w:jc w:val="both"/>
              <w:rPr>
                <w:rFonts w:ascii="Calibri" w:eastAsia="宋体" w:hAnsi="Calibri" w:cs="Arial"/>
                <w:b/>
                <w:i/>
                <w:lang w:eastAsia="zh-CN"/>
              </w:rPr>
            </w:pP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l3 i</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an        -  4018:b18c:66c0   </w:t>
            </w:r>
            <w:r w:rsidRPr="002D4EF9">
              <w:rPr>
                <w:rFonts w:ascii="Calibri" w:eastAsia="宋体" w:hAnsi="Calibri" w:cs="Arial"/>
                <w:b/>
                <w:i/>
                <w:color w:val="FF0000"/>
                <w:lang w:eastAsia="zh-CN"/>
              </w:rPr>
              <w:t>D</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72.18.1.129       -         1  4018:b18c:66c0   U</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ip ro</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72.18.1.128    0.0.0.0         255.255.255.128 U     0      0        0 mgt0</w:t>
            </w:r>
          </w:p>
          <w:p w:rsidR="00CF7681" w:rsidRPr="002D4EF9" w:rsidRDefault="00CF7681" w:rsidP="00CF7681">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capw c</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transport mode:  UDP</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ISCOVERY state: Sending Discovery packets to find the CAPWAP server</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IP:        172.18.1.129</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rver IP:        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Primary Name:172.16.20.21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iveManager Backup Nam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efault Server Name: redirector.aerohive.com</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Virtual HiveManager Name: zhxu-vhm01</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erver destination Port: 1222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send event: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stat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DTLS negotiation: Dis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status: Disconnect</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interval:      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Heartbeat interval:     3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interval: 1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eighbor dead interval:10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ilent interval:        15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it join interval:     60 second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scove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discovery count:     3</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transmit count: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ax retransmit count:    2</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Keepalives lost/sent:    82/65979</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vent packet drop due to loss connection: 16</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6D0358" w:rsidP="002A667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A6678" w:rsidRPr="002D4EF9">
              <w:rPr>
                <w:rFonts w:ascii="Calibri" w:eastAsia="宋体" w:hAnsi="Calibri" w:cs="Arial"/>
                <w:i/>
                <w:lang w:eastAsia="zh-CN"/>
              </w:rPr>
              <w:t xml:space="preserve"> - -</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sys led</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2A6678" w:rsidRPr="002D4EF9" w:rsidRDefault="002A6678" w:rsidP="002A6678">
            <w:pPr>
              <w:pStyle w:val="Body"/>
              <w:ind w:leftChars="200" w:left="402"/>
              <w:jc w:val="both"/>
              <w:rPr>
                <w:rFonts w:ascii="Calibri" w:eastAsia="宋体" w:hAnsi="Calibri" w:cs="Arial"/>
                <w:b/>
                <w:i/>
                <w:lang w:eastAsia="zh-CN"/>
              </w:rPr>
            </w:pP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2A6678" w:rsidRPr="002D4EF9" w:rsidRDefault="002A6678" w:rsidP="002A6678">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A6678" w:rsidRPr="002D4EF9" w:rsidRDefault="002A6678" w:rsidP="002A6678">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2A6678" w:rsidRPr="002D4EF9" w:rsidRDefault="002A6678" w:rsidP="00CF7681">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lastRenderedPageBreak/>
              <w:t>2   Status    Off                           No blinking</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p>
        </w:tc>
      </w:tr>
    </w:tbl>
    <w:p w:rsidR="00030473" w:rsidRPr="002D4EF9" w:rsidRDefault="00030473" w:rsidP="00030473">
      <w:pPr>
        <w:pStyle w:val="Body"/>
        <w:rPr>
          <w:rFonts w:ascii="Calibri" w:hAnsi="Calibri" w:cs="Arial"/>
          <w:lang w:eastAsia="zh-CN"/>
        </w:rPr>
      </w:pPr>
    </w:p>
    <w:p w:rsidR="00030473" w:rsidRPr="002D4EF9" w:rsidRDefault="00030473" w:rsidP="00600593">
      <w:pPr>
        <w:pStyle w:val="Heading3"/>
        <w:rPr>
          <w:rFonts w:ascii="Calibri" w:hAnsi="Calibri"/>
          <w:lang w:eastAsia="zh-CN"/>
        </w:rPr>
      </w:pPr>
      <w:r w:rsidRPr="002D4EF9">
        <w:rPr>
          <w:rFonts w:ascii="Calibri" w:hAnsi="Calibri"/>
          <w:lang w:eastAsia="zh-CN"/>
        </w:rPr>
        <w:t>UsbModem</w:t>
      </w:r>
      <w:r w:rsidR="00600593" w:rsidRPr="002D4EF9">
        <w:rPr>
          <w:rFonts w:ascii="Calibri" w:hAnsi="Calibri"/>
          <w:lang w:eastAsia="zh-CN"/>
        </w:rPr>
        <w:t>_Electric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r w:rsidRPr="002D4EF9">
              <w:rPr>
                <w:rFonts w:ascii="Calibri" w:hAnsi="Calibri" w:cs="Arial"/>
                <w:lang w:eastAsia="zh-CN"/>
              </w:rPr>
              <w:t>UsbModem_Electric_</w:t>
            </w:r>
            <w:r w:rsidR="00600593" w:rsidRPr="002D4EF9">
              <w:rPr>
                <w:rFonts w:ascii="Calibri" w:hAnsi="Calibri" w:cs="Arial"/>
                <w:lang w:eastAsia="zh-CN"/>
              </w:rPr>
              <w:t>3</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CF518D"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CF518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691075" w:rsidP="00AC02DE">
            <w:pPr>
              <w:pStyle w:val="Body"/>
              <w:jc w:val="both"/>
              <w:rPr>
                <w:rFonts w:ascii="Calibri" w:eastAsia="宋体" w:hAnsi="Calibri" w:cs="Arial"/>
                <w:lang w:eastAsia="zh-CN"/>
              </w:rPr>
            </w:pPr>
            <w:r w:rsidRPr="002D4EF9">
              <w:rPr>
                <w:rFonts w:ascii="Calibri" w:eastAsia="宋体" w:hAnsi="Calibri" w:cs="Arial"/>
                <w:lang w:eastAsia="zh-CN"/>
              </w:rPr>
              <w:t>Status of LED when 3g modem mode is primary-wan</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1) WAN is available by eth0</w:t>
            </w:r>
          </w:p>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F23FBD" w:rsidRPr="002D4EF9" w:rsidRDefault="00F23FBD" w:rsidP="00F23FBD">
            <w:pPr>
              <w:pStyle w:val="Body"/>
              <w:jc w:val="both"/>
              <w:rPr>
                <w:rFonts w:ascii="Calibri" w:eastAsia="宋体" w:hAnsi="Calibri" w:cs="Arial"/>
                <w:lang w:eastAsia="zh-CN"/>
              </w:rPr>
            </w:pPr>
            <w:r w:rsidRPr="002D4EF9">
              <w:rPr>
                <w:rFonts w:ascii="Calibri" w:eastAsia="宋体" w:hAnsi="Calibri" w:cs="Arial"/>
                <w:lang w:eastAsia="zh-CN"/>
              </w:rPr>
              <w:t>3) capwap connection works well by either eth0 or usbmodem WAN</w:t>
            </w:r>
          </w:p>
          <w:p w:rsidR="00030473" w:rsidRPr="002D4EF9" w:rsidRDefault="00F23FBD" w:rsidP="00F23FBD">
            <w:pPr>
              <w:pStyle w:val="Body"/>
              <w:jc w:val="both"/>
              <w:rPr>
                <w:rFonts w:ascii="Calibri" w:eastAsia="宋体" w:hAnsi="Calibri" w:cs="Arial"/>
                <w:lang w:eastAsia="zh-CN"/>
              </w:rPr>
            </w:pPr>
            <w:r w:rsidRPr="002D4EF9">
              <w:rPr>
                <w:rFonts w:ascii="Calibri" w:eastAsia="宋体" w:hAnsi="Calibri" w:cs="Arial"/>
                <w:lang w:eastAsia="zh-CN"/>
              </w:rPr>
              <w:t>4</w:t>
            </w:r>
            <w:r w:rsidR="00691075" w:rsidRPr="002D4EF9">
              <w:rPr>
                <w:rFonts w:ascii="Calibri" w:eastAsia="宋体" w:hAnsi="Calibri" w:cs="Arial"/>
                <w:lang w:eastAsia="zh-CN"/>
              </w:rPr>
              <w:t xml:space="preserve">) Configured the dialup username/ passwd/ number if the modem </w:t>
            </w:r>
            <w:r w:rsidR="00B035D3" w:rsidRPr="002D4EF9">
              <w:rPr>
                <w:rFonts w:ascii="Calibri" w:eastAsia="宋体" w:hAnsi="Calibri" w:cs="Arial"/>
                <w:lang w:eastAsia="zh-CN"/>
              </w:rPr>
              <w:t>if necessary</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ru</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0 mode wan</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1 mac-learning enable</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2 mac-learning enable</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3 mac-learning enable</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eth4 mac-learning enable</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ort statistic period 1</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interface mgt0 dhcp client</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hcp-server enable</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interface mgt0 dns-server enable</w:t>
            </w:r>
          </w:p>
          <w:p w:rsidR="00703930"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ip 8.8.8.8</w:t>
            </w:r>
          </w:p>
          <w:p w:rsidR="00703930"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default-gateway</w:t>
            </w:r>
          </w:p>
          <w:p w:rsidR="00703930"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interval 1</w:t>
            </w:r>
          </w:p>
          <w:p w:rsidR="00703930"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timeout 1</w:t>
            </w:r>
          </w:p>
          <w:p w:rsidR="00703930"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retry 0</w:t>
            </w:r>
          </w:p>
          <w:p w:rsidR="00703930"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multi-dst-logic and</w:t>
            </w:r>
          </w:p>
          <w:p w:rsidR="00647B2F" w:rsidRPr="002D4EF9" w:rsidRDefault="00703930" w:rsidP="0070393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track wan_failover_test use-for-wan-testing</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capwap client server name 10.155.33.220 </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capwap client vhm-name JingLi-VHM</w:t>
            </w:r>
          </w:p>
          <w:p w:rsidR="00647B2F" w:rsidRPr="002D4EF9" w:rsidRDefault="00647B2F" w:rsidP="00647B2F">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outing route-request enable</w:t>
            </w:r>
          </w:p>
          <w:p w:rsidR="00647B2F" w:rsidRPr="002D4EF9" w:rsidRDefault="00647B2F" w:rsidP="00647B2F">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bmodem mode primary-wan</w:t>
            </w:r>
          </w:p>
          <w:p w:rsidR="00647B2F" w:rsidRPr="002D4EF9" w:rsidRDefault="00647B2F" w:rsidP="00647B2F">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usbmodem modem-id huawei_e220 apn 3gnet</w:t>
            </w:r>
          </w:p>
          <w:p w:rsidR="00647B2F" w:rsidRPr="002D4EF9" w:rsidRDefault="00647B2F" w:rsidP="00F23FBD">
            <w:pPr>
              <w:pStyle w:val="Body"/>
              <w:jc w:val="both"/>
              <w:rPr>
                <w:rFonts w:ascii="Calibri" w:eastAsia="宋体" w:hAnsi="Calibri" w:cs="Arial"/>
                <w:lang w:eastAsia="zh-CN"/>
              </w:rPr>
            </w:pP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1) Set the mode of USB modem as primary-wan in BR</w:t>
            </w:r>
          </w:p>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2) Unplug the USB modem from BR</w:t>
            </w:r>
          </w:p>
          <w:p w:rsidR="00030473"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3) Unplug the cable of eth0 from BR</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1) When WAN through 3g is available, LED is white solid</w:t>
            </w:r>
          </w:p>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2) When WAN through eth0 instead of 3g is available, LED is white blinking</w:t>
            </w:r>
          </w:p>
          <w:p w:rsidR="00030473"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3) When WAN is unavailalbe either through 3g or eth0, LED is amber solid</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p>
        </w:tc>
      </w:tr>
    </w:tbl>
    <w:p w:rsidR="00423BB3" w:rsidRPr="002D4EF9" w:rsidRDefault="00423BB3" w:rsidP="00423BB3">
      <w:pPr>
        <w:pStyle w:val="Body"/>
        <w:rPr>
          <w:rFonts w:ascii="Calibri" w:hAnsi="Calibri" w:cs="Arial"/>
          <w:lang w:eastAsia="zh-CN"/>
        </w:rPr>
      </w:pPr>
    </w:p>
    <w:p w:rsidR="00423BB3" w:rsidRPr="002D4EF9" w:rsidRDefault="00423BB3" w:rsidP="00423BB3">
      <w:pPr>
        <w:pStyle w:val="Heading3"/>
        <w:rPr>
          <w:rFonts w:ascii="Calibri" w:hAnsi="Calibri"/>
          <w:lang w:eastAsia="zh-CN"/>
        </w:rPr>
      </w:pPr>
      <w:r w:rsidRPr="002D4EF9">
        <w:rPr>
          <w:rFonts w:ascii="Calibri" w:hAnsi="Calibri"/>
          <w:lang w:eastAsia="zh-CN"/>
        </w:rPr>
        <w:t>UsbModem_Electric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pStyle w:val="Body"/>
              <w:jc w:val="both"/>
              <w:rPr>
                <w:rFonts w:ascii="Calibri" w:eastAsia="宋体" w:hAnsi="Calibri" w:cs="Arial"/>
                <w:lang w:eastAsia="zh-CN"/>
              </w:rPr>
            </w:pPr>
            <w:r w:rsidRPr="002D4EF9">
              <w:rPr>
                <w:rFonts w:ascii="Calibri" w:hAnsi="Calibri" w:cs="Arial"/>
                <w:lang w:eastAsia="zh-CN"/>
              </w:rPr>
              <w:t>UsbModem_Electric_4</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423BB3" w:rsidRPr="002D4EF9" w:rsidRDefault="00773DF1" w:rsidP="00A0526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423BB3" w:rsidRPr="002D4EF9" w:rsidRDefault="00A60BAC" w:rsidP="00A0526A">
            <w:pPr>
              <w:pStyle w:val="Body"/>
              <w:jc w:val="both"/>
              <w:rPr>
                <w:rFonts w:ascii="Calibri" w:eastAsia="宋体" w:hAnsi="Calibri" w:cs="Arial"/>
                <w:lang w:eastAsia="zh-CN"/>
              </w:rPr>
            </w:pPr>
            <w:r w:rsidRPr="002D4EF9">
              <w:rPr>
                <w:rFonts w:ascii="Calibri" w:eastAsia="宋体" w:hAnsi="Calibri" w:cs="Arial"/>
                <w:lang w:eastAsia="zh-CN"/>
              </w:rPr>
              <w:t>Yes</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D4EF9" w:rsidRDefault="00423BB3" w:rsidP="00423BB3">
            <w:pPr>
              <w:pStyle w:val="Body"/>
              <w:jc w:val="both"/>
              <w:rPr>
                <w:rFonts w:ascii="Calibri" w:eastAsia="宋体" w:hAnsi="Calibri" w:cs="Arial"/>
                <w:lang w:eastAsia="zh-CN"/>
              </w:rPr>
            </w:pPr>
            <w:r w:rsidRPr="002D4EF9">
              <w:rPr>
                <w:rFonts w:ascii="Calibri" w:eastAsia="宋体" w:hAnsi="Calibri" w:cs="Arial"/>
                <w:lang w:eastAsia="zh-CN"/>
              </w:rPr>
              <w:t>Status of LED when track invalid ip and eth0 is primary wan</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FC16FE" w:rsidRDefault="00423BB3" w:rsidP="00A0526A">
            <w:pPr>
              <w:pStyle w:val="Body"/>
              <w:jc w:val="both"/>
              <w:rPr>
                <w:rFonts w:ascii="Calibri" w:eastAsia="宋体" w:hAnsi="Calibri" w:cs="Arial"/>
                <w:lang w:eastAsia="zh-CN"/>
              </w:rPr>
            </w:pPr>
            <w:r w:rsidRPr="00FC16FE">
              <w:rPr>
                <w:rFonts w:ascii="Calibri" w:eastAsia="宋体" w:hAnsi="Calibri" w:cs="Arial"/>
                <w:lang w:eastAsia="zh-CN"/>
              </w:rPr>
              <w:t>1) WAN is available by eth0</w:t>
            </w:r>
          </w:p>
          <w:p w:rsidR="00423BB3" w:rsidRPr="00FC16FE" w:rsidRDefault="00423BB3" w:rsidP="00423BB3">
            <w:pPr>
              <w:pStyle w:val="Body"/>
              <w:jc w:val="both"/>
              <w:rPr>
                <w:rFonts w:ascii="Calibri" w:eastAsia="宋体" w:hAnsi="Calibri" w:cs="Arial"/>
                <w:lang w:eastAsia="zh-CN"/>
              </w:rPr>
            </w:pPr>
            <w:r w:rsidRPr="00FC16FE">
              <w:rPr>
                <w:rFonts w:ascii="Calibri" w:eastAsia="宋体" w:hAnsi="Calibri" w:cs="Arial"/>
                <w:lang w:eastAsia="zh-CN"/>
              </w:rPr>
              <w:t>2) capwap connection works well by eth0WAN</w:t>
            </w:r>
          </w:p>
          <w:p w:rsidR="00423BB3" w:rsidRPr="00FC16FE" w:rsidRDefault="00423BB3" w:rsidP="00423BB3">
            <w:pPr>
              <w:pStyle w:val="Body"/>
              <w:jc w:val="both"/>
              <w:rPr>
                <w:rFonts w:ascii="Calibri" w:eastAsia="宋体" w:hAnsi="Calibri" w:cs="Arial"/>
                <w:lang w:eastAsia="zh-CN"/>
              </w:rPr>
            </w:pPr>
            <w:r w:rsidRPr="00FC16FE">
              <w:rPr>
                <w:rFonts w:ascii="Calibri" w:eastAsia="宋体" w:hAnsi="Calibri" w:cs="Arial"/>
                <w:lang w:eastAsia="zh-CN"/>
              </w:rPr>
              <w:t>3) Unplug usbmodem</w:t>
            </w:r>
          </w:p>
          <w:p w:rsidR="006A5975" w:rsidRPr="00FC16FE" w:rsidRDefault="006A5975" w:rsidP="00423BB3">
            <w:pPr>
              <w:pStyle w:val="Body"/>
              <w:jc w:val="both"/>
              <w:rPr>
                <w:rFonts w:ascii="Calibri" w:eastAsia="宋体" w:hAnsi="Calibri" w:cs="Arial"/>
                <w:lang w:eastAsia="zh-CN"/>
              </w:rPr>
            </w:pP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always-connected</w:t>
            </w:r>
          </w:p>
          <w:p w:rsidR="00CF7681" w:rsidRPr="00FC16FE" w:rsidRDefault="00CF7681" w:rsidP="00CF7681">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track-wan use-for-wan-usbnet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6A5975" w:rsidRPr="00FC16FE" w:rsidRDefault="00CF7681" w:rsidP="00CF7681">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FC16FE" w:rsidRDefault="00423BB3" w:rsidP="00A0526A">
            <w:pPr>
              <w:pStyle w:val="Body"/>
              <w:jc w:val="both"/>
              <w:rPr>
                <w:rFonts w:ascii="Calibri" w:eastAsia="宋体" w:hAnsi="Calibri" w:cs="Arial"/>
                <w:lang w:eastAsia="zh-CN"/>
              </w:rPr>
            </w:pPr>
            <w:r w:rsidRPr="00FC16FE">
              <w:rPr>
                <w:rFonts w:ascii="Calibri" w:eastAsia="宋体" w:hAnsi="Calibri" w:cs="Arial"/>
                <w:lang w:eastAsia="zh-CN"/>
              </w:rPr>
              <w:t xml:space="preserve">1) Set the mode of USB modem as </w:t>
            </w:r>
            <w:r w:rsidR="00060FC7" w:rsidRPr="00FC16FE">
              <w:rPr>
                <w:rFonts w:ascii="Calibri" w:eastAsia="宋体" w:hAnsi="Calibri" w:cs="Arial"/>
                <w:lang w:eastAsia="zh-CN"/>
              </w:rPr>
              <w:t>always-connected</w:t>
            </w:r>
            <w:r w:rsidRPr="00FC16FE">
              <w:rPr>
                <w:rFonts w:ascii="Calibri" w:eastAsia="宋体" w:hAnsi="Calibri" w:cs="Arial"/>
                <w:lang w:eastAsia="zh-CN"/>
              </w:rPr>
              <w:t xml:space="preserve"> in BR</w:t>
            </w:r>
          </w:p>
          <w:p w:rsidR="006A5975" w:rsidRPr="00FC16FE" w:rsidRDefault="006A5975" w:rsidP="006A5975">
            <w:pPr>
              <w:pStyle w:val="Body"/>
              <w:ind w:leftChars="200" w:left="402"/>
              <w:rPr>
                <w:rFonts w:ascii="Calibri" w:eastAsia="宋体" w:hAnsi="Calibri" w:cs="Arial"/>
                <w:b/>
                <w:i/>
                <w:lang w:eastAsia="zh-CN"/>
              </w:rPr>
            </w:pPr>
            <w:r w:rsidRPr="00FC16FE">
              <w:rPr>
                <w:rFonts w:ascii="Calibri" w:eastAsia="宋体" w:hAnsi="Calibri" w:cs="Arial"/>
                <w:b/>
                <w:i/>
                <w:lang w:eastAsia="zh-CN"/>
              </w:rPr>
              <w:t>zhxu-8c66c0#</w:t>
            </w:r>
            <w:r w:rsidRPr="00FC16FE">
              <w:rPr>
                <w:rFonts w:ascii="Calibri" w:eastAsia="宋体" w:hAnsi="Calibri" w:cs="Arial"/>
                <w:b/>
                <w:i/>
                <w:color w:val="FF0000"/>
                <w:lang w:eastAsia="zh-CN"/>
              </w:rPr>
              <w:t>sh usbm | in mode</w:t>
            </w:r>
            <w:r w:rsidRPr="00FC16FE">
              <w:rPr>
                <w:rFonts w:ascii="Calibri" w:eastAsia="宋体" w:hAnsi="Calibri" w:cs="Arial"/>
                <w:b/>
                <w:i/>
                <w:lang w:eastAsia="zh-CN"/>
              </w:rPr>
              <w:t>:</w:t>
            </w:r>
          </w:p>
          <w:p w:rsidR="006A5975" w:rsidRPr="00FC16FE" w:rsidRDefault="006A5975" w:rsidP="0090122B">
            <w:pPr>
              <w:pStyle w:val="Body"/>
              <w:ind w:leftChars="200" w:left="402"/>
              <w:jc w:val="both"/>
              <w:rPr>
                <w:rFonts w:ascii="Calibri" w:eastAsia="宋体" w:hAnsi="Calibri" w:cs="Arial"/>
                <w:lang w:eastAsia="zh-CN"/>
              </w:rPr>
            </w:pPr>
            <w:r w:rsidRPr="00FC16FE">
              <w:rPr>
                <w:rFonts w:ascii="Calibri" w:eastAsia="宋体" w:hAnsi="Calibri" w:cs="Arial"/>
                <w:b/>
                <w:i/>
                <w:lang w:eastAsia="zh-CN"/>
              </w:rPr>
              <w:t xml:space="preserve">Mode: </w:t>
            </w:r>
            <w:r w:rsidR="00091127" w:rsidRPr="00FC16FE">
              <w:rPr>
                <w:rFonts w:ascii="Calibri" w:eastAsia="宋体" w:hAnsi="Calibri" w:cs="Arial"/>
                <w:b/>
                <w:i/>
                <w:color w:val="FF0000"/>
                <w:lang w:eastAsia="zh-CN"/>
              </w:rPr>
              <w:t>always-connected</w:t>
            </w:r>
          </w:p>
          <w:p w:rsidR="00423BB3" w:rsidRPr="00FC16FE" w:rsidRDefault="00423BB3" w:rsidP="00A0526A">
            <w:pPr>
              <w:pStyle w:val="Body"/>
              <w:jc w:val="both"/>
              <w:rPr>
                <w:rFonts w:ascii="Calibri" w:eastAsia="宋体" w:hAnsi="Calibri" w:cs="Arial"/>
                <w:lang w:eastAsia="zh-CN"/>
              </w:rPr>
            </w:pPr>
            <w:r w:rsidRPr="00FC16FE">
              <w:rPr>
                <w:rFonts w:ascii="Calibri" w:eastAsia="宋体" w:hAnsi="Calibri" w:cs="Arial"/>
                <w:lang w:eastAsia="zh-CN"/>
              </w:rPr>
              <w:t>2) Track invalid ip</w:t>
            </w:r>
            <w:r w:rsidR="00CF7681" w:rsidRPr="00FC16FE">
              <w:rPr>
                <w:rFonts w:ascii="Calibri" w:eastAsia="宋体" w:hAnsi="Calibri" w:cs="Arial"/>
                <w:lang w:eastAsia="zh-CN"/>
              </w:rPr>
              <w:t xml:space="preserve"> for both eth0 and usbnet0</w:t>
            </w:r>
          </w:p>
          <w:p w:rsidR="00CF7681" w:rsidRPr="00FC16FE" w:rsidRDefault="00CF7681" w:rsidP="00CF7681">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1.1.1.1</w:t>
            </w:r>
          </w:p>
          <w:p w:rsidR="00CF7681" w:rsidRPr="00FC16FE" w:rsidRDefault="00CF7681" w:rsidP="00CF7681">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ip 1.1.1.1</w:t>
            </w:r>
          </w:p>
          <w:p w:rsidR="00423BB3" w:rsidRPr="00FC16FE" w:rsidRDefault="00423BB3" w:rsidP="00423BB3">
            <w:pPr>
              <w:pStyle w:val="Body"/>
              <w:jc w:val="both"/>
              <w:rPr>
                <w:rFonts w:ascii="Calibri" w:eastAsia="宋体" w:hAnsi="Calibri" w:cs="Arial"/>
                <w:lang w:eastAsia="zh-CN"/>
              </w:rPr>
            </w:pPr>
            <w:r w:rsidRPr="00FC16FE">
              <w:rPr>
                <w:rFonts w:ascii="Calibri" w:eastAsia="宋体" w:hAnsi="Calibri" w:cs="Arial"/>
                <w:lang w:eastAsia="zh-CN"/>
              </w:rPr>
              <w:t>3) Check the state of WAN and LED</w:t>
            </w:r>
          </w:p>
          <w:p w:rsidR="0090122B" w:rsidRPr="00FC16FE" w:rsidRDefault="0090122B" w:rsidP="0090122B">
            <w:pPr>
              <w:pStyle w:val="Body"/>
              <w:ind w:leftChars="200" w:left="402"/>
              <w:rPr>
                <w:rFonts w:ascii="Calibri" w:eastAsia="宋体" w:hAnsi="Calibri" w:cs="Arial"/>
                <w:lang w:eastAsia="zh-CN"/>
              </w:rPr>
            </w:pPr>
            <w:r w:rsidRPr="00FC16FE">
              <w:rPr>
                <w:rFonts w:ascii="Calibri" w:eastAsia="宋体" w:hAnsi="Calibri" w:cs="Arial"/>
                <w:b/>
                <w:i/>
                <w:lang w:eastAsia="zh-CN"/>
              </w:rPr>
              <w:t>sh sys l</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FC16FE" w:rsidRDefault="00423BB3" w:rsidP="00060FC7">
            <w:pPr>
              <w:pStyle w:val="Body"/>
              <w:jc w:val="both"/>
              <w:rPr>
                <w:rFonts w:ascii="Calibri" w:eastAsia="宋体" w:hAnsi="Calibri" w:cs="Arial"/>
                <w:lang w:eastAsia="zh-CN"/>
              </w:rPr>
            </w:pPr>
            <w:r w:rsidRPr="00FC16FE">
              <w:rPr>
                <w:rFonts w:ascii="Calibri" w:eastAsia="宋体" w:hAnsi="Calibri" w:cs="Arial"/>
                <w:lang w:eastAsia="zh-CN"/>
              </w:rPr>
              <w:t xml:space="preserve">1) </w:t>
            </w:r>
            <w:r w:rsidR="00060FC7" w:rsidRPr="00FC16FE">
              <w:rPr>
                <w:rFonts w:ascii="Calibri" w:eastAsia="宋体" w:hAnsi="Calibri" w:cs="Arial"/>
                <w:lang w:eastAsia="zh-CN"/>
              </w:rPr>
              <w:t>Before track invalid ip, both WAN and capwap connection are up, LED is white soli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AH-8c66c0#sh usbm modem-id huawei_e22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lt;Begin of USB modem configuration&gt;</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Enabled: yes</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Mode: always-connecte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Modem Id:        huawei_e22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USB Id(s):       Vendor Id: 0x12d1, Product Id: 0x100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APN:             3gnet</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Dialup Username: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Dialup Password: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Dialup Number:   ATD*99***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lt;End of USB modem configuration&gt;</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USB Modem Attache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Vendor ID: 0x12d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oduct ID: 0x100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PPP Network Interface Statu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pp0      Link encap:Point-to-Point Protocol</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net addr:10.27.46.155  P-t-P:10.64.64.64  Mask:255.255.255.255</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UP POINTOPOINT RUNNING NOARP MULTICAST  MTU:1500  Metric: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RX packets</w:t>
            </w:r>
            <w:proofErr w:type="gramStart"/>
            <w:r w:rsidRPr="00FC16FE">
              <w:rPr>
                <w:rFonts w:ascii="Calibri" w:eastAsia="宋体" w:hAnsi="Calibri" w:cs="Arial"/>
                <w:b/>
                <w:i/>
                <w:lang w:eastAsia="zh-CN"/>
              </w:rPr>
              <w:t>:11</w:t>
            </w:r>
            <w:proofErr w:type="gramEnd"/>
            <w:r w:rsidRPr="00FC16FE">
              <w:rPr>
                <w:rFonts w:ascii="Calibri" w:eastAsia="宋体" w:hAnsi="Calibri" w:cs="Arial"/>
                <w:b/>
                <w:i/>
                <w:lang w:eastAsia="zh-CN"/>
              </w:rPr>
              <w:t xml:space="preserve"> errors:0 dropped:0 overruns:0 frame: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TX packets</w:t>
            </w:r>
            <w:proofErr w:type="gramStart"/>
            <w:r w:rsidRPr="00FC16FE">
              <w:rPr>
                <w:rFonts w:ascii="Calibri" w:eastAsia="宋体" w:hAnsi="Calibri" w:cs="Arial"/>
                <w:b/>
                <w:i/>
                <w:lang w:eastAsia="zh-CN"/>
              </w:rPr>
              <w:t>:20</w:t>
            </w:r>
            <w:proofErr w:type="gramEnd"/>
            <w:r w:rsidRPr="00FC16FE">
              <w:rPr>
                <w:rFonts w:ascii="Calibri" w:eastAsia="宋体" w:hAnsi="Calibri" w:cs="Arial"/>
                <w:b/>
                <w:i/>
                <w:lang w:eastAsia="zh-CN"/>
              </w:rPr>
              <w:t xml:space="preserve"> errors:0 dropped:0 overruns:0 carrier: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ollisions:0 txqueuelen: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RX bytes:528 (528.0 B)  TX bytes:2028 (1.9 KiB)</w:t>
            </w: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PPP Process Statu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ID: 804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State:       R (running)</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State: up</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Statistic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lastRenderedPageBreak/>
              <w:t xml:space="preserve">      IN   PACK VJCOMP  VJUNC  VJERR VJTOSS NON-VJ  |      OUT   PACK VJCOMP  VJUNC NON-VJ VJSRCH VJMIS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528     11      0      0      0      0     11  |     2028     20      0      0     20      0      0</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eth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eth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3</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priority: 1</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Fri Mar 22 22:57:35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2</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Fri Mar 22 22:54:34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85</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02:14:25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82</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Sat Mar 23 02:14:19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Fri Mar 22 22:57:53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23</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priority: 60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4</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Sat Mar 23 01:42:30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4</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01:42:38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2</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Fri Mar 22 22:57:39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lastRenderedPageBreak/>
              <w:t xml:space="preserve">        dft_ifmon_up_count: 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Sat Mar 23 01:42:33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WAN Failover Statu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sm_name: WANFO SM</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 curr_state: CONNECTE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 FAILOVER</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_time: Sat Mar 23 02:14:19 2013</w:t>
            </w: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ent: PRIMARY_WAN_CONNECTE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t_time: Sat Mar 23 02:14:25 2013</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l3 i</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Name                  IP Address      Mode    VLAN       MAC       State</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10.155.31.39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8ea:440c:32c0   </w:t>
            </w:r>
            <w:r w:rsidRPr="00FC16FE">
              <w:rPr>
                <w:rFonts w:ascii="Calibri" w:eastAsia="宋体" w:hAnsi="Calibri" w:cs="Arial"/>
                <w:b/>
                <w:i/>
                <w:color w:val="FF0000"/>
                <w:lang w:eastAsia="zh-CN"/>
              </w:rPr>
              <w:t>U</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mgt0                192.168.85.1       -         1  08ea:440c:32c0   U</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ppp0 </w:t>
            </w:r>
            <w:r w:rsidRPr="00FC16FE">
              <w:rPr>
                <w:rFonts w:ascii="Calibri" w:eastAsia="宋体" w:hAnsi="Calibri" w:cs="Arial"/>
                <w:b/>
                <w:i/>
                <w:lang w:eastAsia="zh-CN"/>
              </w:rPr>
              <w:t xml:space="preserve">               10.35.64.96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000:0000:0000   </w:t>
            </w:r>
            <w:r w:rsidRPr="00FC16FE">
              <w:rPr>
                <w:rFonts w:ascii="Calibri" w:eastAsia="宋体" w:hAnsi="Calibri" w:cs="Arial"/>
                <w:b/>
                <w:i/>
                <w:color w:val="FF0000"/>
                <w:lang w:eastAsia="zh-CN"/>
              </w:rPr>
              <w:t>U</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ip ro</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Ref=references; Iface=interface;</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 ---------------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0.64.64.64     0.0.0.0         255.255.255.255 UH    0      0        0 ppp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0.155.31.0     0.0.0.0         255.255.255.0   U     0      0        0 eth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27.0.0.0       0.0.0.0         255.255.255.0   U     0      0        0 lo</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0.0.0.0</w:t>
            </w:r>
            <w:r w:rsidRPr="00FC16FE">
              <w:rPr>
                <w:rFonts w:ascii="Calibri" w:eastAsia="宋体" w:hAnsi="Calibri" w:cs="Arial"/>
                <w:b/>
                <w:i/>
                <w:lang w:eastAsia="zh-CN"/>
              </w:rPr>
              <w:t xml:space="preserve">         10.155.31.254   0.0.0.0         UG    </w:t>
            </w:r>
            <w:r w:rsidRPr="00FC16FE">
              <w:rPr>
                <w:rFonts w:ascii="Calibri" w:eastAsia="宋体" w:hAnsi="Calibri" w:cs="Arial"/>
                <w:b/>
                <w:i/>
                <w:color w:val="FF0000"/>
                <w:lang w:eastAsia="zh-CN"/>
              </w:rPr>
              <w:t>1</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eth0</w:t>
            </w:r>
          </w:p>
          <w:p w:rsidR="0090122B"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0.0.0.0</w:t>
            </w:r>
            <w:r w:rsidRPr="00FC16FE">
              <w:rPr>
                <w:rFonts w:ascii="Calibri" w:eastAsia="宋体" w:hAnsi="Calibri" w:cs="Arial"/>
                <w:b/>
                <w:i/>
                <w:lang w:eastAsia="zh-CN"/>
              </w:rPr>
              <w:t xml:space="preserve">         10.64.64.64     0.0.0.0         UG    </w:t>
            </w:r>
            <w:r w:rsidRPr="00FC16FE">
              <w:rPr>
                <w:rFonts w:ascii="Calibri" w:eastAsia="宋体" w:hAnsi="Calibri" w:cs="Arial"/>
                <w:b/>
                <w:i/>
                <w:color w:val="FF0000"/>
                <w:lang w:eastAsia="zh-CN"/>
              </w:rPr>
              <w:t>600</w:t>
            </w:r>
            <w:r w:rsidRPr="00FC16FE">
              <w:rPr>
                <w:rFonts w:ascii="Calibri" w:eastAsia="宋体" w:hAnsi="Calibri" w:cs="Arial"/>
                <w:b/>
                <w:i/>
                <w:lang w:eastAsia="zh-CN"/>
              </w:rPr>
              <w:t xml:space="preserve">    0        0</w:t>
            </w:r>
            <w:r w:rsidRPr="00FC16FE">
              <w:rPr>
                <w:rFonts w:ascii="Calibri" w:eastAsia="宋体" w:hAnsi="Calibri" w:cs="Arial"/>
                <w:b/>
                <w:i/>
                <w:color w:val="FF0000"/>
                <w:lang w:eastAsia="zh-CN"/>
              </w:rPr>
              <w:t xml:space="preserve"> ppp0</w:t>
            </w:r>
          </w:p>
          <w:p w:rsidR="0090122B" w:rsidRPr="00FC16FE" w:rsidRDefault="006D0358" w:rsidP="0090122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0122B" w:rsidRPr="00FC16FE">
              <w:rPr>
                <w:rFonts w:ascii="Calibri" w:eastAsia="宋体" w:hAnsi="Calibri" w:cs="Arial"/>
                <w:i/>
                <w:lang w:eastAsia="zh-CN"/>
              </w:rPr>
              <w:t xml:space="preserve"> - -</w:t>
            </w:r>
          </w:p>
          <w:p w:rsidR="0090122B" w:rsidRPr="00FC16FE" w:rsidRDefault="006D0358" w:rsidP="0090122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0122B" w:rsidRPr="00FC16FE">
              <w:rPr>
                <w:rFonts w:ascii="Calibri" w:eastAsia="宋体" w:hAnsi="Calibri" w:cs="Arial"/>
                <w:i/>
                <w:lang w:eastAsia="zh-CN"/>
              </w:rPr>
              <w:t xml:space="preserve"> - -</w:t>
            </w:r>
          </w:p>
          <w:p w:rsidR="00D07140" w:rsidRPr="00FC16FE" w:rsidRDefault="00D07140" w:rsidP="00D07140">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zhxu-8c66c0#</w:t>
            </w:r>
            <w:r w:rsidRPr="00FC16FE">
              <w:rPr>
                <w:rFonts w:ascii="Calibri" w:eastAsia="宋体" w:hAnsi="Calibri" w:cs="Arial"/>
                <w:b/>
                <w:i/>
                <w:color w:val="FF0000"/>
                <w:lang w:eastAsia="zh-CN"/>
              </w:rPr>
              <w:t>sh capw c</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client:   Enabl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transport mode:  UDP</w:t>
            </w:r>
          </w:p>
          <w:p w:rsidR="00D07140" w:rsidRPr="00FC16FE" w:rsidRDefault="00D07140" w:rsidP="00D07140">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RUN state: Connected securely to the CAPWAP server</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client IP:        172.18.1.129</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server IP:        172.16.20.213</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HiveManager Primary Name:172.16.20.213</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HiveManager Backup Name:</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CAPWAP Default Server Name: redirector.aerohive.com</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Virtual HiveManager Name: zhxu-vhm01</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erver destination Port: 12222</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send event:       Enabl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DTLS state:       Enabl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DTLS negotiation: Disabl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next connect status:   Enable</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always accept bootstrap passphrase: Enabl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session status: Connect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key type: passphrase</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session cut interval:     5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handshake wait interval: 60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Max retry count:          3</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authorize failed:         0</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reconnect count:          0</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iscovery interval:      5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Heartbeat interval:     30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ax discovery interval: 10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Neighbor dead interval:105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ilent interval:        15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Wait join interval:     60 second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iscovery count:         0</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ax discovery count:     3</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Retransmit count:        0</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ax retransmit count:    2</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Keepalives lost/sent:    79/65955</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Event packet drop due to buffer shortage: 0</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Event packet drop due to loss connection: 15</w:t>
            </w:r>
          </w:p>
          <w:p w:rsidR="0090122B" w:rsidRPr="00FC16FE" w:rsidRDefault="006D0358" w:rsidP="0090122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0122B" w:rsidRPr="00FC16FE">
              <w:rPr>
                <w:rFonts w:ascii="Calibri" w:eastAsia="宋体" w:hAnsi="Calibri" w:cs="Arial"/>
                <w:i/>
                <w:lang w:eastAsia="zh-CN"/>
              </w:rPr>
              <w:t xml:space="preserve"> - -</w:t>
            </w:r>
          </w:p>
          <w:p w:rsidR="0090122B" w:rsidRPr="00FC16FE" w:rsidRDefault="006D0358" w:rsidP="0090122B">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90122B" w:rsidRPr="00FC16FE">
              <w:rPr>
                <w:rFonts w:ascii="Calibri" w:eastAsia="宋体" w:hAnsi="Calibri" w:cs="Arial"/>
                <w:i/>
                <w:lang w:eastAsia="zh-CN"/>
              </w:rPr>
              <w:t xml:space="preserve"> - -</w:t>
            </w: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zhxu-8c66c0#sh sys l</w:t>
            </w: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Brightness configuration:       bright</w:t>
            </w:r>
          </w:p>
          <w:p w:rsidR="0090122B" w:rsidRPr="00FC16FE" w:rsidRDefault="0090122B" w:rsidP="0090122B">
            <w:pPr>
              <w:pStyle w:val="Body"/>
              <w:ind w:leftChars="200" w:left="402"/>
              <w:rPr>
                <w:rFonts w:ascii="Calibri" w:eastAsia="宋体" w:hAnsi="Calibri" w:cs="Arial"/>
                <w:b/>
                <w:i/>
                <w:lang w:eastAsia="zh-CN"/>
              </w:rPr>
            </w:pP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System LED status:</w:t>
            </w: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No  Led       Colour                        Blinking</w:t>
            </w: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w:t>
            </w: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1   Power     Off                           No blinking     </w:t>
            </w:r>
          </w:p>
          <w:p w:rsidR="0090122B" w:rsidRPr="00FC16FE" w:rsidRDefault="0090122B" w:rsidP="0090122B">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2   </w:t>
            </w:r>
            <w:r w:rsidRPr="00FC16FE">
              <w:rPr>
                <w:rFonts w:ascii="Calibri" w:eastAsia="宋体" w:hAnsi="Calibri" w:cs="Arial"/>
                <w:b/>
                <w:i/>
                <w:color w:val="FF0000"/>
                <w:lang w:eastAsia="zh-CN"/>
              </w:rPr>
              <w:t xml:space="preserve">Status    White                         No blinking    </w:t>
            </w:r>
          </w:p>
          <w:p w:rsidR="006A5975" w:rsidRPr="00FC16FE" w:rsidRDefault="006A5975" w:rsidP="00060FC7">
            <w:pPr>
              <w:pStyle w:val="Body"/>
              <w:jc w:val="both"/>
              <w:rPr>
                <w:rFonts w:ascii="Calibri" w:eastAsia="宋体" w:hAnsi="Calibri" w:cs="Arial"/>
                <w:lang w:eastAsia="zh-CN"/>
              </w:rPr>
            </w:pPr>
          </w:p>
          <w:p w:rsidR="00060FC7" w:rsidRPr="00FC16FE" w:rsidRDefault="00060FC7" w:rsidP="00060FC7">
            <w:pPr>
              <w:pStyle w:val="Body"/>
              <w:jc w:val="both"/>
              <w:rPr>
                <w:rFonts w:ascii="Calibri" w:eastAsia="宋体" w:hAnsi="Calibri" w:cs="Arial"/>
                <w:lang w:eastAsia="zh-CN"/>
              </w:rPr>
            </w:pPr>
            <w:r w:rsidRPr="00FC16FE">
              <w:rPr>
                <w:rFonts w:ascii="Calibri" w:eastAsia="宋体" w:hAnsi="Calibri" w:cs="Arial"/>
                <w:lang w:eastAsia="zh-CN"/>
              </w:rPr>
              <w:t>2) After track invalid ip, WAN monitor state is down, LED is amber solid</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usbm 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USB Modem Attache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Vendor ID: 0x12d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oduct ID: 0x100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PPP Network Interface Statu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pp0      Link encap:Point-to-Point Protocol</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net addr:10.27.46.155  P-t-P:10.64.64.64  Mask:255.255.255.255</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lastRenderedPageBreak/>
              <w:t xml:space="preserve">             UP POINTOPOINT RUNNING NOARP MULTICAST  MTU:1500  Metric: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RX packets</w:t>
            </w:r>
            <w:proofErr w:type="gramStart"/>
            <w:r w:rsidRPr="00FC16FE">
              <w:rPr>
                <w:rFonts w:ascii="Calibri" w:eastAsia="宋体" w:hAnsi="Calibri" w:cs="Arial"/>
                <w:b/>
                <w:i/>
                <w:lang w:eastAsia="zh-CN"/>
              </w:rPr>
              <w:t>:11</w:t>
            </w:r>
            <w:proofErr w:type="gramEnd"/>
            <w:r w:rsidRPr="00FC16FE">
              <w:rPr>
                <w:rFonts w:ascii="Calibri" w:eastAsia="宋体" w:hAnsi="Calibri" w:cs="Arial"/>
                <w:b/>
                <w:i/>
                <w:lang w:eastAsia="zh-CN"/>
              </w:rPr>
              <w:t xml:space="preserve"> errors:0 dropped:0 overruns:0 frame: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TX packets</w:t>
            </w:r>
            <w:proofErr w:type="gramStart"/>
            <w:r w:rsidRPr="00FC16FE">
              <w:rPr>
                <w:rFonts w:ascii="Calibri" w:eastAsia="宋体" w:hAnsi="Calibri" w:cs="Arial"/>
                <w:b/>
                <w:i/>
                <w:lang w:eastAsia="zh-CN"/>
              </w:rPr>
              <w:t>:20</w:t>
            </w:r>
            <w:proofErr w:type="gramEnd"/>
            <w:r w:rsidRPr="00FC16FE">
              <w:rPr>
                <w:rFonts w:ascii="Calibri" w:eastAsia="宋体" w:hAnsi="Calibri" w:cs="Arial"/>
                <w:b/>
                <w:i/>
                <w:lang w:eastAsia="zh-CN"/>
              </w:rPr>
              <w:t xml:space="preserve"> errors:0 dropped:0 overruns:0 carrier: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ollisions:0 txqueuelen: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RX bytes:528 (528.0 B)  TX bytes:2028 (1.9 KiB)</w:t>
            </w: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PPP Process Statu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ID: 804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State:       R (running)</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PPP Interface Status:</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State: up</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Statistic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N   PACK VJCOMP  VJUNC  VJERR VJTOSS NON-VJ  |      OUT   PACK VJCOMP  VJUNC NON-VJ VJSRCH VJMIS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528     11      0      0      0      0     11  |     2028     20      0      0     20      0      0</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in</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eth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eth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3</w:t>
            </w:r>
          </w:p>
          <w:p w:rsidR="00CF7681" w:rsidRPr="00FC16FE" w:rsidRDefault="00CF7681" w:rsidP="00CF7681">
            <w:pPr>
              <w:pStyle w:val="Body"/>
              <w:ind w:leftChars="400" w:left="803"/>
              <w:rPr>
                <w:rFonts w:ascii="Calibri" w:eastAsia="宋体" w:hAnsi="Calibri" w:cs="Arial"/>
                <w:b/>
                <w:i/>
                <w:color w:val="FF0000"/>
                <w:lang w:eastAsia="zh-CN"/>
              </w:rPr>
            </w:pPr>
            <w:r w:rsidRPr="00FC16FE">
              <w:rPr>
                <w:rFonts w:ascii="Calibri" w:eastAsia="宋体" w:hAnsi="Calibri" w:cs="Arial"/>
                <w:b/>
                <w:i/>
                <w:color w:val="FF0000"/>
                <w:lang w:eastAsia="zh-CN"/>
              </w:rPr>
              <w:t xml:space="preserve"> priority: 1</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Fri Mar 22 22:57:35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2</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Fri Mar 22 22:54:34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85</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02:14:25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82</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Sat Mar 23 02:14:19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Fri Mar 22 22:57:53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1</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23</w:t>
            </w:r>
          </w:p>
          <w:p w:rsidR="00CF7681" w:rsidRPr="00FC16FE" w:rsidRDefault="00CF7681" w:rsidP="00CF7681">
            <w:pPr>
              <w:pStyle w:val="Body"/>
              <w:ind w:leftChars="400" w:left="803"/>
              <w:rPr>
                <w:rFonts w:ascii="Calibri" w:eastAsia="宋体" w:hAnsi="Calibri" w:cs="Arial"/>
                <w:b/>
                <w:i/>
                <w:color w:val="FF0000"/>
                <w:lang w:eastAsia="zh-CN"/>
              </w:rPr>
            </w:pPr>
            <w:r w:rsidRPr="00FC16FE">
              <w:rPr>
                <w:rFonts w:ascii="Calibri" w:eastAsia="宋体" w:hAnsi="Calibri" w:cs="Arial"/>
                <w:b/>
                <w:i/>
                <w:color w:val="FF0000"/>
                <w:lang w:eastAsia="zh-CN"/>
              </w:rPr>
              <w:lastRenderedPageBreak/>
              <w:t xml:space="preserve"> priority: 60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wan: 1</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is_default_wan: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4</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Sat Mar 23 01:42:30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Thu Jan  1 00:00:11 197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4</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Sat Mar 23 01:42:38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2</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Fri Mar 22 22:57:39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Sat Mar 23 01:42:33 2013</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11 197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wan f</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WAN Failover Status:</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sm_name: WANFO SM</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 curr_state: NOWAN</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 FAILOVER</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_time: Sat Mar 23 02:14:19 2013</w:t>
            </w:r>
          </w:p>
          <w:p w:rsidR="00CF7681" w:rsidRPr="00FC16FE" w:rsidRDefault="00CF7681" w:rsidP="00CF7681">
            <w:pPr>
              <w:pStyle w:val="Body"/>
              <w:ind w:leftChars="200" w:left="402"/>
              <w:rPr>
                <w:rFonts w:ascii="Calibri" w:eastAsia="宋体" w:hAnsi="Calibri" w:cs="Arial"/>
                <w:b/>
                <w:i/>
                <w:lang w:eastAsia="zh-CN"/>
              </w:rPr>
            </w:pP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ent: PRIMARY_WAN_CONNECTED</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t_time: Sat Mar 23 02:14:25 2013</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l3 i</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Name                  IP Address      Mode    VLAN       MAC       State</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10.155.31.39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8ea:440c:32c0   </w:t>
            </w:r>
            <w:r w:rsidRPr="00FC16FE">
              <w:rPr>
                <w:rFonts w:ascii="Calibri" w:eastAsia="宋体" w:hAnsi="Calibri" w:cs="Arial"/>
                <w:b/>
                <w:i/>
                <w:color w:val="FF0000"/>
                <w:lang w:eastAsia="zh-CN"/>
              </w:rPr>
              <w:t>U</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mgt0                192.168.85.1       -         1  08ea:440c:32c0   U</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ppp0 </w:t>
            </w:r>
            <w:r w:rsidRPr="00FC16FE">
              <w:rPr>
                <w:rFonts w:ascii="Calibri" w:eastAsia="宋体" w:hAnsi="Calibri" w:cs="Arial"/>
                <w:b/>
                <w:i/>
                <w:lang w:eastAsia="zh-CN"/>
              </w:rPr>
              <w:t xml:space="preserve">               10.35.64.96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000:0000:0000   </w:t>
            </w:r>
            <w:r w:rsidRPr="00FC16FE">
              <w:rPr>
                <w:rFonts w:ascii="Calibri" w:eastAsia="宋体" w:hAnsi="Calibri" w:cs="Arial"/>
                <w:b/>
                <w:i/>
                <w:color w:val="FF0000"/>
                <w:lang w:eastAsia="zh-CN"/>
              </w:rPr>
              <w:t>U</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AH-0c32c0#</w:t>
            </w:r>
            <w:r w:rsidRPr="00FC16FE">
              <w:rPr>
                <w:rFonts w:ascii="Calibri" w:eastAsia="宋体" w:hAnsi="Calibri" w:cs="Arial"/>
                <w:b/>
                <w:i/>
                <w:color w:val="FF0000"/>
                <w:lang w:eastAsia="zh-CN"/>
              </w:rPr>
              <w:t>sh ip ro</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Ref=references; Iface=interface;</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 --------------- --------------- ----- ------ ------ --- -----</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0.64.64.64     0.0.0.0         255.255.255.255 UH    0      0        0 ppp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0.155.31.0     0.0.0.0         255.255.255.0   U     0      0        0 eth0</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lang w:eastAsia="zh-CN"/>
              </w:rPr>
              <w:t>127.0.0.0       0.0.0.0         255.255.255.0   U     0      0        0 lo</w:t>
            </w:r>
          </w:p>
          <w:p w:rsidR="00CF7681" w:rsidRPr="00FC16FE" w:rsidRDefault="00CF7681" w:rsidP="00CF7681">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lastRenderedPageBreak/>
              <w:t>0.0.0.0</w:t>
            </w:r>
            <w:r w:rsidRPr="00FC16FE">
              <w:rPr>
                <w:rFonts w:ascii="Calibri" w:eastAsia="宋体" w:hAnsi="Calibri" w:cs="Arial"/>
                <w:b/>
                <w:i/>
                <w:lang w:eastAsia="zh-CN"/>
              </w:rPr>
              <w:t xml:space="preserve">         10.155.31.254   0.0.0.0         UG    </w:t>
            </w:r>
            <w:r w:rsidRPr="00FC16FE">
              <w:rPr>
                <w:rFonts w:ascii="Calibri" w:eastAsia="宋体" w:hAnsi="Calibri" w:cs="Arial"/>
                <w:b/>
                <w:i/>
                <w:color w:val="FF0000"/>
                <w:lang w:eastAsia="zh-CN"/>
              </w:rPr>
              <w:t>10001</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eth0</w:t>
            </w:r>
          </w:p>
          <w:p w:rsidR="00CF7681" w:rsidRPr="00FC16FE" w:rsidRDefault="00CF7681" w:rsidP="00CF7681">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0.0.0.0</w:t>
            </w:r>
            <w:r w:rsidRPr="00FC16FE">
              <w:rPr>
                <w:rFonts w:ascii="Calibri" w:eastAsia="宋体" w:hAnsi="Calibri" w:cs="Arial"/>
                <w:b/>
                <w:i/>
                <w:lang w:eastAsia="zh-CN"/>
              </w:rPr>
              <w:t xml:space="preserve">         10.64.64.64     0.0.0.0         UG    </w:t>
            </w:r>
            <w:r w:rsidRPr="00FC16FE">
              <w:rPr>
                <w:rFonts w:ascii="Calibri" w:eastAsia="宋体" w:hAnsi="Calibri" w:cs="Arial"/>
                <w:b/>
                <w:i/>
                <w:color w:val="FF0000"/>
                <w:lang w:eastAsia="zh-CN"/>
              </w:rPr>
              <w:t>10600</w:t>
            </w:r>
            <w:r w:rsidRPr="00FC16FE">
              <w:rPr>
                <w:rFonts w:ascii="Calibri" w:eastAsia="宋体" w:hAnsi="Calibri" w:cs="Arial"/>
                <w:b/>
                <w:i/>
                <w:lang w:eastAsia="zh-CN"/>
              </w:rPr>
              <w:t xml:space="preserve">    0        0</w:t>
            </w:r>
            <w:r w:rsidRPr="00FC16FE">
              <w:rPr>
                <w:rFonts w:ascii="Calibri" w:eastAsia="宋体" w:hAnsi="Calibri" w:cs="Arial"/>
                <w:b/>
                <w:i/>
                <w:color w:val="FF0000"/>
                <w:lang w:eastAsia="zh-CN"/>
              </w:rPr>
              <w:t xml:space="preserve"> ppp0</w:t>
            </w:r>
          </w:p>
          <w:p w:rsidR="00290181" w:rsidRPr="00FC16FE" w:rsidRDefault="006D0358" w:rsidP="002901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290181" w:rsidRPr="00FC16FE">
              <w:rPr>
                <w:rFonts w:ascii="Calibri" w:eastAsia="宋体" w:hAnsi="Calibri" w:cs="Arial"/>
                <w:i/>
                <w:lang w:eastAsia="zh-CN"/>
              </w:rPr>
              <w:t xml:space="preserve"> - -</w:t>
            </w:r>
          </w:p>
          <w:p w:rsidR="00290181" w:rsidRPr="00FC16FE" w:rsidRDefault="006D0358" w:rsidP="00290181">
            <w:pPr>
              <w:pStyle w:val="Body"/>
              <w:ind w:leftChars="200" w:left="402"/>
              <w:jc w:val="both"/>
              <w:rPr>
                <w:rFonts w:ascii="Calibri" w:eastAsia="宋体" w:hAnsi="Calibri" w:cs="Arial"/>
                <w:b/>
                <w:i/>
                <w:lang w:eastAsia="zh-CN"/>
              </w:rPr>
            </w:pPr>
            <w:r w:rsidRPr="00FC16FE">
              <w:rPr>
                <w:rFonts w:ascii="Calibri" w:eastAsia="宋体" w:hAnsi="Calibri" w:cs="Arial"/>
                <w:i/>
                <w:lang w:eastAsia="zh-CN"/>
              </w:rPr>
              <w:t>- - - - - - - - - - - - - - - - - - - - - - - - - - - - - - - - - - - - - - - - - - - - - - - - - - - - - -</w:t>
            </w:r>
            <w:r w:rsidR="00290181" w:rsidRPr="00FC16FE">
              <w:rPr>
                <w:rFonts w:ascii="Calibri" w:eastAsia="宋体" w:hAnsi="Calibri" w:cs="Arial"/>
                <w:i/>
                <w:lang w:eastAsia="zh-CN"/>
              </w:rPr>
              <w:t xml:space="preserve"> - -</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zhxu-8c66c0#sh capw c</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client:   Enabled</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transport mode:  UDP</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ISCOVERY state: Sending Discovery packets to find the CAPWAP server</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client IP:        172.18.1.129</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server IP:        0.0.0.0</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HiveManager Primary Name:172.16.20.213</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HiveManager Backup Name:</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Default Server Name: redirector.aerohive.com</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Virtual HiveManager Name: zhxu-vhm01</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erver destination Port: 12222</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send event:       Enabled</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DTLS state:       Enabled</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CAPWAP DTLS negotiation: Disabled</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next connect status:   Enable</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always accept bootstrap passphrase: Enabled</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session status: Disconnect</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key type: passphrase</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session cut interval:     5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handshake wait interval: 60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Max retry count:          3</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authorize failed:         0</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 xml:space="preserve">     DTLS reconnect count:          0</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iscovery interval:      5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Heartbeat interval:     30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ax discovery interval: 10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Neighbor dead interval:105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ilent interval:        15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Wait join interval:     60 seconds</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Discovery count:         2</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ax discovery count:     3</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Retransmit count:        0</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Max retransmit count:    2</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Keepalives lost/sent:    6/164</w:t>
            </w:r>
          </w:p>
          <w:p w:rsidR="00CC13E2"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Event packet drop due to buffer shortage: 0</w:t>
            </w:r>
          </w:p>
          <w:p w:rsidR="00290181" w:rsidRPr="00FC16FE" w:rsidRDefault="00CC13E2" w:rsidP="00CC13E2">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Event packet drop due to loss connection: 31</w:t>
            </w:r>
          </w:p>
          <w:p w:rsidR="00290181" w:rsidRPr="00FC16FE" w:rsidRDefault="006D0358" w:rsidP="002901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290181" w:rsidRPr="00FC16FE">
              <w:rPr>
                <w:rFonts w:ascii="Calibri" w:eastAsia="宋体" w:hAnsi="Calibri" w:cs="Arial"/>
                <w:i/>
                <w:lang w:eastAsia="zh-CN"/>
              </w:rPr>
              <w:t xml:space="preserve"> - -</w:t>
            </w:r>
          </w:p>
          <w:p w:rsidR="00290181" w:rsidRPr="00FC16FE" w:rsidRDefault="006D0358" w:rsidP="00290181">
            <w:pPr>
              <w:pStyle w:val="Body"/>
              <w:ind w:leftChars="200" w:left="402"/>
              <w:jc w:val="both"/>
              <w:rPr>
                <w:rFonts w:ascii="Calibri" w:eastAsia="宋体" w:hAnsi="Calibri" w:cs="Arial"/>
                <w:i/>
                <w:lang w:eastAsia="zh-CN"/>
              </w:rPr>
            </w:pPr>
            <w:r w:rsidRPr="00FC16FE">
              <w:rPr>
                <w:rFonts w:ascii="Calibri" w:eastAsia="宋体" w:hAnsi="Calibri" w:cs="Arial"/>
                <w:i/>
                <w:lang w:eastAsia="zh-CN"/>
              </w:rPr>
              <w:t>- - - - - - - - - - - - - - - - - - - - - - - - - - - - - - - - - - - - - - - - - - - - - - - - - - - - - -</w:t>
            </w:r>
            <w:r w:rsidR="00290181" w:rsidRPr="00FC16FE">
              <w:rPr>
                <w:rFonts w:ascii="Calibri" w:eastAsia="宋体" w:hAnsi="Calibri" w:cs="Arial"/>
                <w:i/>
                <w:lang w:eastAsia="zh-CN"/>
              </w:rPr>
              <w:t xml:space="preserve"> - -</w:t>
            </w:r>
          </w:p>
          <w:p w:rsidR="00D07140" w:rsidRPr="00FC16FE" w:rsidRDefault="00D07140" w:rsidP="00D07140">
            <w:pPr>
              <w:pStyle w:val="Body"/>
              <w:ind w:leftChars="200" w:left="402"/>
              <w:jc w:val="both"/>
              <w:rPr>
                <w:rFonts w:ascii="Calibri" w:eastAsia="宋体" w:hAnsi="Calibri" w:cs="Arial"/>
                <w:b/>
                <w:i/>
                <w:color w:val="FF0000"/>
                <w:lang w:eastAsia="zh-CN"/>
              </w:rPr>
            </w:pPr>
            <w:r w:rsidRPr="00FC16FE">
              <w:rPr>
                <w:rFonts w:ascii="Calibri" w:eastAsia="宋体" w:hAnsi="Calibri" w:cs="Arial"/>
                <w:b/>
                <w:i/>
                <w:lang w:eastAsia="zh-CN"/>
              </w:rPr>
              <w:t>zhxu-8c66c0#</w:t>
            </w:r>
            <w:r w:rsidRPr="00FC16FE">
              <w:rPr>
                <w:rFonts w:ascii="Calibri" w:eastAsia="宋体" w:hAnsi="Calibri" w:cs="Arial"/>
                <w:b/>
                <w:i/>
                <w:color w:val="FF0000"/>
                <w:lang w:eastAsia="zh-CN"/>
              </w:rPr>
              <w:t>sh sys led</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Brightness configuration:       bright</w:t>
            </w:r>
          </w:p>
          <w:p w:rsidR="00D07140" w:rsidRPr="00FC16FE" w:rsidRDefault="00D07140" w:rsidP="00D07140">
            <w:pPr>
              <w:pStyle w:val="Body"/>
              <w:ind w:leftChars="200" w:left="402"/>
              <w:jc w:val="both"/>
              <w:rPr>
                <w:rFonts w:ascii="Calibri" w:eastAsia="宋体" w:hAnsi="Calibri" w:cs="Arial"/>
                <w:b/>
                <w:i/>
                <w:lang w:eastAsia="zh-CN"/>
              </w:rPr>
            </w:pP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System LED status:</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t>No  Led       Colour                        Blinking</w:t>
            </w:r>
          </w:p>
          <w:p w:rsidR="00D07140" w:rsidRPr="00FC16FE" w:rsidRDefault="00D07140" w:rsidP="00D07140">
            <w:pPr>
              <w:pStyle w:val="Body"/>
              <w:ind w:leftChars="200" w:left="402"/>
              <w:jc w:val="both"/>
              <w:rPr>
                <w:rFonts w:ascii="Calibri" w:eastAsia="宋体" w:hAnsi="Calibri" w:cs="Arial"/>
                <w:b/>
                <w:i/>
                <w:lang w:eastAsia="zh-CN"/>
              </w:rPr>
            </w:pPr>
            <w:r w:rsidRPr="00FC16FE">
              <w:rPr>
                <w:rFonts w:ascii="Calibri" w:eastAsia="宋体" w:hAnsi="Calibri" w:cs="Arial"/>
                <w:b/>
                <w:i/>
                <w:lang w:eastAsia="zh-CN"/>
              </w:rPr>
              <w:lastRenderedPageBreak/>
              <w:t>---------------------------------------------------------</w:t>
            </w:r>
          </w:p>
          <w:p w:rsidR="00CC13E2" w:rsidRPr="00FC16FE" w:rsidRDefault="00CC13E2" w:rsidP="00CC13E2">
            <w:pPr>
              <w:pStyle w:val="Body"/>
              <w:ind w:leftChars="200" w:left="402"/>
              <w:jc w:val="both"/>
              <w:rPr>
                <w:rFonts w:ascii="Calibri" w:eastAsia="宋体" w:hAnsi="Calibri" w:cs="Arial"/>
                <w:b/>
                <w:i/>
                <w:color w:val="FF0000"/>
                <w:lang w:eastAsia="zh-CN"/>
              </w:rPr>
            </w:pPr>
            <w:r w:rsidRPr="00FC16FE">
              <w:rPr>
                <w:rFonts w:ascii="Calibri" w:eastAsia="宋体" w:hAnsi="Calibri" w:cs="Arial"/>
                <w:b/>
                <w:i/>
                <w:color w:val="FF0000"/>
                <w:lang w:eastAsia="zh-CN"/>
              </w:rPr>
              <w:t>1   Power     Amber                         No blinking</w:t>
            </w:r>
          </w:p>
          <w:p w:rsidR="0090122B" w:rsidRPr="00FC16FE" w:rsidRDefault="00CC13E2" w:rsidP="00CC13E2">
            <w:pPr>
              <w:pStyle w:val="Body"/>
              <w:ind w:leftChars="200" w:left="402"/>
              <w:rPr>
                <w:rFonts w:ascii="Calibri" w:eastAsia="宋体" w:hAnsi="Calibri" w:cs="Arial"/>
                <w:lang w:eastAsia="zh-CN"/>
              </w:rPr>
            </w:pPr>
            <w:r w:rsidRPr="00FC16FE">
              <w:rPr>
                <w:rFonts w:ascii="Calibri" w:eastAsia="宋体" w:hAnsi="Calibri" w:cs="Arial"/>
                <w:b/>
                <w:i/>
                <w:color w:val="FF0000"/>
                <w:lang w:eastAsia="zh-CN"/>
              </w:rPr>
              <w:t>2   Status    Off                           No blinking</w:t>
            </w:r>
          </w:p>
        </w:tc>
      </w:tr>
      <w:tr w:rsidR="00423BB3"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23BB3" w:rsidRPr="002D4EF9" w:rsidRDefault="00423BB3" w:rsidP="00A0526A">
            <w:pPr>
              <w:pStyle w:val="Body"/>
              <w:jc w:val="both"/>
              <w:rPr>
                <w:rFonts w:ascii="Calibri" w:eastAsia="宋体" w:hAnsi="Calibri" w:cs="Arial"/>
                <w:lang w:eastAsia="zh-CN"/>
              </w:rPr>
            </w:pPr>
          </w:p>
        </w:tc>
      </w:tr>
    </w:tbl>
    <w:p w:rsidR="00060FC7" w:rsidRPr="002D4EF9" w:rsidRDefault="00060FC7" w:rsidP="00060FC7">
      <w:pPr>
        <w:pStyle w:val="Body"/>
        <w:rPr>
          <w:rFonts w:ascii="Calibri" w:hAnsi="Calibri" w:cs="Arial"/>
          <w:lang w:eastAsia="zh-CN"/>
        </w:rPr>
      </w:pPr>
    </w:p>
    <w:p w:rsidR="00060FC7" w:rsidRPr="002D4EF9" w:rsidRDefault="00060FC7" w:rsidP="00060FC7">
      <w:pPr>
        <w:pStyle w:val="Heading3"/>
        <w:rPr>
          <w:rFonts w:ascii="Calibri" w:hAnsi="Calibri"/>
          <w:lang w:eastAsia="zh-CN"/>
        </w:rPr>
      </w:pPr>
      <w:r w:rsidRPr="002D4EF9">
        <w:rPr>
          <w:rFonts w:ascii="Calibri" w:hAnsi="Calibri"/>
          <w:lang w:eastAsia="zh-CN"/>
        </w:rPr>
        <w:t>UsbModem_Electric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r w:rsidRPr="002D4EF9">
              <w:rPr>
                <w:rFonts w:ascii="Calibri" w:hAnsi="Calibri" w:cs="Arial"/>
                <w:lang w:eastAsia="zh-CN"/>
              </w:rPr>
              <w:t>UsbModem_Electric_5</w:t>
            </w: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0FC7" w:rsidRPr="002D4EF9" w:rsidRDefault="00773DF1" w:rsidP="00A0526A">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No</w:t>
            </w: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060FC7">
            <w:pPr>
              <w:pStyle w:val="Body"/>
              <w:jc w:val="both"/>
              <w:rPr>
                <w:rFonts w:ascii="Calibri" w:eastAsia="宋体" w:hAnsi="Calibri" w:cs="Arial"/>
                <w:lang w:eastAsia="zh-CN"/>
              </w:rPr>
            </w:pPr>
            <w:r w:rsidRPr="002D4EF9">
              <w:rPr>
                <w:rFonts w:ascii="Calibri" w:eastAsia="宋体" w:hAnsi="Calibri" w:cs="Arial"/>
                <w:lang w:eastAsia="zh-CN"/>
              </w:rPr>
              <w:t>Status of LED when track invalid ip and usbmodem is primary wan</w:t>
            </w: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1) WAN is available by usbmodem</w:t>
            </w:r>
          </w:p>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2) capwap connection works well by usbmodem WAN</w:t>
            </w:r>
          </w:p>
          <w:p w:rsidR="00060FC7" w:rsidRPr="002D4EF9" w:rsidRDefault="00060FC7" w:rsidP="00060FC7">
            <w:pPr>
              <w:pStyle w:val="Body"/>
              <w:jc w:val="both"/>
              <w:rPr>
                <w:rFonts w:ascii="Calibri" w:eastAsia="宋体" w:hAnsi="Calibri" w:cs="Arial"/>
                <w:lang w:eastAsia="zh-CN"/>
              </w:rPr>
            </w:pPr>
            <w:r w:rsidRPr="002D4EF9">
              <w:rPr>
                <w:rFonts w:ascii="Calibri" w:eastAsia="宋体" w:hAnsi="Calibri" w:cs="Arial"/>
                <w:lang w:eastAsia="zh-CN"/>
              </w:rPr>
              <w:t>3) Unplug eth0</w:t>
            </w:r>
          </w:p>
          <w:p w:rsidR="000E2EDA" w:rsidRPr="002D4EF9" w:rsidRDefault="000E2EDA" w:rsidP="00060FC7">
            <w:pPr>
              <w:pStyle w:val="Body"/>
              <w:jc w:val="both"/>
              <w:rPr>
                <w:rFonts w:ascii="Calibri" w:eastAsia="宋体" w:hAnsi="Calibri" w:cs="Arial"/>
                <w:lang w:eastAsia="zh-CN"/>
              </w:rPr>
            </w:pP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ru | in track</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default-gateway</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206.80.44.205</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206.80.44.206</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nterval 30</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timeout 5</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multi-dst-logic and</w:t>
            </w:r>
          </w:p>
          <w:p w:rsidR="000E2EDA" w:rsidRPr="002D4EF9" w:rsidRDefault="000E2EDA" w:rsidP="000E2EDA">
            <w:pPr>
              <w:pStyle w:val="Body"/>
              <w:ind w:leftChars="200" w:left="402"/>
              <w:rPr>
                <w:rFonts w:ascii="Calibri" w:eastAsia="宋体" w:hAnsi="Calibri" w:cs="Arial"/>
                <w:lang w:eastAsia="zh-CN"/>
              </w:rPr>
            </w:pPr>
            <w:r w:rsidRPr="002D4EF9">
              <w:rPr>
                <w:rFonts w:ascii="Calibri" w:eastAsia="宋体" w:hAnsi="Calibri" w:cs="Arial"/>
                <w:b/>
                <w:i/>
                <w:lang w:eastAsia="zh-CN"/>
              </w:rPr>
              <w:t>track QS-IP-Track-Router use-for-wan-testing</w:t>
            </w: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1) Set the mode of USB modem as primary-wan in BR</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zhxu-8c66c0#sh usbm | in mode:  </w:t>
            </w:r>
          </w:p>
          <w:p w:rsidR="000E2EDA" w:rsidRPr="002D4EF9" w:rsidRDefault="000E2EDA" w:rsidP="000E2EDA">
            <w:pPr>
              <w:pStyle w:val="Body"/>
              <w:ind w:leftChars="200" w:left="402"/>
              <w:rPr>
                <w:rFonts w:ascii="Calibri" w:eastAsia="宋体" w:hAnsi="Calibri" w:cs="Arial"/>
                <w:lang w:eastAsia="zh-CN"/>
              </w:rPr>
            </w:pPr>
            <w:r w:rsidRPr="002D4EF9">
              <w:rPr>
                <w:rFonts w:ascii="Calibri" w:eastAsia="宋体" w:hAnsi="Calibri" w:cs="Arial"/>
                <w:b/>
                <w:i/>
                <w:lang w:eastAsia="zh-CN"/>
              </w:rPr>
              <w:t>Mode: primary-wan</w:t>
            </w:r>
          </w:p>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2) Track invalid ip</w:t>
            </w:r>
          </w:p>
          <w:p w:rsidR="00060FC7" w:rsidRPr="002D4EF9" w:rsidRDefault="00060FC7" w:rsidP="00A0526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1.1.1.1</w:t>
            </w:r>
          </w:p>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3) Check the state of WAN and LED</w:t>
            </w: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1) Before track invalid ip, both WAN and capwap connection are up, LED is white solid</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l3 i</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0.0.0.0           wan        -  0019:778c:66c0   D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72.18.255.129     -         1  0019:778c:66c0   U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16     192.168.1.249      -        10  0019:778c:66c0   U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2.136.87      wan        -  0000:0000:0000  </w:t>
            </w:r>
            <w:r w:rsidRPr="002D4EF9">
              <w:rPr>
                <w:rFonts w:ascii="Calibri" w:eastAsia="宋体" w:hAnsi="Calibri" w:cs="Arial"/>
                <w:b/>
                <w:i/>
                <w:color w:val="FF0000"/>
                <w:lang w:eastAsia="zh-CN"/>
              </w:rPr>
              <w:t xml:space="preserve"> U</w:t>
            </w:r>
          </w:p>
          <w:p w:rsidR="00AB2324" w:rsidRPr="002D4EF9" w:rsidRDefault="006D0358" w:rsidP="00AB232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6D0358" w:rsidP="00AB232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ip ro</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0.64.64.64     0.0.0.0         255.255.255.255 UH    0      0        0 ppp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192.168.1.248   0.0.0.0         255.255.255.248 U     0      0        0 mgt0.16</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172.18.255.128  0.0.0.0         255.255.255.128 U     0      0        0 mgt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AB2324" w:rsidRPr="002D4EF9" w:rsidRDefault="006D0358" w:rsidP="00AB232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6D0358" w:rsidP="00AB232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usbm 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41b</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USB Network Interface Statu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597</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920228   4301      0      0      0      0   4301  |  1640737  18426      0      0  18426      0      0</w:t>
            </w:r>
          </w:p>
          <w:p w:rsidR="00AB2324" w:rsidRPr="002D4EF9" w:rsidRDefault="00AB2324" w:rsidP="00AB2324">
            <w:pPr>
              <w:pStyle w:val="Body"/>
              <w:ind w:leftChars="200" w:left="402"/>
              <w:rPr>
                <w:rFonts w:ascii="Calibri" w:eastAsia="宋体" w:hAnsi="Calibri" w:cs="Arial"/>
                <w:b/>
                <w:i/>
                <w:lang w:eastAsia="zh-CN"/>
              </w:rPr>
            </w:pP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AB2324" w:rsidRPr="002D4EF9" w:rsidRDefault="00AB2324" w:rsidP="00AB232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AB2324" w:rsidRPr="002D4EF9" w:rsidRDefault="00AB2324" w:rsidP="00AB232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AB2324" w:rsidRPr="002D4EF9" w:rsidRDefault="00AB2324" w:rsidP="00AB232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8:39:11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Thu Jan  1 08:02:27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8:01:40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AB2324" w:rsidRPr="002D4EF9" w:rsidRDefault="00AB2324" w:rsidP="00AB232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Backup]</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terface: eth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 Monitor State: down</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Active: no</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AB2324" w:rsidRPr="002D4EF9" w:rsidRDefault="00AB2324" w:rsidP="00AB2324">
            <w:pPr>
              <w:pStyle w:val="Body"/>
              <w:ind w:leftChars="200" w:left="402"/>
              <w:rPr>
                <w:rFonts w:ascii="Calibri" w:eastAsia="宋体" w:hAnsi="Calibri" w:cs="Arial"/>
                <w:b/>
                <w:i/>
                <w:lang w:eastAsia="zh-CN"/>
              </w:rPr>
            </w:pP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urrent State: CONNECTED</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ending Event(s): NONE</w:t>
            </w:r>
          </w:p>
          <w:p w:rsidR="00AB2324" w:rsidRPr="002D4EF9" w:rsidRDefault="006D0358" w:rsidP="00AB232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6D0358" w:rsidP="00AB232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 | in RUN</w:t>
            </w:r>
          </w:p>
          <w:p w:rsidR="00AB2324" w:rsidRPr="002D4EF9" w:rsidRDefault="00AB2324" w:rsidP="00AB232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 xml:space="preserve">Connected securely to the CAPWAP server </w:t>
            </w:r>
          </w:p>
          <w:p w:rsidR="00AB2324" w:rsidRPr="002D4EF9" w:rsidRDefault="006D0358" w:rsidP="00AB232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6D0358" w:rsidP="00AB232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AB2324" w:rsidRPr="002D4EF9">
              <w:rPr>
                <w:rFonts w:ascii="Calibri" w:eastAsia="宋体" w:hAnsi="Calibri" w:cs="Arial"/>
                <w:i/>
                <w:lang w:eastAsia="zh-CN"/>
              </w:rPr>
              <w:t xml:space="preserve"> -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s l</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AB2324" w:rsidRPr="002D4EF9" w:rsidRDefault="00AB2324" w:rsidP="00AB2324">
            <w:pPr>
              <w:pStyle w:val="Body"/>
              <w:ind w:leftChars="200" w:left="402"/>
              <w:rPr>
                <w:rFonts w:ascii="Calibri" w:eastAsia="宋体" w:hAnsi="Calibri" w:cs="Arial"/>
                <w:b/>
                <w:i/>
                <w:lang w:eastAsia="zh-CN"/>
              </w:rPr>
            </w:pP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   Power     Off                           No blinking     </w:t>
            </w:r>
          </w:p>
          <w:p w:rsidR="00AB2324" w:rsidRPr="002D4EF9" w:rsidRDefault="00AB2324" w:rsidP="00AB232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   Status    </w:t>
            </w:r>
            <w:r w:rsidRPr="002D4EF9">
              <w:rPr>
                <w:rFonts w:ascii="Calibri" w:eastAsia="宋体" w:hAnsi="Calibri" w:cs="Arial"/>
                <w:b/>
                <w:i/>
                <w:color w:val="FF0000"/>
                <w:lang w:eastAsia="zh-CN"/>
              </w:rPr>
              <w:t>White                         No blinking</w:t>
            </w:r>
          </w:p>
          <w:p w:rsidR="00AB2324" w:rsidRPr="002D4EF9" w:rsidRDefault="00AB2324" w:rsidP="00A0526A">
            <w:pPr>
              <w:pStyle w:val="Body"/>
              <w:jc w:val="both"/>
              <w:rPr>
                <w:rFonts w:ascii="Calibri" w:eastAsia="宋体" w:hAnsi="Calibri" w:cs="Arial"/>
                <w:lang w:eastAsia="zh-CN"/>
              </w:rPr>
            </w:pPr>
          </w:p>
          <w:p w:rsidR="00060FC7" w:rsidRPr="002D4EF9" w:rsidRDefault="00060FC7" w:rsidP="00A0526A">
            <w:pPr>
              <w:pStyle w:val="Body"/>
              <w:jc w:val="both"/>
              <w:rPr>
                <w:rFonts w:ascii="Calibri" w:eastAsia="宋体" w:hAnsi="Calibri" w:cs="Arial"/>
                <w:lang w:eastAsia="zh-CN"/>
              </w:rPr>
            </w:pPr>
            <w:r w:rsidRPr="002D4EF9">
              <w:rPr>
                <w:rFonts w:ascii="Calibri" w:eastAsia="宋体" w:hAnsi="Calibri" w:cs="Arial"/>
                <w:lang w:eastAsia="zh-CN"/>
              </w:rPr>
              <w:t>2) After track invalid ip, WAN monitor state is down, LED is amber solid, though capwap connection still is ok.</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zhxu-8c66c0#sh ru | in track                   </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default-gateway</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206.80.44.205</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206.80.44.206</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1.1.1.1</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nterval 30</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timeout 5</w:t>
            </w:r>
          </w:p>
          <w:p w:rsidR="000E2EDA" w:rsidRPr="002D4EF9" w:rsidRDefault="000E2EDA" w:rsidP="000E2EDA">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use-for-wan-testing</w:t>
            </w:r>
          </w:p>
          <w:p w:rsidR="000E2EDA" w:rsidRPr="002D4EF9" w:rsidRDefault="000E2EDA" w:rsidP="002368FB">
            <w:pPr>
              <w:pStyle w:val="Body"/>
              <w:ind w:leftChars="200" w:left="402"/>
              <w:jc w:val="both"/>
              <w:rPr>
                <w:rFonts w:ascii="Calibri" w:eastAsia="宋体" w:hAnsi="Calibri" w:cs="Arial"/>
                <w:lang w:eastAsia="zh-CN"/>
              </w:rPr>
            </w:pPr>
          </w:p>
        </w:tc>
      </w:tr>
      <w:tr w:rsidR="00060FC7"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0FC7" w:rsidRPr="002D4EF9" w:rsidRDefault="00060FC7" w:rsidP="00A0526A">
            <w:pPr>
              <w:pStyle w:val="Body"/>
              <w:jc w:val="both"/>
              <w:rPr>
                <w:rFonts w:ascii="Calibri" w:eastAsia="宋体" w:hAnsi="Calibri" w:cs="Arial"/>
                <w:lang w:eastAsia="zh-CN"/>
              </w:rPr>
            </w:pPr>
          </w:p>
        </w:tc>
      </w:tr>
    </w:tbl>
    <w:p w:rsidR="003977CA" w:rsidRPr="002D4EF9" w:rsidRDefault="003977CA" w:rsidP="003977CA">
      <w:pPr>
        <w:pStyle w:val="Body"/>
        <w:rPr>
          <w:rFonts w:ascii="Calibri" w:hAnsi="Calibri" w:cs="Arial"/>
          <w:lang w:eastAsia="zh-CN"/>
        </w:rPr>
      </w:pPr>
    </w:p>
    <w:p w:rsidR="003977CA" w:rsidRPr="002D4EF9" w:rsidRDefault="003977CA" w:rsidP="003977CA">
      <w:pPr>
        <w:pStyle w:val="Heading3"/>
        <w:rPr>
          <w:rFonts w:ascii="Calibri" w:hAnsi="Calibri"/>
          <w:lang w:eastAsia="zh-CN"/>
        </w:rPr>
      </w:pPr>
      <w:r w:rsidRPr="002D4EF9">
        <w:rPr>
          <w:rFonts w:ascii="Calibri" w:hAnsi="Calibri"/>
          <w:lang w:eastAsia="zh-CN"/>
        </w:rPr>
        <w:t>UsbModem_Electric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pStyle w:val="Body"/>
              <w:jc w:val="both"/>
              <w:rPr>
                <w:rFonts w:ascii="Calibri" w:eastAsia="宋体" w:hAnsi="Calibri" w:cs="Arial"/>
                <w:lang w:eastAsia="zh-CN"/>
              </w:rPr>
            </w:pPr>
            <w:r w:rsidRPr="002D4EF9">
              <w:rPr>
                <w:rFonts w:ascii="Calibri" w:hAnsi="Calibri" w:cs="Arial"/>
                <w:lang w:eastAsia="zh-CN"/>
              </w:rPr>
              <w:t>UsbModem_Electric_6</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3977CA" w:rsidRPr="002D4EF9" w:rsidRDefault="00773DF1" w:rsidP="00A0526A">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3977CA" w:rsidRPr="002D4EF9" w:rsidRDefault="00A60BAC" w:rsidP="00A0526A">
            <w:pPr>
              <w:pStyle w:val="Body"/>
              <w:jc w:val="both"/>
              <w:rPr>
                <w:rFonts w:ascii="Calibri" w:eastAsia="宋体" w:hAnsi="Calibri" w:cs="Arial"/>
                <w:lang w:eastAsia="zh-CN"/>
              </w:rPr>
            </w:pPr>
            <w:r w:rsidRPr="002D4EF9">
              <w:rPr>
                <w:rFonts w:ascii="Calibri" w:eastAsia="宋体" w:hAnsi="Calibri" w:cs="Arial"/>
                <w:lang w:eastAsia="zh-CN"/>
              </w:rPr>
              <w:t>Yes</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D4EF9" w:rsidRDefault="003977CA" w:rsidP="0040130C">
            <w:pPr>
              <w:pStyle w:val="Body"/>
              <w:jc w:val="both"/>
              <w:rPr>
                <w:rFonts w:ascii="Calibri" w:eastAsia="宋体" w:hAnsi="Calibri" w:cs="Arial"/>
                <w:lang w:eastAsia="zh-CN"/>
              </w:rPr>
            </w:pPr>
            <w:r w:rsidRPr="002D4EF9">
              <w:rPr>
                <w:rFonts w:ascii="Calibri" w:eastAsia="宋体" w:hAnsi="Calibri" w:cs="Arial"/>
                <w:lang w:eastAsia="zh-CN"/>
              </w:rPr>
              <w:t xml:space="preserve">Status of LED when </w:t>
            </w:r>
            <w:r w:rsidR="0040130C" w:rsidRPr="002D4EF9">
              <w:rPr>
                <w:rFonts w:ascii="Calibri" w:eastAsia="宋体" w:hAnsi="Calibri" w:cs="Arial"/>
                <w:lang w:eastAsia="zh-CN"/>
              </w:rPr>
              <w:t>disable/ enable</w:t>
            </w:r>
            <w:r w:rsidR="00A0526A" w:rsidRPr="002D4EF9">
              <w:rPr>
                <w:rFonts w:ascii="Calibri" w:eastAsia="宋体" w:hAnsi="Calibri" w:cs="Arial"/>
                <w:lang w:eastAsia="zh-CN"/>
              </w:rPr>
              <w:t xml:space="preserve"> capwap connection</w:t>
            </w:r>
            <w:r w:rsidR="0040130C" w:rsidRPr="002D4EF9">
              <w:rPr>
                <w:rFonts w:ascii="Calibri" w:eastAsia="宋体" w:hAnsi="Calibri" w:cs="Arial"/>
                <w:lang w:eastAsia="zh-CN"/>
              </w:rPr>
              <w:t>, eth0 is prim WAN</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FC16FE" w:rsidRDefault="003977CA" w:rsidP="00A0526A">
            <w:pPr>
              <w:pStyle w:val="Body"/>
              <w:jc w:val="both"/>
              <w:rPr>
                <w:rFonts w:ascii="Calibri" w:eastAsia="宋体" w:hAnsi="Calibri" w:cs="Arial"/>
                <w:lang w:eastAsia="zh-CN"/>
              </w:rPr>
            </w:pPr>
            <w:r w:rsidRPr="00FC16FE">
              <w:rPr>
                <w:rFonts w:ascii="Calibri" w:eastAsia="宋体" w:hAnsi="Calibri" w:cs="Arial"/>
                <w:lang w:eastAsia="zh-CN"/>
              </w:rPr>
              <w:t xml:space="preserve">1) WAN is available by </w:t>
            </w:r>
            <w:r w:rsidR="00A0526A" w:rsidRPr="00FC16FE">
              <w:rPr>
                <w:rFonts w:ascii="Calibri" w:eastAsia="宋体" w:hAnsi="Calibri" w:cs="Arial"/>
                <w:lang w:eastAsia="zh-CN"/>
              </w:rPr>
              <w:t>eth0</w:t>
            </w:r>
          </w:p>
          <w:p w:rsidR="003C480E" w:rsidRPr="00FC16FE" w:rsidRDefault="003C480E" w:rsidP="00A0526A">
            <w:pPr>
              <w:pStyle w:val="Body"/>
              <w:jc w:val="both"/>
              <w:rPr>
                <w:rFonts w:ascii="Calibri" w:eastAsia="宋体" w:hAnsi="Calibri" w:cs="Arial"/>
                <w:lang w:eastAsia="zh-CN"/>
              </w:rPr>
            </w:pPr>
            <w:r w:rsidRPr="00FC16FE">
              <w:rPr>
                <w:rFonts w:ascii="Calibri" w:eastAsia="宋体" w:hAnsi="Calibri" w:cs="Arial"/>
                <w:lang w:eastAsia="zh-CN"/>
              </w:rPr>
              <w:t>2) Set the mode of USB modem as on-demand or always-connecte</w:t>
            </w:r>
          </w:p>
          <w:p w:rsidR="00674A7A" w:rsidRPr="00FC16FE" w:rsidRDefault="003C480E" w:rsidP="00A0526A">
            <w:pPr>
              <w:pStyle w:val="Body"/>
              <w:jc w:val="both"/>
              <w:rPr>
                <w:rFonts w:ascii="Calibri" w:eastAsia="宋体" w:hAnsi="Calibri" w:cs="Arial"/>
                <w:lang w:eastAsia="zh-CN"/>
              </w:rPr>
            </w:pPr>
            <w:r w:rsidRPr="00FC16FE">
              <w:rPr>
                <w:rFonts w:ascii="Calibri" w:eastAsia="宋体" w:hAnsi="Calibri" w:cs="Arial"/>
                <w:lang w:eastAsia="zh-CN"/>
              </w:rPr>
              <w:t>3</w:t>
            </w:r>
            <w:r w:rsidR="003977CA" w:rsidRPr="00FC16FE">
              <w:rPr>
                <w:rFonts w:ascii="Calibri" w:eastAsia="宋体" w:hAnsi="Calibri" w:cs="Arial"/>
                <w:lang w:eastAsia="zh-CN"/>
              </w:rPr>
              <w:t xml:space="preserve">) capwap </w:t>
            </w:r>
            <w:r w:rsidR="00674A7A" w:rsidRPr="00FC16FE">
              <w:rPr>
                <w:rFonts w:ascii="Calibri" w:eastAsia="宋体" w:hAnsi="Calibri" w:cs="Arial"/>
                <w:lang w:eastAsia="zh-CN"/>
              </w:rPr>
              <w:t>is disabled initially</w:t>
            </w:r>
          </w:p>
          <w:p w:rsidR="003977CA" w:rsidRPr="00FC16FE" w:rsidRDefault="003C480E" w:rsidP="00674A7A">
            <w:pPr>
              <w:pStyle w:val="Body"/>
              <w:jc w:val="both"/>
              <w:rPr>
                <w:rFonts w:ascii="Calibri" w:eastAsia="宋体" w:hAnsi="Calibri" w:cs="Arial"/>
                <w:lang w:eastAsia="zh-CN"/>
              </w:rPr>
            </w:pPr>
            <w:r w:rsidRPr="00FC16FE">
              <w:rPr>
                <w:rFonts w:ascii="Calibri" w:eastAsia="宋体" w:hAnsi="Calibri" w:cs="Arial"/>
                <w:lang w:eastAsia="zh-CN"/>
              </w:rPr>
              <w:t>4</w:t>
            </w:r>
            <w:r w:rsidR="003977CA" w:rsidRPr="00FC16FE">
              <w:rPr>
                <w:rFonts w:ascii="Calibri" w:eastAsia="宋体" w:hAnsi="Calibri" w:cs="Arial"/>
                <w:lang w:eastAsia="zh-CN"/>
              </w:rPr>
              <w:t xml:space="preserve">) Unplug </w:t>
            </w:r>
            <w:r w:rsidR="00674A7A" w:rsidRPr="00FC16FE">
              <w:rPr>
                <w:rFonts w:ascii="Calibri" w:eastAsia="宋体" w:hAnsi="Calibri" w:cs="Arial"/>
                <w:lang w:eastAsia="zh-CN"/>
              </w:rPr>
              <w:t>usbmodem</w:t>
            </w:r>
          </w:p>
          <w:p w:rsidR="00803F53" w:rsidRPr="00FC16FE" w:rsidRDefault="00803F53" w:rsidP="00674A7A">
            <w:pPr>
              <w:pStyle w:val="Body"/>
              <w:jc w:val="both"/>
              <w:rPr>
                <w:rFonts w:ascii="Calibri" w:eastAsia="宋体" w:hAnsi="Calibri" w:cs="Arial"/>
                <w:lang w:eastAsia="zh-CN"/>
              </w:rPr>
            </w:pP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 xml:space="preserve">interface eth4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capwap client enable</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always-connected</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803F53" w:rsidRPr="00FC16FE" w:rsidRDefault="003D0A94" w:rsidP="003D0A94">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FB171A" w:rsidRDefault="003C480E" w:rsidP="003C480E">
            <w:pPr>
              <w:pStyle w:val="Body"/>
              <w:jc w:val="both"/>
              <w:rPr>
                <w:rFonts w:ascii="Calibri" w:eastAsia="宋体" w:hAnsi="Calibri" w:cs="Arial"/>
                <w:b/>
                <w:i/>
                <w:lang w:eastAsia="zh-CN"/>
              </w:rPr>
            </w:pPr>
            <w:r w:rsidRPr="00FB171A">
              <w:rPr>
                <w:rFonts w:ascii="Calibri" w:eastAsia="宋体" w:hAnsi="Calibri" w:cs="Arial"/>
                <w:lang w:eastAsia="zh-CN"/>
              </w:rPr>
              <w:t>1</w:t>
            </w:r>
            <w:r w:rsidR="003977CA" w:rsidRPr="00FB171A">
              <w:rPr>
                <w:rFonts w:ascii="Calibri" w:eastAsia="宋体" w:hAnsi="Calibri" w:cs="Arial"/>
                <w:lang w:eastAsia="zh-CN"/>
              </w:rPr>
              <w:t xml:space="preserve">) </w:t>
            </w:r>
            <w:r w:rsidRPr="00FB171A">
              <w:rPr>
                <w:rFonts w:ascii="Calibri" w:eastAsia="宋体" w:hAnsi="Calibri" w:cs="Arial"/>
                <w:lang w:eastAsia="zh-CN"/>
              </w:rPr>
              <w:t>Startup BR with track valid ip</w:t>
            </w:r>
          </w:p>
          <w:p w:rsidR="003977CA" w:rsidRPr="00FB171A" w:rsidRDefault="003C480E" w:rsidP="00A0526A">
            <w:pPr>
              <w:pStyle w:val="Body"/>
              <w:jc w:val="both"/>
              <w:rPr>
                <w:rFonts w:ascii="Calibri" w:eastAsia="宋体" w:hAnsi="Calibri" w:cs="Arial"/>
                <w:lang w:eastAsia="zh-CN"/>
              </w:rPr>
            </w:pPr>
            <w:r w:rsidRPr="00FB171A">
              <w:rPr>
                <w:rFonts w:ascii="Calibri" w:eastAsia="宋体" w:hAnsi="Calibri" w:cs="Arial"/>
                <w:lang w:eastAsia="zh-CN"/>
              </w:rPr>
              <w:t>2</w:t>
            </w:r>
            <w:r w:rsidR="003977CA" w:rsidRPr="00FB171A">
              <w:rPr>
                <w:rFonts w:ascii="Calibri" w:eastAsia="宋体" w:hAnsi="Calibri" w:cs="Arial"/>
                <w:lang w:eastAsia="zh-CN"/>
              </w:rPr>
              <w:t>) Check the state of WAN and LED</w:t>
            </w:r>
          </w:p>
          <w:p w:rsidR="003C480E" w:rsidRPr="00FB171A" w:rsidRDefault="003C480E" w:rsidP="00A0526A">
            <w:pPr>
              <w:pStyle w:val="Body"/>
              <w:jc w:val="both"/>
              <w:rPr>
                <w:rFonts w:ascii="Calibri" w:eastAsia="宋体" w:hAnsi="Calibri" w:cs="Arial"/>
                <w:lang w:eastAsia="zh-CN"/>
              </w:rPr>
            </w:pPr>
            <w:r w:rsidRPr="00FB171A">
              <w:rPr>
                <w:rFonts w:ascii="Calibri" w:eastAsia="宋体" w:hAnsi="Calibri" w:cs="Arial"/>
                <w:lang w:eastAsia="zh-CN"/>
              </w:rPr>
              <w:t>3) Enable capwap</w:t>
            </w:r>
          </w:p>
          <w:p w:rsidR="003C480E" w:rsidRPr="00FB171A" w:rsidRDefault="003C480E" w:rsidP="003C480E">
            <w:pPr>
              <w:pStyle w:val="Body"/>
              <w:ind w:leftChars="200" w:left="402"/>
              <w:rPr>
                <w:rFonts w:ascii="Calibri" w:eastAsia="宋体" w:hAnsi="Calibri" w:cs="Arial"/>
                <w:b/>
                <w:i/>
                <w:lang w:eastAsia="zh-CN"/>
              </w:rPr>
            </w:pPr>
            <w:r w:rsidRPr="00FB171A">
              <w:rPr>
                <w:rFonts w:ascii="Calibri" w:eastAsia="宋体" w:hAnsi="Calibri" w:cs="Arial"/>
                <w:b/>
                <w:i/>
                <w:lang w:eastAsia="zh-CN"/>
              </w:rPr>
              <w:t>capw c en</w:t>
            </w:r>
          </w:p>
          <w:p w:rsidR="003C480E" w:rsidRPr="00FB171A" w:rsidRDefault="003C480E" w:rsidP="00A0526A">
            <w:pPr>
              <w:pStyle w:val="Body"/>
              <w:jc w:val="both"/>
              <w:rPr>
                <w:rFonts w:ascii="Calibri" w:eastAsia="宋体" w:hAnsi="Calibri" w:cs="Arial"/>
                <w:lang w:eastAsia="zh-CN"/>
              </w:rPr>
            </w:pPr>
            <w:r w:rsidRPr="00FB171A">
              <w:rPr>
                <w:rFonts w:ascii="Calibri" w:eastAsia="宋体" w:hAnsi="Calibri" w:cs="Arial"/>
                <w:lang w:eastAsia="zh-CN"/>
              </w:rPr>
              <w:t>4) Repeat step 2)</w:t>
            </w:r>
          </w:p>
          <w:p w:rsidR="003C480E" w:rsidRPr="00FB171A" w:rsidRDefault="003C480E" w:rsidP="003C480E">
            <w:pPr>
              <w:pStyle w:val="Body"/>
              <w:jc w:val="both"/>
              <w:rPr>
                <w:rFonts w:ascii="Calibri" w:eastAsia="宋体" w:hAnsi="Calibri" w:cs="Arial"/>
                <w:lang w:eastAsia="zh-CN"/>
              </w:rPr>
            </w:pPr>
            <w:r w:rsidRPr="00FB171A">
              <w:rPr>
                <w:rFonts w:ascii="Calibri" w:eastAsia="宋体" w:hAnsi="Calibri" w:cs="Arial"/>
                <w:lang w:eastAsia="zh-CN"/>
              </w:rPr>
              <w:t>5) Track invalid ip</w:t>
            </w:r>
          </w:p>
          <w:p w:rsidR="003D0A94" w:rsidRPr="00FB171A" w:rsidRDefault="003D0A94" w:rsidP="003D0A94">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3D0A94" w:rsidRPr="00FB171A" w:rsidRDefault="003D0A94" w:rsidP="003D0A94">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3C480E" w:rsidRPr="00FB171A" w:rsidRDefault="003C480E" w:rsidP="003C480E">
            <w:pPr>
              <w:pStyle w:val="Body"/>
              <w:jc w:val="both"/>
              <w:rPr>
                <w:rFonts w:ascii="Calibri" w:eastAsia="宋体" w:hAnsi="Calibri" w:cs="Arial"/>
                <w:lang w:eastAsia="zh-CN"/>
              </w:rPr>
            </w:pPr>
            <w:r w:rsidRPr="00FB171A">
              <w:rPr>
                <w:rFonts w:ascii="Calibri" w:eastAsia="宋体" w:hAnsi="Calibri" w:cs="Arial"/>
                <w:lang w:eastAsia="zh-CN"/>
              </w:rPr>
              <w:t>6) Repeat step 2)</w:t>
            </w:r>
          </w:p>
          <w:p w:rsidR="003C480E" w:rsidRPr="00FB171A" w:rsidRDefault="003C480E" w:rsidP="00A0526A">
            <w:pPr>
              <w:pStyle w:val="Body"/>
              <w:jc w:val="both"/>
              <w:rPr>
                <w:rFonts w:ascii="Calibri" w:eastAsia="宋体" w:hAnsi="Calibri" w:cs="Arial"/>
                <w:lang w:eastAsia="zh-CN"/>
              </w:rPr>
            </w:pPr>
            <w:r w:rsidRPr="00FB171A">
              <w:rPr>
                <w:rFonts w:ascii="Calibri" w:eastAsia="宋体" w:hAnsi="Calibri" w:cs="Arial"/>
                <w:lang w:eastAsia="zh-CN"/>
              </w:rPr>
              <w:t>7) Disable capwap</w:t>
            </w:r>
          </w:p>
          <w:p w:rsidR="003C480E" w:rsidRPr="00FB171A" w:rsidRDefault="003C480E" w:rsidP="003C480E">
            <w:pPr>
              <w:pStyle w:val="Body"/>
              <w:ind w:leftChars="200" w:left="402"/>
              <w:rPr>
                <w:rFonts w:ascii="Calibri" w:eastAsia="宋体" w:hAnsi="Calibri" w:cs="Arial"/>
                <w:b/>
                <w:i/>
                <w:lang w:eastAsia="zh-CN"/>
              </w:rPr>
            </w:pPr>
            <w:r w:rsidRPr="00FB171A">
              <w:rPr>
                <w:rFonts w:ascii="Calibri" w:eastAsia="宋体" w:hAnsi="Calibri" w:cs="Arial"/>
                <w:b/>
                <w:i/>
                <w:lang w:eastAsia="zh-CN"/>
              </w:rPr>
              <w:t>no capw c en</w:t>
            </w:r>
          </w:p>
          <w:p w:rsidR="003C480E" w:rsidRPr="00FB171A" w:rsidRDefault="003C480E" w:rsidP="003C480E">
            <w:pPr>
              <w:pStyle w:val="Body"/>
              <w:jc w:val="both"/>
              <w:rPr>
                <w:rFonts w:ascii="Calibri" w:eastAsia="宋体" w:hAnsi="Calibri" w:cs="Arial"/>
                <w:lang w:eastAsia="zh-CN"/>
              </w:rPr>
            </w:pPr>
            <w:r w:rsidRPr="00FB171A">
              <w:rPr>
                <w:rFonts w:ascii="Calibri" w:eastAsia="宋体" w:hAnsi="Calibri" w:cs="Arial"/>
                <w:lang w:eastAsia="zh-CN"/>
              </w:rPr>
              <w:t>8) Repeat step 2)</w:t>
            </w:r>
          </w:p>
          <w:p w:rsidR="003C480E" w:rsidRPr="00FB171A" w:rsidRDefault="003C480E" w:rsidP="003C480E">
            <w:pPr>
              <w:pStyle w:val="Body"/>
              <w:jc w:val="both"/>
              <w:rPr>
                <w:rFonts w:ascii="Calibri" w:eastAsia="宋体" w:hAnsi="Calibri" w:cs="Arial"/>
                <w:lang w:eastAsia="zh-CN"/>
              </w:rPr>
            </w:pPr>
            <w:r w:rsidRPr="00FB171A">
              <w:rPr>
                <w:rFonts w:ascii="Calibri" w:eastAsia="宋体" w:hAnsi="Calibri" w:cs="Arial"/>
                <w:lang w:eastAsia="zh-CN"/>
              </w:rPr>
              <w:t>9) Enable capwap again</w:t>
            </w:r>
          </w:p>
          <w:p w:rsidR="003D57E2" w:rsidRPr="00FB171A" w:rsidRDefault="003D57E2" w:rsidP="003D57E2">
            <w:pPr>
              <w:pStyle w:val="Body"/>
              <w:ind w:leftChars="200" w:left="402"/>
              <w:rPr>
                <w:rFonts w:ascii="Calibri" w:eastAsia="宋体" w:hAnsi="Calibri" w:cs="Arial"/>
                <w:b/>
                <w:i/>
                <w:lang w:eastAsia="zh-CN"/>
              </w:rPr>
            </w:pPr>
            <w:r w:rsidRPr="00FB171A">
              <w:rPr>
                <w:rFonts w:ascii="Calibri" w:eastAsia="宋体" w:hAnsi="Calibri" w:cs="Arial"/>
                <w:b/>
                <w:i/>
                <w:lang w:eastAsia="zh-CN"/>
              </w:rPr>
              <w:t>capw c en</w:t>
            </w:r>
          </w:p>
          <w:p w:rsidR="003C480E" w:rsidRPr="00FB171A" w:rsidRDefault="003C480E" w:rsidP="003C480E">
            <w:pPr>
              <w:pStyle w:val="Body"/>
              <w:jc w:val="both"/>
              <w:rPr>
                <w:rFonts w:ascii="Calibri" w:eastAsia="宋体" w:hAnsi="Calibri" w:cs="Arial"/>
                <w:lang w:eastAsia="zh-CN"/>
              </w:rPr>
            </w:pPr>
            <w:r w:rsidRPr="00FB171A">
              <w:rPr>
                <w:rFonts w:ascii="Calibri" w:eastAsia="宋体" w:hAnsi="Calibri" w:cs="Arial"/>
                <w:lang w:eastAsia="zh-CN"/>
              </w:rPr>
              <w:t>10) Repeat step 2)</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pStyle w:val="Body"/>
              <w:jc w:val="both"/>
              <w:rPr>
                <w:rFonts w:ascii="Calibri" w:eastAsia="宋体" w:hAnsi="Calibri" w:cs="Arial"/>
                <w:lang w:eastAsia="zh-CN"/>
              </w:rPr>
            </w:pPr>
            <w:r w:rsidRPr="002D4EF9">
              <w:rPr>
                <w:rFonts w:ascii="Calibri" w:eastAsia="宋体" w:hAnsi="Calibri" w:cs="Arial"/>
                <w:lang w:eastAsia="zh-CN"/>
              </w:rPr>
              <w:t xml:space="preserve">1) Before track invalid ip, WAN </w:t>
            </w:r>
            <w:r w:rsidR="00DF2C76" w:rsidRPr="002D4EF9">
              <w:rPr>
                <w:rFonts w:ascii="Calibri" w:eastAsia="宋体" w:hAnsi="Calibri" w:cs="Arial"/>
                <w:lang w:eastAsia="zh-CN"/>
              </w:rPr>
              <w:t>is up, but no capwap connection, and LED is amber soli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Modem Id:        huawei_e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A60BAC"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803F53" w:rsidRPr="002D4EF9" w:rsidRDefault="006D0358" w:rsidP="00803F5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6D0358" w:rsidP="00803F53">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803F53" w:rsidRPr="002D4EF9" w:rsidRDefault="00803F53" w:rsidP="00803F5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CAPWAP client:   Disabled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6</w:t>
            </w:r>
          </w:p>
          <w:p w:rsidR="00803F53" w:rsidRPr="002D4EF9" w:rsidRDefault="006D0358" w:rsidP="00803F5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6D0358" w:rsidP="00803F53">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 l</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803F53" w:rsidRPr="002D4EF9" w:rsidRDefault="00803F53" w:rsidP="00803F53">
            <w:pPr>
              <w:pStyle w:val="Body"/>
              <w:ind w:leftChars="200" w:left="402"/>
              <w:rPr>
                <w:rFonts w:ascii="Calibri" w:eastAsia="宋体" w:hAnsi="Calibri" w:cs="Arial"/>
                <w:b/>
                <w:i/>
                <w:lang w:eastAsia="zh-CN"/>
              </w:rPr>
            </w:pP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A60BAC" w:rsidRPr="002D4EF9" w:rsidRDefault="00A60BAC" w:rsidP="00A60BA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803F53" w:rsidRPr="002D4EF9" w:rsidRDefault="00A60BAC" w:rsidP="00A60BA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   Status    Off                           No blinking</w:t>
            </w:r>
          </w:p>
          <w:p w:rsidR="00803F53" w:rsidRPr="002D4EF9" w:rsidRDefault="00803F53" w:rsidP="00A0526A">
            <w:pPr>
              <w:pStyle w:val="Body"/>
              <w:jc w:val="both"/>
              <w:rPr>
                <w:rFonts w:ascii="Calibri" w:eastAsia="宋体" w:hAnsi="Calibri" w:cs="Arial"/>
                <w:lang w:eastAsia="zh-CN"/>
              </w:rPr>
            </w:pPr>
          </w:p>
          <w:p w:rsidR="003977CA" w:rsidRPr="002D4EF9" w:rsidRDefault="003977CA" w:rsidP="00DF2C76">
            <w:pPr>
              <w:pStyle w:val="Body"/>
              <w:jc w:val="both"/>
              <w:rPr>
                <w:rFonts w:ascii="Calibri" w:eastAsia="宋体" w:hAnsi="Calibri" w:cs="Arial"/>
                <w:lang w:eastAsia="zh-CN"/>
              </w:rPr>
            </w:pPr>
            <w:r w:rsidRPr="002D4EF9">
              <w:rPr>
                <w:rFonts w:ascii="Calibri" w:eastAsia="宋体" w:hAnsi="Calibri" w:cs="Arial"/>
                <w:lang w:eastAsia="zh-CN"/>
              </w:rPr>
              <w:t xml:space="preserve">2) After </w:t>
            </w:r>
            <w:r w:rsidR="00DF2C76" w:rsidRPr="002D4EF9">
              <w:rPr>
                <w:rFonts w:ascii="Calibri" w:eastAsia="宋体" w:hAnsi="Calibri" w:cs="Arial"/>
                <w:lang w:eastAsia="zh-CN"/>
              </w:rPr>
              <w:t>enable capwap, both WAN and capwap connection are up, and LED is white solid</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A60BAC"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803F53" w:rsidRPr="002D4EF9" w:rsidRDefault="006D0358" w:rsidP="00803F5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6D0358" w:rsidP="00803F53">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803F53" w:rsidRPr="002D4EF9" w:rsidRDefault="00803F53" w:rsidP="00803F53">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CAPWAP client:  </w:t>
            </w:r>
            <w:r w:rsidRPr="002D4EF9">
              <w:rPr>
                <w:rFonts w:ascii="Calibri" w:eastAsia="宋体" w:hAnsi="Calibri" w:cs="Arial"/>
                <w:b/>
                <w:i/>
                <w:color w:val="FF0000"/>
                <w:lang w:eastAsia="zh-CN"/>
              </w:rPr>
              <w:t xml:space="preserve"> Enabled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transport mode:  UDP</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 xml:space="preserve">Connected securely to the CAPWAP server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client IP:        172.18.255.129</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server IP:        10.155.33.22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HiveManager Primary Name:10.155.33.22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HiveManager Backup Name: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efault Server Name: staging.aerohive.com</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Virtual HiveManager Name: JingLi-VHM</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Server destination Port: 12222</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send event:       Enabled</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TLS state:       Enabled</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TLS negotiation: Disabled</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133</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7</w:t>
            </w:r>
          </w:p>
          <w:p w:rsidR="00803F53" w:rsidRPr="002D4EF9" w:rsidRDefault="006D0358" w:rsidP="00803F53">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803F53" w:rsidRPr="002D4EF9">
              <w:rPr>
                <w:rFonts w:ascii="Calibri" w:eastAsia="宋体" w:hAnsi="Calibri" w:cs="Arial"/>
                <w:i/>
                <w:lang w:eastAsia="zh-CN"/>
              </w:rPr>
              <w:t xml:space="preserve"> - -</w:t>
            </w:r>
          </w:p>
          <w:p w:rsidR="00803F53" w:rsidRPr="002D4EF9" w:rsidRDefault="006D0358" w:rsidP="00803F53">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803F53" w:rsidRPr="002D4EF9">
              <w:rPr>
                <w:rFonts w:ascii="Calibri" w:eastAsia="宋体" w:hAnsi="Calibri" w:cs="Arial"/>
                <w:i/>
                <w:lang w:eastAsia="zh-CN"/>
              </w:rPr>
              <w:t xml:space="preserve"> -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 l</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803F53" w:rsidRPr="002D4EF9" w:rsidRDefault="00803F53" w:rsidP="00803F53">
            <w:pPr>
              <w:pStyle w:val="Body"/>
              <w:ind w:leftChars="200" w:left="402"/>
              <w:rPr>
                <w:rFonts w:ascii="Calibri" w:eastAsia="宋体" w:hAnsi="Calibri" w:cs="Arial"/>
                <w:b/>
                <w:i/>
                <w:lang w:eastAsia="zh-CN"/>
              </w:rPr>
            </w:pP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   Power     Off                           No blinking     </w:t>
            </w:r>
          </w:p>
          <w:p w:rsidR="00803F53" w:rsidRPr="002D4EF9" w:rsidRDefault="00803F53" w:rsidP="00803F5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   Status    </w:t>
            </w:r>
            <w:r w:rsidRPr="002D4EF9">
              <w:rPr>
                <w:rFonts w:ascii="Calibri" w:eastAsia="宋体" w:hAnsi="Calibri" w:cs="Arial"/>
                <w:b/>
                <w:i/>
                <w:color w:val="FF0000"/>
                <w:lang w:eastAsia="zh-CN"/>
              </w:rPr>
              <w:t>White                         No blinking</w:t>
            </w:r>
          </w:p>
          <w:p w:rsidR="00803F53" w:rsidRPr="002D4EF9" w:rsidRDefault="00803F53" w:rsidP="00DF2C76">
            <w:pPr>
              <w:pStyle w:val="Body"/>
              <w:jc w:val="both"/>
              <w:rPr>
                <w:rFonts w:ascii="Calibri" w:eastAsia="宋体" w:hAnsi="Calibri" w:cs="Arial"/>
                <w:lang w:eastAsia="zh-CN"/>
              </w:rPr>
            </w:pPr>
          </w:p>
          <w:p w:rsidR="00DF2C76" w:rsidRPr="002D4EF9" w:rsidRDefault="00DF2C76" w:rsidP="00DF2C76">
            <w:pPr>
              <w:pStyle w:val="Body"/>
              <w:jc w:val="both"/>
              <w:rPr>
                <w:rFonts w:ascii="Calibri" w:eastAsia="宋体" w:hAnsi="Calibri" w:cs="Arial"/>
                <w:lang w:eastAsia="zh-CN"/>
              </w:rPr>
            </w:pPr>
            <w:r w:rsidRPr="002D4EF9">
              <w:rPr>
                <w:rFonts w:ascii="Calibri" w:eastAsia="宋体" w:hAnsi="Calibri" w:cs="Arial"/>
                <w:lang w:eastAsia="zh-CN"/>
              </w:rPr>
              <w:t>3) After track invalid ip, WAN is down, and LED is amber solid</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NOWAN</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000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A60BAC"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10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3D57E2" w:rsidRPr="002D4EF9" w:rsidRDefault="006D0358" w:rsidP="003D57E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D57E2" w:rsidRPr="002D4EF9">
              <w:rPr>
                <w:rFonts w:ascii="Calibri" w:eastAsia="宋体" w:hAnsi="Calibri" w:cs="Arial"/>
                <w:i/>
                <w:lang w:eastAsia="zh-CN"/>
              </w:rPr>
              <w:t xml:space="preserve"> - -</w:t>
            </w:r>
          </w:p>
          <w:p w:rsidR="003D57E2" w:rsidRPr="002D4EF9" w:rsidRDefault="006D0358" w:rsidP="003D57E2">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3D57E2" w:rsidRPr="002D4EF9">
              <w:rPr>
                <w:rFonts w:ascii="Calibri" w:eastAsia="宋体" w:hAnsi="Calibri" w:cs="Arial"/>
                <w:i/>
                <w:lang w:eastAsia="zh-CN"/>
              </w:rPr>
              <w:t xml:space="preserve">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CAPWAP client:  </w:t>
            </w:r>
            <w:r w:rsidRPr="002D4EF9">
              <w:rPr>
                <w:rFonts w:ascii="Calibri" w:eastAsia="宋体" w:hAnsi="Calibri" w:cs="Arial"/>
                <w:b/>
                <w:i/>
                <w:color w:val="FF0000"/>
                <w:lang w:eastAsia="zh-CN"/>
              </w:rPr>
              <w:t xml:space="preserve"> Enabled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transport mode:  UD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 xml:space="preserve">Connected securely to the CAPWAP server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client IP:        172.18.255.129</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server IP:        10.155.33.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HiveManager Primary Name:10.155.33.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HiveManager Backup Name: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efault Server Name: staging.aerohive.co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Virtual HiveManager Name: JingLi-VH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erver destination Port: 1222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send event:       En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TLS state:       En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TLS negotiation: Dis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handshake wait interval: 6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Heartbeat interval:     3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13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7</w:t>
            </w:r>
          </w:p>
          <w:p w:rsidR="00A60BAC" w:rsidRPr="002D4EF9" w:rsidRDefault="006D0358" w:rsidP="00A60BA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60BAC" w:rsidRPr="002D4EF9">
              <w:rPr>
                <w:rFonts w:ascii="Calibri" w:eastAsia="宋体" w:hAnsi="Calibri" w:cs="Arial"/>
                <w:i/>
                <w:lang w:eastAsia="zh-CN"/>
              </w:rPr>
              <w:t xml:space="preserve"> - -</w:t>
            </w:r>
          </w:p>
          <w:p w:rsidR="00A60BAC" w:rsidRPr="002D4EF9" w:rsidRDefault="006D0358" w:rsidP="00A60BA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60BAC" w:rsidRPr="002D4EF9">
              <w:rPr>
                <w:rFonts w:ascii="Calibri" w:eastAsia="宋体" w:hAnsi="Calibri" w:cs="Arial"/>
                <w:i/>
                <w:lang w:eastAsia="zh-CN"/>
              </w:rPr>
              <w:t xml:space="preserve"> - -</w:t>
            </w:r>
          </w:p>
          <w:p w:rsidR="00A60BAC" w:rsidRPr="002D4EF9" w:rsidRDefault="00A60BAC" w:rsidP="00A60BAC">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sys led</w:t>
            </w:r>
          </w:p>
          <w:p w:rsidR="00A60BAC" w:rsidRPr="002D4EF9" w:rsidRDefault="00A60BAC" w:rsidP="00A60BA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A60BAC" w:rsidRPr="002D4EF9" w:rsidRDefault="00A60BAC" w:rsidP="00A60BAC">
            <w:pPr>
              <w:pStyle w:val="Body"/>
              <w:ind w:leftChars="200" w:left="402"/>
              <w:jc w:val="both"/>
              <w:rPr>
                <w:rFonts w:ascii="Calibri" w:eastAsia="宋体" w:hAnsi="Calibri" w:cs="Arial"/>
                <w:b/>
                <w:i/>
                <w:lang w:eastAsia="zh-CN"/>
              </w:rPr>
            </w:pPr>
          </w:p>
          <w:p w:rsidR="00A60BAC" w:rsidRPr="002D4EF9" w:rsidRDefault="00A60BAC" w:rsidP="00A60BA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A60BAC" w:rsidRPr="002D4EF9" w:rsidRDefault="00A60BAC" w:rsidP="00A60BA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A60BAC" w:rsidRPr="002D4EF9" w:rsidRDefault="00A60BAC" w:rsidP="00A60BAC">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A60BAC" w:rsidRPr="002D4EF9" w:rsidRDefault="00A60BAC" w:rsidP="00A60BAC">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803F53" w:rsidRPr="002D4EF9" w:rsidRDefault="00A60BAC" w:rsidP="00A60BA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2   Status    Off                           No blinking</w:t>
            </w:r>
          </w:p>
          <w:p w:rsidR="00803F53" w:rsidRPr="002D4EF9" w:rsidRDefault="00803F53" w:rsidP="00DF2C76">
            <w:pPr>
              <w:pStyle w:val="Body"/>
              <w:jc w:val="both"/>
              <w:rPr>
                <w:rFonts w:ascii="Calibri" w:eastAsia="宋体" w:hAnsi="Calibri" w:cs="Arial"/>
                <w:lang w:eastAsia="zh-CN"/>
              </w:rPr>
            </w:pPr>
          </w:p>
          <w:p w:rsidR="00DF2C76" w:rsidRPr="002D4EF9" w:rsidRDefault="00DF2C76" w:rsidP="00DF2C76">
            <w:pPr>
              <w:pStyle w:val="Body"/>
              <w:jc w:val="both"/>
              <w:rPr>
                <w:rFonts w:ascii="Calibri" w:eastAsia="宋体" w:hAnsi="Calibri" w:cs="Arial"/>
                <w:lang w:eastAsia="zh-CN"/>
              </w:rPr>
            </w:pPr>
            <w:r w:rsidRPr="002D4EF9">
              <w:rPr>
                <w:rFonts w:ascii="Calibri" w:eastAsia="宋体" w:hAnsi="Calibri" w:cs="Arial"/>
                <w:lang w:eastAsia="zh-CN"/>
              </w:rPr>
              <w:t>4) After disable capwap again, both WAN and capwap connection are down, and LED is amber solid</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NOWAN</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000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5724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10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E533D4" w:rsidRPr="002D4EF9" w:rsidRDefault="006D0358" w:rsidP="00E533D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533D4" w:rsidRPr="002D4EF9">
              <w:rPr>
                <w:rFonts w:ascii="Calibri" w:eastAsia="宋体" w:hAnsi="Calibri" w:cs="Arial"/>
                <w:i/>
                <w:lang w:eastAsia="zh-CN"/>
              </w:rPr>
              <w:t xml:space="preserve"> - -</w:t>
            </w:r>
          </w:p>
          <w:p w:rsidR="00E533D4" w:rsidRPr="002D4EF9" w:rsidRDefault="006D0358" w:rsidP="00E533D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E533D4" w:rsidRPr="002D4EF9">
              <w:rPr>
                <w:rFonts w:ascii="Calibri" w:eastAsia="宋体" w:hAnsi="Calibri" w:cs="Arial"/>
                <w:i/>
                <w:lang w:eastAsia="zh-CN"/>
              </w:rPr>
              <w:t xml:space="preserve"> - -</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CAPWAP client:   </w:t>
            </w:r>
            <w:r w:rsidRPr="002D4EF9">
              <w:rPr>
                <w:rFonts w:ascii="Calibri" w:eastAsia="宋体" w:hAnsi="Calibri" w:cs="Arial"/>
                <w:b/>
                <w:i/>
                <w:color w:val="FF0000"/>
                <w:lang w:eastAsia="zh-CN"/>
              </w:rPr>
              <w:t xml:space="preserve">Disabled </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Max retransmit count:    2</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240</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7</w:t>
            </w:r>
          </w:p>
          <w:p w:rsidR="00E533D4" w:rsidRPr="002D4EF9" w:rsidRDefault="006D0358" w:rsidP="00E533D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533D4" w:rsidRPr="002D4EF9">
              <w:rPr>
                <w:rFonts w:ascii="Calibri" w:eastAsia="宋体" w:hAnsi="Calibri" w:cs="Arial"/>
                <w:i/>
                <w:lang w:eastAsia="zh-CN"/>
              </w:rPr>
              <w:t xml:space="preserve"> - -</w:t>
            </w:r>
          </w:p>
          <w:p w:rsidR="00E533D4" w:rsidRPr="002D4EF9" w:rsidRDefault="006D0358" w:rsidP="00E533D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E533D4" w:rsidRPr="002D4EF9">
              <w:rPr>
                <w:rFonts w:ascii="Calibri" w:eastAsia="宋体" w:hAnsi="Calibri" w:cs="Arial"/>
                <w:i/>
                <w:lang w:eastAsia="zh-CN"/>
              </w:rPr>
              <w:t xml:space="preserve"> - -</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 l</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307AA4" w:rsidRPr="002D4EF9" w:rsidRDefault="00307AA4" w:rsidP="00307AA4">
            <w:pPr>
              <w:pStyle w:val="Body"/>
              <w:ind w:leftChars="200" w:left="402"/>
              <w:rPr>
                <w:rFonts w:ascii="Calibri" w:eastAsia="宋体" w:hAnsi="Calibri" w:cs="Arial"/>
                <w:b/>
                <w:i/>
                <w:lang w:eastAsia="zh-CN"/>
              </w:rPr>
            </w:pP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307AA4" w:rsidRPr="002D4EF9" w:rsidRDefault="00307AA4" w:rsidP="00307AA4">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572494" w:rsidRPr="002D4EF9" w:rsidRDefault="00572494" w:rsidP="0057249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572494" w:rsidRPr="002D4EF9" w:rsidRDefault="00572494" w:rsidP="005724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2   Status    Off                           No blinking</w:t>
            </w:r>
          </w:p>
          <w:p w:rsidR="003D57E2" w:rsidRPr="002D4EF9" w:rsidRDefault="003D57E2" w:rsidP="00DF2C76">
            <w:pPr>
              <w:pStyle w:val="Body"/>
              <w:jc w:val="both"/>
              <w:rPr>
                <w:rFonts w:ascii="Calibri" w:eastAsia="宋体" w:hAnsi="Calibri" w:cs="Arial"/>
                <w:lang w:eastAsia="zh-CN"/>
              </w:rPr>
            </w:pPr>
          </w:p>
          <w:p w:rsidR="00DF2C76" w:rsidRPr="002D4EF9" w:rsidRDefault="00DF2C76" w:rsidP="00DF2C76">
            <w:pPr>
              <w:pStyle w:val="Body"/>
              <w:jc w:val="both"/>
              <w:rPr>
                <w:rFonts w:ascii="Calibri" w:eastAsia="宋体" w:hAnsi="Calibri" w:cs="Arial"/>
                <w:lang w:eastAsia="zh-CN"/>
              </w:rPr>
            </w:pPr>
            <w:r w:rsidRPr="002D4EF9">
              <w:rPr>
                <w:rFonts w:ascii="Calibri" w:eastAsia="宋体" w:hAnsi="Calibri" w:cs="Arial"/>
                <w:lang w:eastAsia="zh-CN"/>
              </w:rPr>
              <w:t>5) After enable capwap again, WAN still is down, and LED is amber solid though capwap connection is up</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NOWAN</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000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5724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10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572494" w:rsidRPr="002D4EF9" w:rsidRDefault="006D0358" w:rsidP="005724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2494" w:rsidRPr="002D4EF9">
              <w:rPr>
                <w:rFonts w:ascii="Calibri" w:eastAsia="宋体" w:hAnsi="Calibri" w:cs="Arial"/>
                <w:i/>
                <w:lang w:eastAsia="zh-CN"/>
              </w:rPr>
              <w:t xml:space="preserve"> - -</w:t>
            </w:r>
          </w:p>
          <w:p w:rsidR="00572494" w:rsidRPr="002D4EF9" w:rsidRDefault="006D0358" w:rsidP="00572494">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572494" w:rsidRPr="002D4EF9">
              <w:rPr>
                <w:rFonts w:ascii="Calibri" w:eastAsia="宋体" w:hAnsi="Calibri" w:cs="Arial"/>
                <w:i/>
                <w:lang w:eastAsia="zh-CN"/>
              </w:rPr>
              <w:t xml:space="preserve">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CAPWAP client:  </w:t>
            </w:r>
            <w:r w:rsidRPr="002D4EF9">
              <w:rPr>
                <w:rFonts w:ascii="Calibri" w:eastAsia="宋体" w:hAnsi="Calibri" w:cs="Arial"/>
                <w:b/>
                <w:i/>
                <w:color w:val="FF0000"/>
                <w:lang w:eastAsia="zh-CN"/>
              </w:rPr>
              <w:t xml:space="preserve"> Enabled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transport mode:  UD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 xml:space="preserve">Connected securely to the CAPWAP server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client IP:        172.18.255.129</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server IP:        10.155.33.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HiveManager Primary Name:10.155.33.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HiveManager Backup Name: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efault Server Name: staging.aerohive.co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Virtual HiveManager Name: JingLi-VH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erver destination Port: 1222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send event:       En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TLS state:       En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CAPWAP DTLS negotiation: Dis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next connect status:   Enabl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always accept bootstrap passphrase: Enabl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session status: 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key type: passphras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session cut interval:     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TLS handshake wait interval: 6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Max retry 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authorize failed: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TLS reconnect 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13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7</w:t>
            </w:r>
          </w:p>
          <w:p w:rsidR="00572494" w:rsidRPr="002D4EF9" w:rsidRDefault="006D0358" w:rsidP="005724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2494" w:rsidRPr="002D4EF9">
              <w:rPr>
                <w:rFonts w:ascii="Calibri" w:eastAsia="宋体" w:hAnsi="Calibri" w:cs="Arial"/>
                <w:i/>
                <w:lang w:eastAsia="zh-CN"/>
              </w:rPr>
              <w:t xml:space="preserve"> - -</w:t>
            </w:r>
          </w:p>
          <w:p w:rsidR="00572494" w:rsidRPr="002D4EF9" w:rsidRDefault="006D0358" w:rsidP="005724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72494" w:rsidRPr="002D4EF9">
              <w:rPr>
                <w:rFonts w:ascii="Calibri" w:eastAsia="宋体" w:hAnsi="Calibri" w:cs="Arial"/>
                <w:i/>
                <w:lang w:eastAsia="zh-CN"/>
              </w:rPr>
              <w:t xml:space="preserve"> - -</w:t>
            </w:r>
          </w:p>
          <w:p w:rsidR="00572494" w:rsidRPr="002D4EF9" w:rsidRDefault="00572494" w:rsidP="00572494">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zhxu-8c66c0#</w:t>
            </w:r>
            <w:r w:rsidRPr="002D4EF9">
              <w:rPr>
                <w:rFonts w:ascii="Calibri" w:eastAsia="宋体" w:hAnsi="Calibri" w:cs="Arial"/>
                <w:b/>
                <w:i/>
                <w:color w:val="FF0000"/>
                <w:lang w:eastAsia="zh-CN"/>
              </w:rPr>
              <w:t>sh sys led</w:t>
            </w:r>
          </w:p>
          <w:p w:rsidR="00572494" w:rsidRPr="002D4EF9" w:rsidRDefault="00572494" w:rsidP="0057249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Brightness configuration:       bright</w:t>
            </w:r>
          </w:p>
          <w:p w:rsidR="00572494" w:rsidRPr="002D4EF9" w:rsidRDefault="00572494" w:rsidP="00572494">
            <w:pPr>
              <w:pStyle w:val="Body"/>
              <w:ind w:leftChars="200" w:left="402"/>
              <w:jc w:val="both"/>
              <w:rPr>
                <w:rFonts w:ascii="Calibri" w:eastAsia="宋体" w:hAnsi="Calibri" w:cs="Arial"/>
                <w:b/>
                <w:i/>
                <w:lang w:eastAsia="zh-CN"/>
              </w:rPr>
            </w:pPr>
          </w:p>
          <w:p w:rsidR="00572494" w:rsidRPr="002D4EF9" w:rsidRDefault="00572494" w:rsidP="0057249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ystem LED status:</w:t>
            </w:r>
          </w:p>
          <w:p w:rsidR="00572494" w:rsidRPr="002D4EF9" w:rsidRDefault="00572494" w:rsidP="0057249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o  Led       Colour                        Blinking</w:t>
            </w:r>
          </w:p>
          <w:p w:rsidR="00572494" w:rsidRPr="002D4EF9" w:rsidRDefault="00572494" w:rsidP="00572494">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572494" w:rsidRPr="002D4EF9" w:rsidRDefault="00572494" w:rsidP="00572494">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307AA4" w:rsidRPr="002D4EF9" w:rsidRDefault="00572494" w:rsidP="003D0A94">
            <w:pPr>
              <w:pStyle w:val="Body"/>
              <w:ind w:leftChars="200" w:left="402"/>
              <w:rPr>
                <w:rFonts w:ascii="Calibri" w:eastAsia="宋体" w:hAnsi="Calibri" w:cs="Arial"/>
                <w:lang w:eastAsia="zh-CN"/>
              </w:rPr>
            </w:pPr>
            <w:r w:rsidRPr="002D4EF9">
              <w:rPr>
                <w:rFonts w:ascii="Calibri" w:eastAsia="宋体" w:hAnsi="Calibri" w:cs="Arial"/>
                <w:b/>
                <w:i/>
                <w:color w:val="FF0000"/>
                <w:lang w:eastAsia="zh-CN"/>
              </w:rPr>
              <w:t>2   Status    Off                           No blinking</w:t>
            </w:r>
          </w:p>
        </w:tc>
      </w:tr>
      <w:tr w:rsidR="003977CA" w:rsidRPr="002D4EF9" w:rsidTr="00A0526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977CA" w:rsidRPr="002D4EF9" w:rsidRDefault="003977CA" w:rsidP="00A0526A">
            <w:pPr>
              <w:pStyle w:val="Body"/>
              <w:jc w:val="both"/>
              <w:rPr>
                <w:rFonts w:ascii="Calibri" w:eastAsia="宋体" w:hAnsi="Calibri" w:cs="Arial"/>
                <w:lang w:eastAsia="zh-CN"/>
              </w:rPr>
            </w:pPr>
          </w:p>
        </w:tc>
      </w:tr>
    </w:tbl>
    <w:p w:rsidR="00D45896" w:rsidRPr="002D4EF9" w:rsidRDefault="00D45896" w:rsidP="00D45896">
      <w:pPr>
        <w:pStyle w:val="Body"/>
        <w:rPr>
          <w:rFonts w:ascii="Calibri" w:hAnsi="Calibri" w:cs="Arial"/>
          <w:lang w:eastAsia="zh-CN"/>
        </w:rPr>
      </w:pPr>
    </w:p>
    <w:p w:rsidR="00D45896" w:rsidRPr="002D4EF9" w:rsidRDefault="00D45896" w:rsidP="00D45896">
      <w:pPr>
        <w:pStyle w:val="Heading3"/>
        <w:rPr>
          <w:rFonts w:ascii="Calibri" w:hAnsi="Calibri"/>
          <w:lang w:eastAsia="zh-CN"/>
        </w:rPr>
      </w:pPr>
      <w:r w:rsidRPr="002D4EF9">
        <w:rPr>
          <w:rFonts w:ascii="Calibri" w:hAnsi="Calibri"/>
          <w:lang w:eastAsia="zh-CN"/>
        </w:rPr>
        <w:t>UsbModem_Electric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lang w:eastAsia="zh-CN"/>
              </w:rPr>
            </w:pPr>
            <w:r w:rsidRPr="002D4EF9">
              <w:rPr>
                <w:rFonts w:ascii="Calibri" w:hAnsi="Calibri" w:cs="Arial"/>
                <w:lang w:eastAsia="zh-CN"/>
              </w:rPr>
              <w:t>UsbModem_Electric_7</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D45896" w:rsidRPr="002D4EF9" w:rsidRDefault="00773DF1" w:rsidP="00591067">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No</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D45896">
            <w:pPr>
              <w:pStyle w:val="Body"/>
              <w:jc w:val="both"/>
              <w:rPr>
                <w:rFonts w:ascii="Calibri" w:eastAsia="宋体" w:hAnsi="Calibri" w:cs="Arial"/>
                <w:lang w:eastAsia="zh-CN"/>
              </w:rPr>
            </w:pPr>
            <w:r w:rsidRPr="002D4EF9">
              <w:rPr>
                <w:rFonts w:ascii="Calibri" w:eastAsia="宋体" w:hAnsi="Calibri" w:cs="Arial"/>
                <w:lang w:eastAsia="zh-CN"/>
              </w:rPr>
              <w:t>Status of LED when disable/ enable capwap connection, usbmodem is prim WAN</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1) WAN is available by usbmodem</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2) Set the mode of USB modem as primary-wan</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3) capwap is disabled initially</w:t>
            </w:r>
          </w:p>
          <w:p w:rsidR="00D45896" w:rsidRPr="002D4EF9" w:rsidRDefault="00D45896" w:rsidP="00D45896">
            <w:pPr>
              <w:pStyle w:val="Body"/>
              <w:jc w:val="both"/>
              <w:rPr>
                <w:rFonts w:ascii="Calibri" w:eastAsia="宋体" w:hAnsi="Calibri" w:cs="Arial"/>
                <w:lang w:eastAsia="zh-CN"/>
              </w:rPr>
            </w:pPr>
            <w:r w:rsidRPr="002D4EF9">
              <w:rPr>
                <w:rFonts w:ascii="Calibri" w:eastAsia="宋体" w:hAnsi="Calibri" w:cs="Arial"/>
                <w:lang w:eastAsia="zh-CN"/>
              </w:rPr>
              <w:t>4) Unplug eth0</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b/>
                <w:i/>
                <w:lang w:eastAsia="zh-CN"/>
              </w:rPr>
            </w:pPr>
            <w:r w:rsidRPr="002D4EF9">
              <w:rPr>
                <w:rFonts w:ascii="Calibri" w:eastAsia="宋体" w:hAnsi="Calibri" w:cs="Arial"/>
                <w:lang w:eastAsia="zh-CN"/>
              </w:rPr>
              <w:t>1) Startup BR with track valid ip</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2) Check the state of WAN and LED</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3) Enable capwap</w:t>
            </w:r>
          </w:p>
          <w:p w:rsidR="00D45896" w:rsidRPr="002D4EF9" w:rsidRDefault="00D45896"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capw c en</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4) Repeat step 2)</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lastRenderedPageBreak/>
              <w:t>5) Track invalid ip</w:t>
            </w:r>
          </w:p>
          <w:p w:rsidR="00D45896" w:rsidRPr="002D4EF9" w:rsidRDefault="00D45896"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1.1.1.1</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6) Repeat step 2)</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7) Disable capwap</w:t>
            </w:r>
          </w:p>
          <w:p w:rsidR="00D45896" w:rsidRPr="002D4EF9" w:rsidRDefault="00D45896"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no capw c en</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8) Repeat step 2)</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9) Enable capwap again</w:t>
            </w:r>
          </w:p>
          <w:p w:rsidR="00E533D4" w:rsidRPr="002D4EF9" w:rsidRDefault="00E533D4" w:rsidP="00E533D4">
            <w:pPr>
              <w:pStyle w:val="Body"/>
              <w:ind w:leftChars="200" w:left="402"/>
              <w:rPr>
                <w:rFonts w:ascii="Calibri" w:eastAsia="宋体" w:hAnsi="Calibri" w:cs="Arial"/>
                <w:lang w:eastAsia="zh-CN"/>
              </w:rPr>
            </w:pPr>
            <w:r w:rsidRPr="002D4EF9">
              <w:rPr>
                <w:rFonts w:ascii="Calibri" w:eastAsia="宋体" w:hAnsi="Calibri" w:cs="Arial"/>
                <w:b/>
                <w:i/>
                <w:lang w:eastAsia="zh-CN"/>
              </w:rPr>
              <w:t>capw c en</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10) Repeat step 2)</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1) Before track invalid ip, WAN is up, but no capwap connection, and LED is amber solid</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2) After enable capwap, both WAN and capwap connection are up, and LED is white solid</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3) After track invalid ip, WAN is down, and LED is amber solid</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4) After disable capwap again, both WAN and capwap connection are down, and LED is amber solid</w:t>
            </w:r>
          </w:p>
          <w:p w:rsidR="00D45896" w:rsidRPr="002D4EF9" w:rsidRDefault="00D45896" w:rsidP="00591067">
            <w:pPr>
              <w:pStyle w:val="Body"/>
              <w:jc w:val="both"/>
              <w:rPr>
                <w:rFonts w:ascii="Calibri" w:eastAsia="宋体" w:hAnsi="Calibri" w:cs="Arial"/>
                <w:lang w:eastAsia="zh-CN"/>
              </w:rPr>
            </w:pPr>
            <w:r w:rsidRPr="002D4EF9">
              <w:rPr>
                <w:rFonts w:ascii="Calibri" w:eastAsia="宋体" w:hAnsi="Calibri" w:cs="Arial"/>
                <w:lang w:eastAsia="zh-CN"/>
              </w:rPr>
              <w:t>5) After enable capwap again, WAN still is down, and LED is amber solid though capwap connection is up</w:t>
            </w:r>
          </w:p>
        </w:tc>
      </w:tr>
      <w:tr w:rsidR="00D45896"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45896" w:rsidRPr="002D4EF9" w:rsidRDefault="00D45896" w:rsidP="00591067">
            <w:pPr>
              <w:pStyle w:val="Body"/>
              <w:jc w:val="both"/>
              <w:rPr>
                <w:rFonts w:ascii="Calibri" w:eastAsia="宋体" w:hAnsi="Calibri" w:cs="Arial"/>
                <w:lang w:eastAsia="zh-CN"/>
              </w:rPr>
            </w:pPr>
          </w:p>
        </w:tc>
      </w:tr>
    </w:tbl>
    <w:p w:rsidR="006046A9" w:rsidRPr="002D4EF9" w:rsidRDefault="006046A9" w:rsidP="006046A9">
      <w:pPr>
        <w:pStyle w:val="Body"/>
        <w:rPr>
          <w:rFonts w:ascii="Calibri" w:hAnsi="Calibri" w:cs="Arial"/>
          <w:lang w:eastAsia="zh-CN"/>
        </w:rPr>
      </w:pPr>
    </w:p>
    <w:p w:rsidR="006046A9" w:rsidRPr="002D4EF9" w:rsidRDefault="006046A9" w:rsidP="006046A9">
      <w:pPr>
        <w:pStyle w:val="Heading3"/>
        <w:rPr>
          <w:rFonts w:ascii="Calibri" w:hAnsi="Calibri"/>
          <w:lang w:eastAsia="zh-CN"/>
        </w:rPr>
      </w:pPr>
      <w:r w:rsidRPr="002D4EF9">
        <w:rPr>
          <w:rFonts w:ascii="Calibri" w:hAnsi="Calibri"/>
          <w:lang w:eastAsia="zh-CN"/>
        </w:rPr>
        <w:t>UsbModem_Electric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pStyle w:val="Body"/>
              <w:jc w:val="both"/>
              <w:rPr>
                <w:rFonts w:ascii="Calibri" w:eastAsia="宋体" w:hAnsi="Calibri" w:cs="Arial"/>
                <w:lang w:eastAsia="zh-CN"/>
              </w:rPr>
            </w:pPr>
            <w:r w:rsidRPr="002D4EF9">
              <w:rPr>
                <w:rFonts w:ascii="Calibri" w:hAnsi="Calibri" w:cs="Arial"/>
                <w:lang w:eastAsia="zh-CN"/>
              </w:rPr>
              <w:t>UsbModem_Electric_8</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6046A9" w:rsidRPr="002D4EF9" w:rsidRDefault="00773DF1" w:rsidP="00591067">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6046A9" w:rsidRPr="002D4EF9" w:rsidRDefault="00D07140" w:rsidP="00591067">
            <w:pPr>
              <w:pStyle w:val="Body"/>
              <w:jc w:val="both"/>
              <w:rPr>
                <w:rFonts w:ascii="Calibri" w:eastAsia="宋体" w:hAnsi="Calibri" w:cs="Arial"/>
                <w:lang w:eastAsia="zh-CN"/>
              </w:rPr>
            </w:pPr>
            <w:r w:rsidRPr="002D4EF9">
              <w:rPr>
                <w:rFonts w:ascii="Calibri" w:eastAsia="宋体" w:hAnsi="Calibri" w:cs="Arial"/>
                <w:lang w:eastAsia="zh-CN"/>
              </w:rPr>
              <w:t>Yes</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D4EF9" w:rsidRDefault="006046A9" w:rsidP="006046A9">
            <w:pPr>
              <w:pStyle w:val="Body"/>
              <w:jc w:val="both"/>
              <w:rPr>
                <w:rFonts w:ascii="Calibri" w:eastAsia="宋体" w:hAnsi="Calibri" w:cs="Arial"/>
                <w:lang w:eastAsia="zh-CN"/>
              </w:rPr>
            </w:pPr>
            <w:r w:rsidRPr="002D4EF9">
              <w:rPr>
                <w:rFonts w:ascii="Calibri" w:eastAsia="宋体" w:hAnsi="Calibri" w:cs="Arial"/>
                <w:lang w:eastAsia="zh-CN"/>
              </w:rPr>
              <w:t>Status of LED with/ without track invalid ip</w:t>
            </w:r>
            <w:r w:rsidR="005015C5" w:rsidRPr="002D4EF9">
              <w:rPr>
                <w:rFonts w:ascii="Calibri" w:eastAsia="宋体" w:hAnsi="Calibri" w:cs="Arial"/>
                <w:lang w:eastAsia="zh-CN"/>
              </w:rPr>
              <w:t xml:space="preserve"> after capwap is disabled</w:t>
            </w:r>
            <w:r w:rsidRPr="002D4EF9">
              <w:rPr>
                <w:rFonts w:ascii="Calibri" w:eastAsia="宋体" w:hAnsi="Calibri" w:cs="Arial"/>
                <w:lang w:eastAsia="zh-CN"/>
              </w:rPr>
              <w:t>, eth0 is prim WAN</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FC16FE" w:rsidRDefault="006046A9" w:rsidP="00591067">
            <w:pPr>
              <w:pStyle w:val="Body"/>
              <w:jc w:val="both"/>
              <w:rPr>
                <w:rFonts w:ascii="Calibri" w:eastAsia="宋体" w:hAnsi="Calibri" w:cs="Arial"/>
                <w:lang w:eastAsia="zh-CN"/>
              </w:rPr>
            </w:pPr>
            <w:r w:rsidRPr="00FC16FE">
              <w:rPr>
                <w:rFonts w:ascii="Calibri" w:eastAsia="宋体" w:hAnsi="Calibri" w:cs="Arial"/>
                <w:lang w:eastAsia="zh-CN"/>
              </w:rPr>
              <w:t>1) WAN is available by eth0</w:t>
            </w:r>
          </w:p>
          <w:p w:rsidR="006046A9" w:rsidRPr="00FC16FE" w:rsidRDefault="006046A9" w:rsidP="00591067">
            <w:pPr>
              <w:pStyle w:val="Body"/>
              <w:jc w:val="both"/>
              <w:rPr>
                <w:rFonts w:ascii="Calibri" w:eastAsia="宋体" w:hAnsi="Calibri" w:cs="Arial"/>
                <w:lang w:eastAsia="zh-CN"/>
              </w:rPr>
            </w:pPr>
            <w:r w:rsidRPr="00FC16FE">
              <w:rPr>
                <w:rFonts w:ascii="Calibri" w:eastAsia="宋体" w:hAnsi="Calibri" w:cs="Arial"/>
                <w:lang w:eastAsia="zh-CN"/>
              </w:rPr>
              <w:t>2) Set the mode of USB modem as on-demand or always-connecte</w:t>
            </w:r>
            <w:r w:rsidR="0073203C" w:rsidRPr="00FC16FE">
              <w:rPr>
                <w:rFonts w:ascii="Calibri" w:eastAsia="宋体" w:hAnsi="Calibri" w:cs="Arial"/>
                <w:lang w:eastAsia="zh-CN"/>
              </w:rPr>
              <w:t>d</w:t>
            </w:r>
          </w:p>
          <w:p w:rsidR="006046A9" w:rsidRPr="00FC16FE" w:rsidRDefault="006046A9" w:rsidP="00591067">
            <w:pPr>
              <w:pStyle w:val="Body"/>
              <w:jc w:val="both"/>
              <w:rPr>
                <w:rFonts w:ascii="Calibri" w:eastAsia="宋体" w:hAnsi="Calibri" w:cs="Arial"/>
                <w:lang w:eastAsia="zh-CN"/>
              </w:rPr>
            </w:pPr>
            <w:r w:rsidRPr="00FC16FE">
              <w:rPr>
                <w:rFonts w:ascii="Calibri" w:eastAsia="宋体" w:hAnsi="Calibri" w:cs="Arial"/>
                <w:lang w:eastAsia="zh-CN"/>
              </w:rPr>
              <w:t xml:space="preserve">3) capwap is </w:t>
            </w:r>
            <w:r w:rsidR="005015C5" w:rsidRPr="00FC16FE">
              <w:rPr>
                <w:rFonts w:ascii="Calibri" w:eastAsia="宋体" w:hAnsi="Calibri" w:cs="Arial"/>
                <w:lang w:eastAsia="zh-CN"/>
              </w:rPr>
              <w:t>dis</w:t>
            </w:r>
            <w:r w:rsidRPr="00FC16FE">
              <w:rPr>
                <w:rFonts w:ascii="Calibri" w:eastAsia="宋体" w:hAnsi="Calibri" w:cs="Arial"/>
                <w:lang w:eastAsia="zh-CN"/>
              </w:rPr>
              <w:t>abled initially</w:t>
            </w:r>
          </w:p>
          <w:p w:rsidR="006046A9" w:rsidRPr="00FC16FE" w:rsidRDefault="006046A9" w:rsidP="00591067">
            <w:pPr>
              <w:pStyle w:val="Body"/>
              <w:jc w:val="both"/>
              <w:rPr>
                <w:rFonts w:ascii="Calibri" w:eastAsia="宋体" w:hAnsi="Calibri" w:cs="Arial"/>
                <w:lang w:eastAsia="zh-CN"/>
              </w:rPr>
            </w:pPr>
            <w:r w:rsidRPr="00FC16FE">
              <w:rPr>
                <w:rFonts w:ascii="Calibri" w:eastAsia="宋体" w:hAnsi="Calibri" w:cs="Arial"/>
                <w:lang w:eastAsia="zh-CN"/>
              </w:rPr>
              <w:t>4) Unplug usbmodem</w:t>
            </w:r>
          </w:p>
          <w:p w:rsidR="00485386" w:rsidRPr="00FC16FE" w:rsidRDefault="00485386" w:rsidP="00591067">
            <w:pPr>
              <w:pStyle w:val="Body"/>
              <w:jc w:val="both"/>
              <w:rPr>
                <w:rFonts w:ascii="Calibri" w:eastAsia="宋体" w:hAnsi="Calibri" w:cs="Arial"/>
                <w:lang w:eastAsia="zh-CN"/>
              </w:rPr>
            </w:pP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AH-8c66c0#sh ru</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interface eth0 mode wan</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1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1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3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3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eth4 mode bridge-access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eth4 mac-learning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ip 192.168.85.1 255.255.255.0</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interface mgt0 dhcp client</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 xml:space="preserve">interface mgt0 dhcp-server options default-gateway 192.168.85.1 </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options dns1 192.168.85.1</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hcp-server ip-pool 192.168.85.10 192.168.85.99</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lastRenderedPageBreak/>
              <w:t>interface mgt0 dhcp-server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interface mgt0 dns-server enable</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no capwap client enable</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 always-connected</w:t>
            </w:r>
          </w:p>
          <w:p w:rsidR="003D0A94" w:rsidRPr="00FC16FE" w:rsidRDefault="003D0A94" w:rsidP="003D0A94">
            <w:pPr>
              <w:pStyle w:val="Body"/>
              <w:ind w:leftChars="200" w:left="402"/>
              <w:rPr>
                <w:rFonts w:ascii="Calibri" w:eastAsia="宋体" w:hAnsi="Calibri" w:cs="Calibri"/>
                <w:b/>
                <w:i/>
                <w:color w:val="FF0000"/>
                <w:lang w:eastAsia="zh-CN"/>
              </w:rPr>
            </w:pPr>
            <w:r w:rsidRPr="00FC16FE">
              <w:rPr>
                <w:rFonts w:ascii="Calibri" w:eastAsia="宋体" w:hAnsi="Calibri" w:cs="Calibri"/>
                <w:b/>
                <w:i/>
                <w:color w:val="FF0000"/>
                <w:lang w:eastAsia="zh-CN"/>
              </w:rPr>
              <w:t>usbmodem modem-id huawei_e220 apn 3gnet</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8.8.8.8</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val 5</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nterface eth0</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enable</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p 8.8.8.8</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val 5</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usbnet0 interface usb0</w:t>
            </w:r>
          </w:p>
          <w:p w:rsidR="00485386" w:rsidRPr="00FC16FE" w:rsidRDefault="003D0A94" w:rsidP="003D0A94">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enable</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FC16FE" w:rsidRDefault="006046A9" w:rsidP="00591067">
            <w:pPr>
              <w:pStyle w:val="Body"/>
              <w:jc w:val="both"/>
              <w:rPr>
                <w:rFonts w:ascii="Calibri" w:eastAsia="宋体" w:hAnsi="Calibri" w:cs="Arial"/>
                <w:b/>
                <w:i/>
                <w:lang w:eastAsia="zh-CN"/>
              </w:rPr>
            </w:pPr>
            <w:r w:rsidRPr="00FC16FE">
              <w:rPr>
                <w:rFonts w:ascii="Calibri" w:eastAsia="宋体" w:hAnsi="Calibri" w:cs="Arial"/>
                <w:lang w:eastAsia="zh-CN"/>
              </w:rPr>
              <w:t>1) Startup BR with track valid ip</w:t>
            </w:r>
          </w:p>
          <w:p w:rsidR="006046A9" w:rsidRPr="00FC16FE" w:rsidRDefault="006046A9" w:rsidP="00591067">
            <w:pPr>
              <w:pStyle w:val="Body"/>
              <w:jc w:val="both"/>
              <w:rPr>
                <w:rFonts w:ascii="Calibri" w:eastAsia="宋体" w:hAnsi="Calibri" w:cs="Arial"/>
                <w:lang w:eastAsia="zh-CN"/>
              </w:rPr>
            </w:pPr>
            <w:r w:rsidRPr="00FC16FE">
              <w:rPr>
                <w:rFonts w:ascii="Calibri" w:eastAsia="宋体" w:hAnsi="Calibri" w:cs="Arial"/>
                <w:lang w:eastAsia="zh-CN"/>
              </w:rPr>
              <w:t>2) Check the state of WAN and LED</w:t>
            </w:r>
          </w:p>
          <w:p w:rsidR="006046A9" w:rsidRPr="00FC16FE" w:rsidRDefault="006046A9" w:rsidP="00591067">
            <w:pPr>
              <w:pStyle w:val="Body"/>
              <w:jc w:val="both"/>
              <w:rPr>
                <w:rFonts w:ascii="Calibri" w:eastAsia="宋体" w:hAnsi="Calibri" w:cs="Arial"/>
                <w:lang w:eastAsia="zh-CN"/>
              </w:rPr>
            </w:pPr>
            <w:r w:rsidRPr="00FC16FE">
              <w:rPr>
                <w:rFonts w:ascii="Calibri" w:eastAsia="宋体" w:hAnsi="Calibri" w:cs="Arial"/>
                <w:lang w:eastAsia="zh-CN"/>
              </w:rPr>
              <w:t>3) Track invalid ip</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track-wan use-for-wan-eth0 ip 1.1.1.1</w:t>
            </w:r>
          </w:p>
          <w:p w:rsidR="003D0A94" w:rsidRPr="00FC16FE" w:rsidRDefault="003D0A94" w:rsidP="003D0A94">
            <w:pPr>
              <w:pStyle w:val="Body"/>
              <w:ind w:leftChars="200" w:left="402"/>
              <w:rPr>
                <w:rFonts w:ascii="Calibri" w:eastAsia="宋体" w:hAnsi="Calibri" w:cs="Arial"/>
                <w:lang w:eastAsia="zh-CN"/>
              </w:rPr>
            </w:pPr>
            <w:r w:rsidRPr="00FC16FE">
              <w:rPr>
                <w:rFonts w:ascii="Calibri" w:eastAsia="宋体" w:hAnsi="Calibri" w:cs="Calibri"/>
                <w:b/>
                <w:i/>
                <w:lang w:eastAsia="zh-CN"/>
              </w:rPr>
              <w:t>track-wan use-for-wan-usbnet0 ip 1.1.1.1</w:t>
            </w:r>
          </w:p>
          <w:p w:rsidR="006046A9" w:rsidRPr="00FC16FE" w:rsidRDefault="005015C5" w:rsidP="00591067">
            <w:pPr>
              <w:pStyle w:val="Body"/>
              <w:jc w:val="both"/>
              <w:rPr>
                <w:rFonts w:ascii="Calibri" w:eastAsia="宋体" w:hAnsi="Calibri" w:cs="Arial"/>
                <w:lang w:eastAsia="zh-CN"/>
              </w:rPr>
            </w:pPr>
            <w:r w:rsidRPr="00FC16FE">
              <w:rPr>
                <w:rFonts w:ascii="Calibri" w:eastAsia="宋体" w:hAnsi="Calibri" w:cs="Arial"/>
                <w:lang w:eastAsia="zh-CN"/>
              </w:rPr>
              <w:t>4</w:t>
            </w:r>
            <w:r w:rsidR="006046A9" w:rsidRPr="00FC16FE">
              <w:rPr>
                <w:rFonts w:ascii="Calibri" w:eastAsia="宋体" w:hAnsi="Calibri" w:cs="Arial"/>
                <w:lang w:eastAsia="zh-CN"/>
              </w:rPr>
              <w:t>) Repeat step 2)</w:t>
            </w:r>
          </w:p>
          <w:p w:rsidR="006046A9" w:rsidRPr="00FC16FE" w:rsidRDefault="005015C5" w:rsidP="00591067">
            <w:pPr>
              <w:pStyle w:val="Body"/>
              <w:jc w:val="both"/>
              <w:rPr>
                <w:rFonts w:ascii="Calibri" w:eastAsia="宋体" w:hAnsi="Calibri" w:cs="Arial"/>
                <w:lang w:eastAsia="zh-CN"/>
              </w:rPr>
            </w:pPr>
            <w:r w:rsidRPr="00FC16FE">
              <w:rPr>
                <w:rFonts w:ascii="Calibri" w:eastAsia="宋体" w:hAnsi="Calibri" w:cs="Arial"/>
                <w:lang w:eastAsia="zh-CN"/>
              </w:rPr>
              <w:t>5</w:t>
            </w:r>
            <w:r w:rsidR="006046A9" w:rsidRPr="00FC16FE">
              <w:rPr>
                <w:rFonts w:ascii="Calibri" w:eastAsia="宋体" w:hAnsi="Calibri" w:cs="Arial"/>
                <w:lang w:eastAsia="zh-CN"/>
              </w:rPr>
              <w:t>) Stop track invalid ip</w:t>
            </w:r>
          </w:p>
          <w:p w:rsidR="003D0A94" w:rsidRPr="00FC16FE" w:rsidRDefault="003D0A94" w:rsidP="003D0A94">
            <w:pPr>
              <w:pStyle w:val="Body"/>
              <w:ind w:leftChars="200" w:left="402"/>
              <w:rPr>
                <w:rFonts w:ascii="Calibri" w:eastAsia="宋体" w:hAnsi="Calibri" w:cs="Calibri"/>
                <w:b/>
                <w:i/>
                <w:lang w:eastAsia="zh-CN"/>
              </w:rPr>
            </w:pPr>
            <w:r w:rsidRPr="00FC16FE">
              <w:rPr>
                <w:rFonts w:ascii="Calibri" w:eastAsia="宋体" w:hAnsi="Calibri" w:cs="Calibri"/>
                <w:b/>
                <w:i/>
                <w:lang w:eastAsia="zh-CN"/>
              </w:rPr>
              <w:t>no track-wan use-for-wan-eth0 ip 1.1.1.1</w:t>
            </w:r>
          </w:p>
          <w:p w:rsidR="003D0A94" w:rsidRPr="00FC16FE" w:rsidRDefault="003D0A94" w:rsidP="003D0A94">
            <w:pPr>
              <w:pStyle w:val="Body"/>
              <w:ind w:leftChars="200" w:left="402"/>
              <w:rPr>
                <w:rFonts w:ascii="Calibri" w:eastAsia="宋体" w:hAnsi="Calibri" w:cs="Arial"/>
                <w:lang w:eastAsia="zh-CN"/>
              </w:rPr>
            </w:pPr>
            <w:r w:rsidRPr="00FC16FE">
              <w:rPr>
                <w:rFonts w:ascii="Calibri" w:eastAsia="宋体" w:hAnsi="Calibri" w:cs="Calibri"/>
                <w:b/>
                <w:i/>
                <w:lang w:eastAsia="zh-CN"/>
              </w:rPr>
              <w:t>no track-wan use-for-wan-usbnet0 ip 1.1.1.1</w:t>
            </w:r>
          </w:p>
          <w:p w:rsidR="006046A9" w:rsidRPr="00FC16FE" w:rsidRDefault="005015C5" w:rsidP="006046A9">
            <w:pPr>
              <w:pStyle w:val="Body"/>
              <w:jc w:val="both"/>
              <w:rPr>
                <w:rFonts w:ascii="Calibri" w:eastAsia="宋体" w:hAnsi="Calibri" w:cs="Arial"/>
                <w:lang w:eastAsia="zh-CN"/>
              </w:rPr>
            </w:pPr>
            <w:r w:rsidRPr="00FC16FE">
              <w:rPr>
                <w:rFonts w:ascii="Calibri" w:eastAsia="宋体" w:hAnsi="Calibri" w:cs="Arial"/>
                <w:lang w:eastAsia="zh-CN"/>
              </w:rPr>
              <w:t>6</w:t>
            </w:r>
            <w:r w:rsidR="006046A9" w:rsidRPr="00FC16FE">
              <w:rPr>
                <w:rFonts w:ascii="Calibri" w:eastAsia="宋体" w:hAnsi="Calibri" w:cs="Arial"/>
                <w:lang w:eastAsia="zh-CN"/>
              </w:rPr>
              <w:t>) Repeat step 2)</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D4EF9" w:rsidRDefault="006046A9" w:rsidP="00DA5722">
            <w:pPr>
              <w:pStyle w:val="Body"/>
              <w:rPr>
                <w:rFonts w:ascii="Calibri" w:eastAsia="宋体" w:hAnsi="Calibri" w:cs="Arial"/>
                <w:lang w:eastAsia="zh-CN"/>
              </w:rPr>
            </w:pPr>
            <w:r w:rsidRPr="002D4EF9">
              <w:rPr>
                <w:rFonts w:ascii="Calibri" w:eastAsia="宋体" w:hAnsi="Calibri" w:cs="Arial"/>
                <w:lang w:eastAsia="zh-CN"/>
              </w:rPr>
              <w:t xml:space="preserve">1) Before </w:t>
            </w:r>
            <w:r w:rsidR="00B3034C" w:rsidRPr="002D4EF9">
              <w:rPr>
                <w:rFonts w:ascii="Calibri" w:eastAsia="宋体" w:hAnsi="Calibri" w:cs="Arial"/>
                <w:lang w:eastAsia="zh-CN"/>
              </w:rPr>
              <w:t xml:space="preserve">track invalid ip </w:t>
            </w:r>
            <w:r w:rsidRPr="002D4EF9">
              <w:rPr>
                <w:rFonts w:ascii="Calibri" w:eastAsia="宋体" w:hAnsi="Calibri" w:cs="Arial"/>
                <w:lang w:eastAsia="zh-CN"/>
              </w:rPr>
              <w:t xml:space="preserve">, </w:t>
            </w:r>
            <w:r w:rsidR="009340AC" w:rsidRPr="002D4EF9">
              <w:rPr>
                <w:rFonts w:ascii="Calibri" w:eastAsia="宋体" w:hAnsi="Calibri" w:cs="Arial"/>
                <w:lang w:eastAsia="zh-CN"/>
              </w:rPr>
              <w:t>capwap connection is down, and LED is amber solid though WAN is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lastRenderedPageBreak/>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3203C"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73203C" w:rsidRPr="002D4EF9" w:rsidRDefault="006D0358" w:rsidP="007320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6D0358" w:rsidP="0073203C">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CAPWAP client:   Disabled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6</w:t>
            </w:r>
          </w:p>
          <w:p w:rsidR="0073203C" w:rsidRPr="002D4EF9" w:rsidRDefault="006D0358" w:rsidP="007320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6D0358" w:rsidP="0073203C">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 l</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73203C" w:rsidRPr="002D4EF9" w:rsidRDefault="0073203C" w:rsidP="0073203C">
            <w:pPr>
              <w:pStyle w:val="Body"/>
              <w:ind w:leftChars="200" w:left="402"/>
              <w:rPr>
                <w:rFonts w:ascii="Calibri" w:eastAsia="宋体" w:hAnsi="Calibri" w:cs="Arial"/>
                <w:b/>
                <w:i/>
                <w:lang w:eastAsia="zh-CN"/>
              </w:rPr>
            </w:pP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   Status    Off                           No blinking</w:t>
            </w:r>
          </w:p>
          <w:p w:rsidR="0073203C" w:rsidRPr="002D4EF9" w:rsidRDefault="0073203C" w:rsidP="0073203C">
            <w:pPr>
              <w:pStyle w:val="Body"/>
              <w:jc w:val="both"/>
              <w:rPr>
                <w:rFonts w:ascii="Calibri" w:eastAsia="宋体" w:hAnsi="Calibri" w:cs="Arial"/>
                <w:lang w:eastAsia="zh-CN"/>
              </w:rPr>
            </w:pPr>
          </w:p>
          <w:p w:rsidR="009340AC" w:rsidRPr="002D4EF9" w:rsidRDefault="00DA5722" w:rsidP="009340AC">
            <w:pPr>
              <w:pStyle w:val="Body"/>
              <w:rPr>
                <w:rFonts w:ascii="Calibri" w:eastAsia="宋体" w:hAnsi="Calibri" w:cs="Arial"/>
                <w:lang w:eastAsia="zh-CN"/>
              </w:rPr>
            </w:pPr>
            <w:r w:rsidRPr="002D4EF9">
              <w:rPr>
                <w:rFonts w:ascii="Calibri" w:eastAsia="宋体" w:hAnsi="Calibri" w:cs="Arial"/>
                <w:lang w:eastAsia="zh-CN"/>
              </w:rPr>
              <w:t>2</w:t>
            </w:r>
            <w:r w:rsidR="009340AC" w:rsidRPr="002D4EF9">
              <w:rPr>
                <w:rFonts w:ascii="Calibri" w:eastAsia="宋体" w:hAnsi="Calibri" w:cs="Arial"/>
                <w:lang w:eastAsia="zh-CN"/>
              </w:rPr>
              <w:t>) After track invalid ip, both WAN and capwap connection are down, and LED is amber solid</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NOWAN</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000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3203C"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10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73203C" w:rsidRPr="002D4EF9" w:rsidRDefault="006D0358" w:rsidP="007320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6D0358" w:rsidP="0073203C">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CAPWAP client:   Disabled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Neighbor dead interval:10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buffer shortage: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6</w:t>
            </w:r>
          </w:p>
          <w:p w:rsidR="0073203C" w:rsidRPr="002D4EF9" w:rsidRDefault="006D0358" w:rsidP="007320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6D0358" w:rsidP="0073203C">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 l</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73203C" w:rsidRPr="002D4EF9" w:rsidRDefault="0073203C" w:rsidP="0073203C">
            <w:pPr>
              <w:pStyle w:val="Body"/>
              <w:ind w:leftChars="200" w:left="402"/>
              <w:rPr>
                <w:rFonts w:ascii="Calibri" w:eastAsia="宋体" w:hAnsi="Calibri" w:cs="Arial"/>
                <w:b/>
                <w:i/>
                <w:lang w:eastAsia="zh-CN"/>
              </w:rPr>
            </w:pP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9A5DAF" w:rsidRPr="002D4EF9" w:rsidRDefault="0073203C" w:rsidP="009A5DAF">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2   Status    Off                           No blinking</w:t>
            </w:r>
          </w:p>
          <w:p w:rsidR="00485386" w:rsidRPr="002D4EF9" w:rsidRDefault="00485386" w:rsidP="009340AC">
            <w:pPr>
              <w:pStyle w:val="Body"/>
              <w:rPr>
                <w:rFonts w:ascii="Calibri" w:eastAsia="宋体" w:hAnsi="Calibri" w:cs="Arial"/>
                <w:lang w:eastAsia="zh-CN"/>
              </w:rPr>
            </w:pPr>
          </w:p>
          <w:p w:rsidR="006046A9" w:rsidRPr="002D4EF9" w:rsidRDefault="00DA5722" w:rsidP="009340AC">
            <w:pPr>
              <w:pStyle w:val="Body"/>
              <w:rPr>
                <w:rFonts w:ascii="Calibri" w:eastAsia="宋体" w:hAnsi="Calibri" w:cs="Arial"/>
                <w:lang w:eastAsia="zh-CN"/>
              </w:rPr>
            </w:pPr>
            <w:r w:rsidRPr="002D4EF9">
              <w:rPr>
                <w:rFonts w:ascii="Calibri" w:eastAsia="宋体" w:hAnsi="Calibri" w:cs="Arial"/>
                <w:lang w:eastAsia="zh-CN"/>
              </w:rPr>
              <w:t>3</w:t>
            </w:r>
            <w:r w:rsidR="009340AC" w:rsidRPr="002D4EF9">
              <w:rPr>
                <w:rFonts w:ascii="Calibri" w:eastAsia="宋体" w:hAnsi="Calibri" w:cs="Arial"/>
                <w:lang w:eastAsia="zh-CN"/>
              </w:rPr>
              <w:t>) After stop track invalid ip, WAN is up, and LED is amber solid since capwap connection is still dow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wan in</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3D0A94" w:rsidRPr="002D4EF9" w:rsidRDefault="003D0A94" w:rsidP="003D0A94">
            <w:pPr>
              <w:pStyle w:val="Body"/>
              <w:ind w:leftChars="200" w:left="402"/>
              <w:rPr>
                <w:rFonts w:ascii="Calibri" w:eastAsia="宋体" w:hAnsi="Calibri" w:cs="Arial"/>
                <w:b/>
                <w:i/>
                <w:lang w:eastAsia="zh-CN"/>
              </w:rPr>
            </w:pP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D0A94" w:rsidRPr="002D4EF9" w:rsidRDefault="003D0A94" w:rsidP="003D0A9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73203C" w:rsidRPr="002D4EF9" w:rsidRDefault="003D0A94" w:rsidP="003D0A9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73203C" w:rsidRPr="002D4EF9" w:rsidRDefault="006D0358" w:rsidP="007320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6D0358" w:rsidP="0073203C">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capw c</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CAPWAP client:   Disabled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interval:      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Heartbeat interval:     3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interval: 1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Neighbor dead interval:10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Silent interval:        15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Wait join interval:     60 second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Discovery count: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discovery count:     3</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Retransmit count: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Max retransmit count:    2</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Keepalives lost/sent:    0/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Event packet drop due to buffer shortage: 0</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Event packet drop due to loss connection: 6</w:t>
            </w:r>
          </w:p>
          <w:p w:rsidR="0073203C" w:rsidRPr="002D4EF9" w:rsidRDefault="006D0358" w:rsidP="007320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6D0358" w:rsidP="0073203C">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73203C" w:rsidRPr="002D4EF9">
              <w:rPr>
                <w:rFonts w:ascii="Calibri" w:eastAsia="宋体" w:hAnsi="Calibri" w:cs="Arial"/>
                <w:i/>
                <w:lang w:eastAsia="zh-CN"/>
              </w:rPr>
              <w:t xml:space="preserve"> - -</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 l</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73203C" w:rsidRPr="002D4EF9" w:rsidRDefault="0073203C" w:rsidP="0073203C">
            <w:pPr>
              <w:pStyle w:val="Body"/>
              <w:ind w:leftChars="200" w:left="402"/>
              <w:rPr>
                <w:rFonts w:ascii="Calibri" w:eastAsia="宋体" w:hAnsi="Calibri" w:cs="Arial"/>
                <w:b/>
                <w:i/>
                <w:lang w:eastAsia="zh-CN"/>
              </w:rPr>
            </w:pP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73203C" w:rsidRPr="002D4EF9" w:rsidRDefault="0073203C" w:rsidP="0073203C">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73203C"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1   Power     Amber                         No blinking</w:t>
            </w:r>
          </w:p>
          <w:p w:rsidR="00485386" w:rsidRPr="002D4EF9" w:rsidRDefault="0073203C" w:rsidP="007320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   Status    Off                           No blinking</w:t>
            </w:r>
          </w:p>
        </w:tc>
      </w:tr>
      <w:tr w:rsidR="006046A9"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46A9" w:rsidRPr="002D4EF9" w:rsidRDefault="006046A9" w:rsidP="00591067">
            <w:pPr>
              <w:pStyle w:val="Body"/>
              <w:jc w:val="both"/>
              <w:rPr>
                <w:rFonts w:ascii="Calibri" w:eastAsia="宋体" w:hAnsi="Calibri" w:cs="Arial"/>
                <w:lang w:eastAsia="zh-CN"/>
              </w:rPr>
            </w:pPr>
          </w:p>
        </w:tc>
      </w:tr>
    </w:tbl>
    <w:p w:rsidR="00C43B50" w:rsidRPr="002D4EF9" w:rsidRDefault="00C43B50" w:rsidP="00C43B50">
      <w:pPr>
        <w:pStyle w:val="Body"/>
        <w:rPr>
          <w:rFonts w:ascii="Calibri" w:hAnsi="Calibri" w:cs="Arial"/>
          <w:lang w:eastAsia="zh-CN"/>
        </w:rPr>
      </w:pPr>
    </w:p>
    <w:p w:rsidR="00C43B50" w:rsidRPr="002D4EF9" w:rsidRDefault="00C43B50" w:rsidP="00C43B50">
      <w:pPr>
        <w:pStyle w:val="Heading3"/>
        <w:rPr>
          <w:rFonts w:ascii="Calibri" w:hAnsi="Calibri"/>
          <w:lang w:eastAsia="zh-CN"/>
        </w:rPr>
      </w:pPr>
      <w:r w:rsidRPr="002D4EF9">
        <w:rPr>
          <w:rFonts w:ascii="Calibri" w:hAnsi="Calibri"/>
          <w:lang w:eastAsia="zh-CN"/>
        </w:rPr>
        <w:t>UsbModem_Electric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pStyle w:val="Body"/>
              <w:jc w:val="both"/>
              <w:rPr>
                <w:rFonts w:ascii="Calibri" w:eastAsia="宋体" w:hAnsi="Calibri" w:cs="Arial"/>
                <w:lang w:eastAsia="zh-CN"/>
              </w:rPr>
            </w:pPr>
            <w:r w:rsidRPr="002D4EF9">
              <w:rPr>
                <w:rFonts w:ascii="Calibri" w:hAnsi="Calibri" w:cs="Arial"/>
                <w:lang w:eastAsia="zh-CN"/>
              </w:rPr>
              <w:t>UsbModem_Electric_9</w:t>
            </w:r>
          </w:p>
        </w:tc>
      </w:tr>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43B50" w:rsidRPr="002D4EF9" w:rsidRDefault="00773DF1" w:rsidP="00591067">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pStyle w:val="Body"/>
              <w:jc w:val="both"/>
              <w:rPr>
                <w:rFonts w:ascii="Calibri" w:eastAsia="宋体" w:hAnsi="Calibri" w:cs="Arial"/>
                <w:lang w:eastAsia="zh-CN"/>
              </w:rPr>
            </w:pPr>
            <w:r w:rsidRPr="002D4EF9">
              <w:rPr>
                <w:rFonts w:ascii="Calibri" w:eastAsia="宋体" w:hAnsi="Calibri" w:cs="Arial"/>
                <w:lang w:eastAsia="zh-CN"/>
              </w:rPr>
              <w:t>No</w:t>
            </w:r>
          </w:p>
        </w:tc>
      </w:tr>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015C5">
            <w:pPr>
              <w:pStyle w:val="Body"/>
              <w:rPr>
                <w:rFonts w:ascii="Calibri" w:eastAsia="宋体" w:hAnsi="Calibri" w:cs="Arial"/>
                <w:lang w:eastAsia="zh-CN"/>
              </w:rPr>
            </w:pPr>
            <w:r w:rsidRPr="002D4EF9">
              <w:rPr>
                <w:rFonts w:ascii="Calibri" w:eastAsia="宋体" w:hAnsi="Calibri" w:cs="Arial"/>
                <w:lang w:eastAsia="zh-CN"/>
              </w:rPr>
              <w:t>Status of LED with/ without track invalid ip</w:t>
            </w:r>
            <w:r w:rsidR="005015C5" w:rsidRPr="002D4EF9">
              <w:rPr>
                <w:rFonts w:ascii="Calibri" w:eastAsia="宋体" w:hAnsi="Calibri" w:cs="Arial"/>
                <w:lang w:eastAsia="zh-CN"/>
              </w:rPr>
              <w:t xml:space="preserve"> after capwap is disabled</w:t>
            </w:r>
            <w:r w:rsidRPr="002D4EF9">
              <w:rPr>
                <w:rFonts w:ascii="Calibri" w:eastAsia="宋体" w:hAnsi="Calibri" w:cs="Arial"/>
                <w:lang w:eastAsia="zh-CN"/>
              </w:rPr>
              <w:t xml:space="preserve">, </w:t>
            </w:r>
            <w:r w:rsidR="00F34796" w:rsidRPr="002D4EF9">
              <w:rPr>
                <w:rFonts w:ascii="Calibri" w:eastAsia="宋体" w:hAnsi="Calibri" w:cs="Arial"/>
                <w:lang w:eastAsia="zh-CN"/>
              </w:rPr>
              <w:t>usbmodem</w:t>
            </w:r>
            <w:r w:rsidRPr="002D4EF9">
              <w:rPr>
                <w:rFonts w:ascii="Calibri" w:eastAsia="宋体" w:hAnsi="Calibri" w:cs="Arial"/>
                <w:lang w:eastAsia="zh-CN"/>
              </w:rPr>
              <w:t xml:space="preserve"> is prim WAN</w:t>
            </w:r>
          </w:p>
        </w:tc>
      </w:tr>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pStyle w:val="Body"/>
              <w:jc w:val="both"/>
              <w:rPr>
                <w:rFonts w:ascii="Calibri" w:eastAsia="宋体" w:hAnsi="Calibri" w:cs="Arial"/>
                <w:lang w:eastAsia="zh-CN"/>
              </w:rPr>
            </w:pPr>
            <w:r w:rsidRPr="002D4EF9">
              <w:rPr>
                <w:rFonts w:ascii="Calibri" w:eastAsia="宋体" w:hAnsi="Calibri" w:cs="Arial"/>
                <w:lang w:eastAsia="zh-CN"/>
              </w:rPr>
              <w:t xml:space="preserve">1) WAN is available by </w:t>
            </w:r>
            <w:r w:rsidR="00F34796" w:rsidRPr="002D4EF9">
              <w:rPr>
                <w:rFonts w:ascii="Calibri" w:eastAsia="宋体" w:hAnsi="Calibri" w:cs="Arial"/>
                <w:lang w:eastAsia="zh-CN"/>
              </w:rPr>
              <w:t>usbmodem</w:t>
            </w:r>
          </w:p>
          <w:p w:rsidR="00C43B50" w:rsidRPr="002D4EF9" w:rsidRDefault="00C43B50" w:rsidP="00591067">
            <w:pPr>
              <w:pStyle w:val="Body"/>
              <w:jc w:val="both"/>
              <w:rPr>
                <w:rFonts w:ascii="Calibri" w:eastAsia="宋体" w:hAnsi="Calibri" w:cs="Arial"/>
                <w:lang w:eastAsia="zh-CN"/>
              </w:rPr>
            </w:pPr>
            <w:r w:rsidRPr="002D4EF9">
              <w:rPr>
                <w:rFonts w:ascii="Calibri" w:eastAsia="宋体" w:hAnsi="Calibri" w:cs="Arial"/>
                <w:lang w:eastAsia="zh-CN"/>
              </w:rPr>
              <w:t xml:space="preserve">2) Set the mode of USB modem as </w:t>
            </w:r>
            <w:r w:rsidR="00F34796" w:rsidRPr="002D4EF9">
              <w:rPr>
                <w:rFonts w:ascii="Calibri" w:eastAsia="宋体" w:hAnsi="Calibri" w:cs="Arial"/>
                <w:lang w:eastAsia="zh-CN"/>
              </w:rPr>
              <w:t>primary-wan</w:t>
            </w:r>
          </w:p>
          <w:p w:rsidR="00C43B50" w:rsidRPr="002D4EF9" w:rsidRDefault="00C43B50" w:rsidP="00591067">
            <w:pPr>
              <w:pStyle w:val="Body"/>
              <w:jc w:val="both"/>
              <w:rPr>
                <w:rFonts w:ascii="Calibri" w:eastAsia="宋体" w:hAnsi="Calibri" w:cs="Arial"/>
                <w:lang w:eastAsia="zh-CN"/>
              </w:rPr>
            </w:pPr>
            <w:r w:rsidRPr="002D4EF9">
              <w:rPr>
                <w:rFonts w:ascii="Calibri" w:eastAsia="宋体" w:hAnsi="Calibri" w:cs="Arial"/>
                <w:lang w:eastAsia="zh-CN"/>
              </w:rPr>
              <w:t xml:space="preserve">3) capwap is </w:t>
            </w:r>
            <w:r w:rsidR="00C5117E" w:rsidRPr="002D4EF9">
              <w:rPr>
                <w:rFonts w:ascii="Calibri" w:eastAsia="宋体" w:hAnsi="Calibri" w:cs="Arial"/>
                <w:lang w:eastAsia="zh-CN"/>
              </w:rPr>
              <w:t>dis</w:t>
            </w:r>
            <w:r w:rsidRPr="002D4EF9">
              <w:rPr>
                <w:rFonts w:ascii="Calibri" w:eastAsia="宋体" w:hAnsi="Calibri" w:cs="Arial"/>
                <w:lang w:eastAsia="zh-CN"/>
              </w:rPr>
              <w:t>abled initially</w:t>
            </w:r>
          </w:p>
          <w:p w:rsidR="00C43B50" w:rsidRPr="002D4EF9" w:rsidRDefault="00C43B50" w:rsidP="00F34796">
            <w:pPr>
              <w:pStyle w:val="Body"/>
              <w:jc w:val="both"/>
              <w:rPr>
                <w:rFonts w:ascii="Calibri" w:eastAsia="宋体" w:hAnsi="Calibri" w:cs="Arial"/>
                <w:lang w:eastAsia="zh-CN"/>
              </w:rPr>
            </w:pPr>
            <w:r w:rsidRPr="002D4EF9">
              <w:rPr>
                <w:rFonts w:ascii="Calibri" w:eastAsia="宋体" w:hAnsi="Calibri" w:cs="Arial"/>
                <w:lang w:eastAsia="zh-CN"/>
              </w:rPr>
              <w:t xml:space="preserve">4) Unplug </w:t>
            </w:r>
            <w:r w:rsidR="00F34796" w:rsidRPr="002D4EF9">
              <w:rPr>
                <w:rFonts w:ascii="Calibri" w:eastAsia="宋体" w:hAnsi="Calibri" w:cs="Arial"/>
                <w:lang w:eastAsia="zh-CN"/>
              </w:rPr>
              <w:t>eth0</w:t>
            </w:r>
          </w:p>
        </w:tc>
      </w:tr>
      <w:tr w:rsidR="00C5117E"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5117E" w:rsidRPr="002D4EF9" w:rsidRDefault="00C5117E" w:rsidP="00591067">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117E" w:rsidRPr="002D4EF9" w:rsidRDefault="00C5117E" w:rsidP="00591067">
            <w:pPr>
              <w:pStyle w:val="Body"/>
              <w:jc w:val="both"/>
              <w:rPr>
                <w:rFonts w:ascii="Calibri" w:eastAsia="宋体" w:hAnsi="Calibri" w:cs="Arial"/>
                <w:b/>
                <w:i/>
                <w:lang w:eastAsia="zh-CN"/>
              </w:rPr>
            </w:pPr>
            <w:r w:rsidRPr="002D4EF9">
              <w:rPr>
                <w:rFonts w:ascii="Calibri" w:eastAsia="宋体" w:hAnsi="Calibri" w:cs="Arial"/>
                <w:lang w:eastAsia="zh-CN"/>
              </w:rPr>
              <w:t>1) Startup BR with track valid ip</w:t>
            </w:r>
          </w:p>
          <w:p w:rsidR="00C5117E" w:rsidRPr="002D4EF9" w:rsidRDefault="00C5117E" w:rsidP="00591067">
            <w:pPr>
              <w:pStyle w:val="Body"/>
              <w:jc w:val="both"/>
              <w:rPr>
                <w:rFonts w:ascii="Calibri" w:eastAsia="宋体" w:hAnsi="Calibri" w:cs="Arial"/>
                <w:lang w:eastAsia="zh-CN"/>
              </w:rPr>
            </w:pPr>
            <w:r w:rsidRPr="002D4EF9">
              <w:rPr>
                <w:rFonts w:ascii="Calibri" w:eastAsia="宋体" w:hAnsi="Calibri" w:cs="Arial"/>
                <w:lang w:eastAsia="zh-CN"/>
              </w:rPr>
              <w:t>2) Check the state of WAN and LED</w:t>
            </w:r>
          </w:p>
          <w:p w:rsidR="00C5117E" w:rsidRPr="002D4EF9" w:rsidRDefault="00C5117E" w:rsidP="00591067">
            <w:pPr>
              <w:pStyle w:val="Body"/>
              <w:jc w:val="both"/>
              <w:rPr>
                <w:rFonts w:ascii="Calibri" w:eastAsia="宋体" w:hAnsi="Calibri" w:cs="Arial"/>
                <w:lang w:eastAsia="zh-CN"/>
              </w:rPr>
            </w:pPr>
            <w:r w:rsidRPr="002D4EF9">
              <w:rPr>
                <w:rFonts w:ascii="Calibri" w:eastAsia="宋体" w:hAnsi="Calibri" w:cs="Arial"/>
                <w:lang w:eastAsia="zh-CN"/>
              </w:rPr>
              <w:t>3) Track invalid ip</w:t>
            </w:r>
          </w:p>
          <w:p w:rsidR="00C5117E" w:rsidRPr="002D4EF9" w:rsidRDefault="00C5117E"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1.1.1.1</w:t>
            </w:r>
          </w:p>
          <w:p w:rsidR="00C5117E" w:rsidRPr="002D4EF9" w:rsidRDefault="00C5117E" w:rsidP="00591067">
            <w:pPr>
              <w:pStyle w:val="Body"/>
              <w:jc w:val="both"/>
              <w:rPr>
                <w:rFonts w:ascii="Calibri" w:eastAsia="宋体" w:hAnsi="Calibri" w:cs="Arial"/>
                <w:lang w:eastAsia="zh-CN"/>
              </w:rPr>
            </w:pPr>
            <w:r w:rsidRPr="002D4EF9">
              <w:rPr>
                <w:rFonts w:ascii="Calibri" w:eastAsia="宋体" w:hAnsi="Calibri" w:cs="Arial"/>
                <w:lang w:eastAsia="zh-CN"/>
              </w:rPr>
              <w:t>4) Repeat step 2)</w:t>
            </w:r>
          </w:p>
          <w:p w:rsidR="00C5117E" w:rsidRPr="002D4EF9" w:rsidRDefault="00C5117E" w:rsidP="00591067">
            <w:pPr>
              <w:pStyle w:val="Body"/>
              <w:jc w:val="both"/>
              <w:rPr>
                <w:rFonts w:ascii="Calibri" w:eastAsia="宋体" w:hAnsi="Calibri" w:cs="Arial"/>
                <w:lang w:eastAsia="zh-CN"/>
              </w:rPr>
            </w:pPr>
            <w:r w:rsidRPr="002D4EF9">
              <w:rPr>
                <w:rFonts w:ascii="Calibri" w:eastAsia="宋体" w:hAnsi="Calibri" w:cs="Arial"/>
                <w:lang w:eastAsia="zh-CN"/>
              </w:rPr>
              <w:t>5) Stop track invalid ip</w:t>
            </w:r>
          </w:p>
          <w:p w:rsidR="00C5117E" w:rsidRPr="002D4EF9" w:rsidRDefault="00C5117E"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no track QS-IP-Track-Router ip 1.1.1.1</w:t>
            </w:r>
          </w:p>
          <w:p w:rsidR="00C5117E" w:rsidRPr="002D4EF9" w:rsidRDefault="00C5117E" w:rsidP="00591067">
            <w:pPr>
              <w:pStyle w:val="Body"/>
              <w:jc w:val="both"/>
              <w:rPr>
                <w:rFonts w:ascii="Calibri" w:eastAsia="宋体" w:hAnsi="Calibri" w:cs="Arial"/>
                <w:lang w:eastAsia="zh-CN"/>
              </w:rPr>
            </w:pPr>
            <w:r w:rsidRPr="002D4EF9">
              <w:rPr>
                <w:rFonts w:ascii="Calibri" w:eastAsia="宋体" w:hAnsi="Calibri" w:cs="Arial"/>
                <w:lang w:eastAsia="zh-CN"/>
              </w:rPr>
              <w:t>6) Repeat step 2)</w:t>
            </w:r>
          </w:p>
        </w:tc>
      </w:tr>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36584" w:rsidRPr="002D4EF9" w:rsidRDefault="00B36584" w:rsidP="00B36584">
            <w:pPr>
              <w:pStyle w:val="Body"/>
              <w:rPr>
                <w:rFonts w:ascii="Calibri" w:eastAsia="宋体" w:hAnsi="Calibri" w:cs="Arial"/>
                <w:lang w:eastAsia="zh-CN"/>
              </w:rPr>
            </w:pPr>
            <w:r w:rsidRPr="002D4EF9">
              <w:rPr>
                <w:rFonts w:ascii="Calibri" w:eastAsia="宋体" w:hAnsi="Calibri" w:cs="Arial"/>
                <w:lang w:eastAsia="zh-CN"/>
              </w:rPr>
              <w:t xml:space="preserve">1) Before track </w:t>
            </w:r>
            <w:r w:rsidR="00B3034C" w:rsidRPr="002D4EF9">
              <w:rPr>
                <w:rFonts w:ascii="Calibri" w:eastAsia="宋体" w:hAnsi="Calibri" w:cs="Arial"/>
                <w:lang w:eastAsia="zh-CN"/>
              </w:rPr>
              <w:t>in</w:t>
            </w:r>
            <w:r w:rsidRPr="002D4EF9">
              <w:rPr>
                <w:rFonts w:ascii="Calibri" w:eastAsia="宋体" w:hAnsi="Calibri" w:cs="Arial"/>
                <w:lang w:eastAsia="zh-CN"/>
              </w:rPr>
              <w:t>valid</w:t>
            </w:r>
            <w:r w:rsidR="00B3034C" w:rsidRPr="002D4EF9">
              <w:rPr>
                <w:rFonts w:ascii="Calibri" w:eastAsia="宋体" w:hAnsi="Calibri" w:cs="Arial"/>
                <w:lang w:eastAsia="zh-CN"/>
              </w:rPr>
              <w:t xml:space="preserve"> ip</w:t>
            </w:r>
            <w:r w:rsidRPr="002D4EF9">
              <w:rPr>
                <w:rFonts w:ascii="Calibri" w:eastAsia="宋体" w:hAnsi="Calibri" w:cs="Arial"/>
                <w:lang w:eastAsia="zh-CN"/>
              </w:rPr>
              <w:t>, capwap connection is down, and LED is amber solid though WAN is up</w:t>
            </w:r>
          </w:p>
          <w:p w:rsidR="00B36584" w:rsidRPr="002D4EF9" w:rsidRDefault="00B36584" w:rsidP="00B36584">
            <w:pPr>
              <w:pStyle w:val="Body"/>
              <w:rPr>
                <w:rFonts w:ascii="Calibri" w:eastAsia="宋体" w:hAnsi="Calibri" w:cs="Arial"/>
                <w:lang w:eastAsia="zh-CN"/>
              </w:rPr>
            </w:pPr>
            <w:r w:rsidRPr="002D4EF9">
              <w:rPr>
                <w:rFonts w:ascii="Calibri" w:eastAsia="宋体" w:hAnsi="Calibri" w:cs="Arial"/>
                <w:lang w:eastAsia="zh-CN"/>
              </w:rPr>
              <w:t>2) After track invalid ip, both WAN and capwap connection are down, and LED is amber solid</w:t>
            </w:r>
          </w:p>
          <w:p w:rsidR="00C43B50" w:rsidRPr="002D4EF9" w:rsidRDefault="00B36584" w:rsidP="00B36584">
            <w:pPr>
              <w:pStyle w:val="Body"/>
              <w:rPr>
                <w:rFonts w:ascii="Calibri" w:eastAsia="宋体" w:hAnsi="Calibri" w:cs="Arial"/>
                <w:lang w:eastAsia="zh-CN"/>
              </w:rPr>
            </w:pPr>
            <w:r w:rsidRPr="002D4EF9">
              <w:rPr>
                <w:rFonts w:ascii="Calibri" w:eastAsia="宋体" w:hAnsi="Calibri" w:cs="Arial"/>
                <w:lang w:eastAsia="zh-CN"/>
              </w:rPr>
              <w:t>3) After stop track invalid ip, WAN is up, and LED is amber solid since capwap connection is still down</w:t>
            </w:r>
          </w:p>
        </w:tc>
      </w:tr>
      <w:tr w:rsidR="00C43B50"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43B50" w:rsidRPr="002D4EF9" w:rsidRDefault="00C43B50" w:rsidP="00591067">
            <w:pPr>
              <w:pStyle w:val="Body"/>
              <w:jc w:val="both"/>
              <w:rPr>
                <w:rFonts w:ascii="Calibri" w:eastAsia="宋体" w:hAnsi="Calibri" w:cs="Arial"/>
                <w:lang w:eastAsia="zh-CN"/>
              </w:rPr>
            </w:pPr>
          </w:p>
        </w:tc>
      </w:tr>
    </w:tbl>
    <w:p w:rsidR="005015C5" w:rsidRPr="002D4EF9" w:rsidRDefault="005015C5" w:rsidP="005015C5">
      <w:pPr>
        <w:pStyle w:val="Body"/>
        <w:rPr>
          <w:rFonts w:ascii="Calibri" w:hAnsi="Calibri" w:cs="Arial"/>
          <w:lang w:eastAsia="zh-CN"/>
        </w:rPr>
      </w:pPr>
    </w:p>
    <w:p w:rsidR="005015C5" w:rsidRPr="002D4EF9" w:rsidRDefault="005015C5" w:rsidP="005015C5">
      <w:pPr>
        <w:pStyle w:val="Heading3"/>
        <w:rPr>
          <w:rFonts w:ascii="Calibri" w:hAnsi="Calibri"/>
          <w:lang w:eastAsia="zh-CN"/>
        </w:rPr>
      </w:pPr>
      <w:r w:rsidRPr="002D4EF9">
        <w:rPr>
          <w:rFonts w:ascii="Calibri" w:hAnsi="Calibri"/>
          <w:lang w:eastAsia="zh-CN"/>
        </w:rPr>
        <w:t>UsbModem_Electric_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5015C5"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pStyle w:val="Body"/>
              <w:jc w:val="both"/>
              <w:rPr>
                <w:rFonts w:ascii="Calibri" w:eastAsia="宋体" w:hAnsi="Calibri" w:cs="Arial"/>
                <w:lang w:eastAsia="zh-CN"/>
              </w:rPr>
            </w:pPr>
            <w:r w:rsidRPr="002D4EF9">
              <w:rPr>
                <w:rFonts w:ascii="Calibri" w:hAnsi="Calibri" w:cs="Arial"/>
                <w:lang w:eastAsia="zh-CN"/>
              </w:rPr>
              <w:t>UsbModem_Electric_10</w:t>
            </w:r>
          </w:p>
        </w:tc>
      </w:tr>
      <w:tr w:rsidR="005015C5"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hAnsi="Calibri" w:cs="Arial"/>
                <w:color w:val="auto"/>
              </w:rPr>
            </w:pPr>
            <w:r w:rsidRPr="002D4EF9">
              <w:rPr>
                <w:rFonts w:ascii="Calibri" w:hAnsi="Calibri" w:cs="Arial"/>
                <w:color w:val="auto"/>
              </w:rPr>
              <w:lastRenderedPageBreak/>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015C5" w:rsidRPr="002D4EF9" w:rsidRDefault="00172709" w:rsidP="00591067">
            <w:pPr>
              <w:pStyle w:val="Body"/>
              <w:jc w:val="both"/>
              <w:rPr>
                <w:rFonts w:ascii="Calibri" w:eastAsia="宋体" w:hAnsi="Calibri" w:cs="Arial"/>
                <w:lang w:eastAsia="zh-CN"/>
              </w:rPr>
            </w:pPr>
            <w:r w:rsidRPr="002D4EF9">
              <w:rPr>
                <w:rFonts w:ascii="Calibri" w:eastAsia="宋体" w:hAnsi="Calibri" w:cs="Arial"/>
                <w:lang w:eastAsia="zh-CN"/>
              </w:rPr>
              <w:t>No</w:t>
            </w:r>
          </w:p>
        </w:tc>
      </w:tr>
      <w:tr w:rsidR="005015C5"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5015C5"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015C5">
            <w:pPr>
              <w:pStyle w:val="Body"/>
              <w:jc w:val="both"/>
              <w:rPr>
                <w:rFonts w:ascii="Calibri" w:eastAsia="宋体" w:hAnsi="Calibri" w:cs="Arial"/>
                <w:lang w:eastAsia="zh-CN"/>
              </w:rPr>
            </w:pPr>
            <w:r w:rsidRPr="002D4EF9">
              <w:rPr>
                <w:rFonts w:ascii="Calibri" w:eastAsia="宋体" w:hAnsi="Calibri" w:cs="Arial"/>
                <w:lang w:eastAsia="zh-CN"/>
              </w:rPr>
              <w:t>Status of LED with/ without track invalid ip after capwap is enabled, eth0 is prim WAN</w:t>
            </w:r>
          </w:p>
        </w:tc>
      </w:tr>
      <w:tr w:rsidR="005015C5"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1) WAN is available by eth0</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2) Set the mode of USB modem as on-demand or always-connecte</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3) capwap is enabled initially</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4) Unplug usbmodem</w:t>
            </w:r>
          </w:p>
          <w:p w:rsidR="005015C5" w:rsidRPr="002D4EF9" w:rsidRDefault="005015C5" w:rsidP="00591067">
            <w:pPr>
              <w:pStyle w:val="Body"/>
              <w:jc w:val="both"/>
              <w:rPr>
                <w:rFonts w:ascii="Calibri" w:eastAsia="宋体" w:hAnsi="Calibri" w:cs="Arial"/>
                <w:lang w:eastAsia="zh-CN"/>
              </w:rPr>
            </w:pPr>
          </w:p>
          <w:p w:rsidR="00F3295E" w:rsidRPr="002D4EF9" w:rsidRDefault="00F3295E" w:rsidP="00F3295E">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ru | in track</w:t>
            </w:r>
          </w:p>
          <w:p w:rsidR="00F3295E" w:rsidRPr="002D4EF9" w:rsidRDefault="00F3295E" w:rsidP="00F3295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default-gateway</w:t>
            </w:r>
          </w:p>
          <w:p w:rsidR="00F3295E" w:rsidRPr="002D4EF9" w:rsidRDefault="00F3295E" w:rsidP="00F3295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1</w:t>
            </w:r>
          </w:p>
          <w:p w:rsidR="00F3295E" w:rsidRPr="002D4EF9" w:rsidRDefault="00F3295E" w:rsidP="00F3295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timeout 1</w:t>
            </w:r>
          </w:p>
          <w:p w:rsidR="00F3295E" w:rsidRPr="002D4EF9" w:rsidRDefault="00F3295E" w:rsidP="00F3295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retry 0</w:t>
            </w:r>
          </w:p>
          <w:p w:rsidR="00F3295E" w:rsidRPr="002D4EF9" w:rsidRDefault="00F3295E" w:rsidP="00F3295E">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5015C5" w:rsidRPr="002D4EF9" w:rsidRDefault="005015C5" w:rsidP="00591067">
            <w:pPr>
              <w:pStyle w:val="Body"/>
              <w:ind w:leftChars="200" w:left="402"/>
              <w:rPr>
                <w:rFonts w:ascii="Calibri" w:eastAsia="宋体" w:hAnsi="Calibri" w:cs="Arial"/>
                <w:lang w:eastAsia="zh-CN"/>
              </w:rPr>
            </w:pPr>
          </w:p>
        </w:tc>
      </w:tr>
      <w:tr w:rsidR="005015C5"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015C5" w:rsidRPr="002D4EF9" w:rsidRDefault="005015C5" w:rsidP="00591067">
            <w:pPr>
              <w:pStyle w:val="Body"/>
              <w:jc w:val="both"/>
              <w:rPr>
                <w:rFonts w:ascii="Calibri" w:eastAsia="宋体" w:hAnsi="Calibri" w:cs="Arial"/>
                <w:b/>
                <w:i/>
                <w:lang w:eastAsia="zh-CN"/>
              </w:rPr>
            </w:pPr>
            <w:r w:rsidRPr="002D4EF9">
              <w:rPr>
                <w:rFonts w:ascii="Calibri" w:eastAsia="宋体" w:hAnsi="Calibri" w:cs="Arial"/>
                <w:lang w:eastAsia="zh-CN"/>
              </w:rPr>
              <w:t>1) Startup BR with track valid ip</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2) Check the state of WAN and LED</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3) Track invalid ip</w:t>
            </w:r>
          </w:p>
          <w:p w:rsidR="005015C5" w:rsidRPr="002D4EF9" w:rsidRDefault="005015C5"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track </w:t>
            </w:r>
            <w:r w:rsidR="00F3295E" w:rsidRPr="002D4EF9">
              <w:rPr>
                <w:rFonts w:ascii="Calibri" w:eastAsia="宋体" w:hAnsi="Calibri" w:cs="Arial"/>
                <w:b/>
                <w:i/>
                <w:lang w:eastAsia="zh-CN"/>
              </w:rPr>
              <w:t>wan_failover_test</w:t>
            </w:r>
            <w:r w:rsidRPr="002D4EF9">
              <w:rPr>
                <w:rFonts w:ascii="Calibri" w:eastAsia="宋体" w:hAnsi="Calibri" w:cs="Arial"/>
                <w:b/>
                <w:i/>
                <w:lang w:eastAsia="zh-CN"/>
              </w:rPr>
              <w:t xml:space="preserve"> ip 1.1.1.1</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4) Repeat step 2)</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5) Stop track invalid ip</w:t>
            </w:r>
          </w:p>
          <w:p w:rsidR="005015C5" w:rsidRPr="002D4EF9" w:rsidRDefault="005015C5"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o </w:t>
            </w:r>
            <w:r w:rsidR="00F3295E" w:rsidRPr="002D4EF9">
              <w:rPr>
                <w:rFonts w:ascii="Calibri" w:eastAsia="宋体" w:hAnsi="Calibri" w:cs="Arial"/>
                <w:b/>
                <w:i/>
                <w:lang w:eastAsia="zh-CN"/>
              </w:rPr>
              <w:t>wan_failover_test</w:t>
            </w:r>
            <w:r w:rsidRPr="002D4EF9">
              <w:rPr>
                <w:rFonts w:ascii="Calibri" w:eastAsia="宋体" w:hAnsi="Calibri" w:cs="Arial"/>
                <w:b/>
                <w:i/>
                <w:lang w:eastAsia="zh-CN"/>
              </w:rPr>
              <w:t>ip 1.1.1.1</w:t>
            </w:r>
          </w:p>
          <w:p w:rsidR="005015C5" w:rsidRPr="002D4EF9" w:rsidRDefault="005015C5" w:rsidP="00591067">
            <w:pPr>
              <w:pStyle w:val="Body"/>
              <w:jc w:val="both"/>
              <w:rPr>
                <w:rFonts w:ascii="Calibri" w:eastAsia="宋体" w:hAnsi="Calibri" w:cs="Arial"/>
                <w:lang w:eastAsia="zh-CN"/>
              </w:rPr>
            </w:pPr>
            <w:r w:rsidRPr="002D4EF9">
              <w:rPr>
                <w:rFonts w:ascii="Calibri" w:eastAsia="宋体" w:hAnsi="Calibri" w:cs="Arial"/>
                <w:lang w:eastAsia="zh-CN"/>
              </w:rPr>
              <w:t>6) Repeat step 2)</w:t>
            </w:r>
          </w:p>
        </w:tc>
      </w:tr>
      <w:tr w:rsidR="000E385F"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E385F" w:rsidRPr="002D4EF9" w:rsidRDefault="000E385F" w:rsidP="00591067">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E385F" w:rsidRPr="002D4EF9" w:rsidRDefault="000E385F" w:rsidP="00591067">
            <w:pPr>
              <w:pStyle w:val="Body"/>
              <w:rPr>
                <w:rFonts w:ascii="Calibri" w:eastAsia="宋体" w:hAnsi="Calibri" w:cs="Arial"/>
                <w:lang w:eastAsia="zh-CN"/>
              </w:rPr>
            </w:pPr>
            <w:r w:rsidRPr="002D4EF9">
              <w:rPr>
                <w:rFonts w:ascii="Calibri" w:eastAsia="宋体" w:hAnsi="Calibri" w:cs="Arial"/>
                <w:lang w:eastAsia="zh-CN"/>
              </w:rPr>
              <w:t>1) Before track invalid ip, both WAN and capwap connection are up, and LED is white solid</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l3 i</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10.155.30.55      wan        -  0019:778c:66c0   </w:t>
            </w:r>
            <w:r w:rsidRPr="002D4EF9">
              <w:rPr>
                <w:rFonts w:ascii="Calibri" w:eastAsia="宋体" w:hAnsi="Calibri" w:cs="Arial"/>
                <w:b/>
                <w:i/>
                <w:color w:val="FF0000"/>
                <w:lang w:eastAsia="zh-CN"/>
              </w:rPr>
              <w:t>U</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72.18.255.129     -         1  0019:778c:66c0   U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16     192.168.1.249      -        10  0019:778c:66c0   U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ip r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92.168.1.248   0.0.0.0         255.255.255.248 U     0      0        0 mgt0.16</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72.18.255.128  0.0.0.0         255.255.255.128 U     0      0        0 mgt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usbm 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SB Modem Attached:</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SB Network Interface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ue Apr 17 11:22:12 2012)</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Backup]</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terface: ppp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 Monitor State: down</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Active: n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6233D" w:rsidRPr="002D4EF9" w:rsidRDefault="0036233D" w:rsidP="0036233D">
            <w:pPr>
              <w:pStyle w:val="Body"/>
              <w:ind w:leftChars="200" w:left="402"/>
              <w:rPr>
                <w:rFonts w:ascii="Calibri" w:eastAsia="宋体" w:hAnsi="Calibri" w:cs="Arial"/>
                <w:b/>
                <w:i/>
                <w:lang w:eastAsia="zh-CN"/>
              </w:rPr>
            </w:pP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urrent State: IDL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zhxu-8c66c0#sh capw c | in RUN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Connected securely to the CAPWAP server</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s l</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36233D" w:rsidRPr="002D4EF9" w:rsidRDefault="0036233D" w:rsidP="0036233D">
            <w:pPr>
              <w:pStyle w:val="Body"/>
              <w:ind w:leftChars="200" w:left="402"/>
              <w:rPr>
                <w:rFonts w:ascii="Calibri" w:eastAsia="宋体" w:hAnsi="Calibri" w:cs="Arial"/>
                <w:b/>
                <w:i/>
                <w:lang w:eastAsia="zh-CN"/>
              </w:rPr>
            </w:pP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   Power     Off                           No blinking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   </w:t>
            </w:r>
            <w:r w:rsidRPr="002D4EF9">
              <w:rPr>
                <w:rFonts w:ascii="Calibri" w:eastAsia="宋体" w:hAnsi="Calibri" w:cs="Arial"/>
                <w:b/>
                <w:i/>
                <w:color w:val="FF0000"/>
                <w:lang w:eastAsia="zh-CN"/>
              </w:rPr>
              <w:t xml:space="preserve">Status    White                         No blinking    </w:t>
            </w:r>
          </w:p>
          <w:p w:rsidR="00DA1474" w:rsidRPr="002D4EF9" w:rsidRDefault="00DA1474" w:rsidP="00591067">
            <w:pPr>
              <w:pStyle w:val="Body"/>
              <w:rPr>
                <w:rFonts w:ascii="Calibri" w:eastAsia="宋体" w:hAnsi="Calibri" w:cs="Arial"/>
                <w:lang w:eastAsia="zh-CN"/>
              </w:rPr>
            </w:pPr>
          </w:p>
          <w:p w:rsidR="000E385F" w:rsidRPr="002D4EF9" w:rsidRDefault="000E385F" w:rsidP="00591067">
            <w:pPr>
              <w:pStyle w:val="Body"/>
              <w:rPr>
                <w:rFonts w:ascii="Calibri" w:eastAsia="宋体" w:hAnsi="Calibri" w:cs="Arial"/>
                <w:lang w:eastAsia="zh-CN"/>
              </w:rPr>
            </w:pPr>
            <w:r w:rsidRPr="002D4EF9">
              <w:rPr>
                <w:rFonts w:ascii="Calibri" w:eastAsia="宋体" w:hAnsi="Calibri" w:cs="Arial"/>
                <w:lang w:eastAsia="zh-CN"/>
              </w:rPr>
              <w:t>2) After track invalid ip, WAN is down, and LED is amber solid though capwap connection is up</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zhxu-8c66c0#sh ru | in track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default-gateway</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206.80.44.205</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206.80.44.206</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 QS-IP-Track-Router ip 1.1.1.1</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nterval 3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timeout 5</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use-for-wan-testing</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l3 i</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10.155.30.55      wan        -  0019:778c:66c0   </w:t>
            </w:r>
            <w:r w:rsidRPr="002D4EF9">
              <w:rPr>
                <w:rFonts w:ascii="Calibri" w:eastAsia="宋体" w:hAnsi="Calibri" w:cs="Arial"/>
                <w:b/>
                <w:i/>
                <w:color w:val="FF0000"/>
                <w:lang w:eastAsia="zh-CN"/>
              </w:rPr>
              <w:t xml:space="preserve">U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72.18.255.129     -         1  0019:778c:66c0   U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16     192.168.1.249      -        10  0019:778c:66c0   U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ip r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92.168.1.248   0.0.0.0         255.255.255.248 U     0      0        0 mgt0.16</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72.18.255.128  0.0.0.0         255.255.255.128 U     0      0        0 mgt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usbm 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SB Network Interface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ue Apr 17 11:22:12 2012)</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OWN: 1 times (since Tue Apr 17 11:47:32 2012)</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Backup]</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terface: ppp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 Monitor State: down</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Active: n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6233D" w:rsidRPr="002D4EF9" w:rsidRDefault="0036233D" w:rsidP="0036233D">
            <w:pPr>
              <w:pStyle w:val="Body"/>
              <w:ind w:leftChars="200" w:left="402"/>
              <w:rPr>
                <w:rFonts w:ascii="Calibri" w:eastAsia="宋体" w:hAnsi="Calibri" w:cs="Arial"/>
                <w:b/>
                <w:i/>
                <w:lang w:eastAsia="zh-CN"/>
              </w:rPr>
            </w:pP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urrent State: IDL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b/>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zhxu-8c66c0#sh capw c | in RUN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Connected securely to the CAPWAP server</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s l</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36233D" w:rsidRPr="002D4EF9" w:rsidRDefault="0036233D" w:rsidP="0036233D">
            <w:pPr>
              <w:pStyle w:val="Body"/>
              <w:ind w:leftChars="200" w:left="402"/>
              <w:rPr>
                <w:rFonts w:ascii="Calibri" w:eastAsia="宋体" w:hAnsi="Calibri" w:cs="Arial"/>
                <w:b/>
                <w:i/>
                <w:lang w:eastAsia="zh-CN"/>
              </w:rPr>
            </w:pP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   Power     </w:t>
            </w:r>
            <w:r w:rsidRPr="002D4EF9">
              <w:rPr>
                <w:rFonts w:ascii="Calibri" w:eastAsia="宋体" w:hAnsi="Calibri" w:cs="Arial"/>
                <w:b/>
                <w:i/>
                <w:color w:val="FF0000"/>
                <w:lang w:eastAsia="zh-CN"/>
              </w:rPr>
              <w:t xml:space="preserve">Red No blinking    </w:t>
            </w:r>
          </w:p>
          <w:p w:rsidR="00DA1474" w:rsidRPr="002D4EF9" w:rsidRDefault="0036233D" w:rsidP="0036233D">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2   Status    Off                           No blinking  </w:t>
            </w:r>
          </w:p>
          <w:p w:rsidR="00DA1474" w:rsidRPr="002D4EF9" w:rsidRDefault="00DA1474" w:rsidP="00591067">
            <w:pPr>
              <w:pStyle w:val="Body"/>
              <w:rPr>
                <w:rFonts w:ascii="Calibri" w:eastAsia="宋体" w:hAnsi="Calibri" w:cs="Arial"/>
                <w:lang w:eastAsia="zh-CN"/>
              </w:rPr>
            </w:pPr>
          </w:p>
          <w:p w:rsidR="000E385F" w:rsidRPr="002D4EF9" w:rsidRDefault="000E385F" w:rsidP="00591067">
            <w:pPr>
              <w:pStyle w:val="Body"/>
              <w:rPr>
                <w:rFonts w:ascii="Calibri" w:eastAsia="宋体" w:hAnsi="Calibri" w:cs="Arial"/>
                <w:lang w:eastAsia="zh-CN"/>
              </w:rPr>
            </w:pPr>
            <w:r w:rsidRPr="002D4EF9">
              <w:rPr>
                <w:rFonts w:ascii="Calibri" w:eastAsia="宋体" w:hAnsi="Calibri" w:cs="Arial"/>
                <w:lang w:eastAsia="zh-CN"/>
              </w:rPr>
              <w:t>3) After stop track invalid ip, both WAN and capwap connection are up, and LED is white solid</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l3 i</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10.155.30.55      wan        -  0019:778c:66c0   </w:t>
            </w:r>
            <w:r w:rsidRPr="002D4EF9">
              <w:rPr>
                <w:rFonts w:ascii="Calibri" w:eastAsia="宋体" w:hAnsi="Calibri" w:cs="Arial"/>
                <w:b/>
                <w:i/>
                <w:color w:val="FF0000"/>
                <w:lang w:eastAsia="zh-CN"/>
              </w:rPr>
              <w:t>U</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72.18.255.129     -         1  0019:778c:66c0   U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16     192.168.1.249      -        10  0019:778c:66c0   U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ip r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Destination     Gateway         Netmask         Flags Metric Ref    Use Ifac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92.168.1.248   0.0.0.0         255.255.255.248 U     0      0        0 mgt0.16</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72.18.255.128  0.0.0.0         255.255.255.128 U     0      0        0 mgt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usbm 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USB Network Interface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ue Apr 17 11:22:12 2012)</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Backup]</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terface: ppp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 Monitor State: down</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8:00:10 1970)</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Active: no</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6233D" w:rsidRPr="002D4EF9" w:rsidRDefault="0036233D" w:rsidP="0036233D">
            <w:pPr>
              <w:pStyle w:val="Body"/>
              <w:ind w:leftChars="200" w:left="402"/>
              <w:rPr>
                <w:rFonts w:ascii="Calibri" w:eastAsia="宋体" w:hAnsi="Calibri" w:cs="Arial"/>
                <w:b/>
                <w:i/>
                <w:lang w:eastAsia="zh-CN"/>
              </w:rPr>
            </w:pP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urrent State: IDLE</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zhxu-8c66c0#sh capw c | in RUN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RUN state: </w:t>
            </w:r>
            <w:r w:rsidRPr="002D4EF9">
              <w:rPr>
                <w:rFonts w:ascii="Calibri" w:eastAsia="宋体" w:hAnsi="Calibri" w:cs="Arial"/>
                <w:b/>
                <w:i/>
                <w:color w:val="FF0000"/>
                <w:lang w:eastAsia="zh-CN"/>
              </w:rPr>
              <w:t>Connected securely to the CAPWAP server</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36233D" w:rsidRPr="002D4EF9">
              <w:rPr>
                <w:rFonts w:ascii="Calibri" w:eastAsia="宋体" w:hAnsi="Calibri" w:cs="Arial"/>
                <w:i/>
                <w:lang w:eastAsia="zh-CN"/>
              </w:rPr>
              <w:t xml:space="preserve"> - -</w:t>
            </w:r>
          </w:p>
          <w:p w:rsidR="0036233D" w:rsidRPr="002D4EF9" w:rsidRDefault="006D0358" w:rsidP="0036233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6233D" w:rsidRPr="002D4EF9">
              <w:rPr>
                <w:rFonts w:ascii="Calibri" w:eastAsia="宋体" w:hAnsi="Calibri" w:cs="Arial"/>
                <w:i/>
                <w:lang w:eastAsia="zh-CN"/>
              </w:rPr>
              <w:t xml:space="preserve"> - -</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zhxu-8c66c0#sh sys l</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Brightness configuration:       bright</w:t>
            </w:r>
          </w:p>
          <w:p w:rsidR="0036233D" w:rsidRPr="002D4EF9" w:rsidRDefault="0036233D" w:rsidP="0036233D">
            <w:pPr>
              <w:pStyle w:val="Body"/>
              <w:ind w:leftChars="200" w:left="402"/>
              <w:rPr>
                <w:rFonts w:ascii="Calibri" w:eastAsia="宋体" w:hAnsi="Calibri" w:cs="Arial"/>
                <w:b/>
                <w:i/>
                <w:lang w:eastAsia="zh-CN"/>
              </w:rPr>
            </w:pP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System LED status:</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No  Led       Colour                        Blinking</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6233D" w:rsidRPr="002D4EF9" w:rsidRDefault="0036233D" w:rsidP="0036233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1   Power     Off                           No blinking     </w:t>
            </w:r>
          </w:p>
          <w:p w:rsidR="00DA1474" w:rsidRPr="002D4EF9" w:rsidRDefault="0036233D" w:rsidP="00957AC9">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2   </w:t>
            </w:r>
            <w:r w:rsidRPr="002D4EF9">
              <w:rPr>
                <w:rFonts w:ascii="Calibri" w:eastAsia="宋体" w:hAnsi="Calibri" w:cs="Arial"/>
                <w:b/>
                <w:i/>
                <w:color w:val="FF0000"/>
                <w:lang w:eastAsia="zh-CN"/>
              </w:rPr>
              <w:t xml:space="preserve">Status    White                         No blinking    </w:t>
            </w:r>
          </w:p>
        </w:tc>
      </w:tr>
      <w:tr w:rsidR="000E385F"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E385F" w:rsidRPr="002D4EF9" w:rsidRDefault="000E385F" w:rsidP="00591067">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E385F" w:rsidRPr="002D4EF9" w:rsidRDefault="000E385F" w:rsidP="00591067">
            <w:pPr>
              <w:pStyle w:val="Body"/>
              <w:jc w:val="both"/>
              <w:rPr>
                <w:rFonts w:ascii="Calibri" w:eastAsia="宋体" w:hAnsi="Calibri" w:cs="Arial"/>
                <w:lang w:eastAsia="zh-CN"/>
              </w:rPr>
            </w:pPr>
          </w:p>
        </w:tc>
      </w:tr>
    </w:tbl>
    <w:p w:rsidR="005C7312" w:rsidRPr="002D4EF9" w:rsidRDefault="005C7312" w:rsidP="005C7312">
      <w:pPr>
        <w:pStyle w:val="Body"/>
        <w:rPr>
          <w:rFonts w:ascii="Calibri" w:hAnsi="Calibri" w:cs="Arial"/>
          <w:lang w:eastAsia="zh-CN"/>
        </w:rPr>
      </w:pPr>
    </w:p>
    <w:p w:rsidR="005C7312" w:rsidRPr="002D4EF9" w:rsidRDefault="005C7312" w:rsidP="005C7312">
      <w:pPr>
        <w:pStyle w:val="Heading3"/>
        <w:rPr>
          <w:rFonts w:ascii="Calibri" w:hAnsi="Calibri"/>
          <w:lang w:eastAsia="zh-CN"/>
        </w:rPr>
      </w:pPr>
      <w:r w:rsidRPr="002D4EF9">
        <w:rPr>
          <w:rFonts w:ascii="Calibri" w:hAnsi="Calibri"/>
          <w:lang w:eastAsia="zh-CN"/>
        </w:rPr>
        <w:t>UsbModem_Electric_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lang w:eastAsia="zh-CN"/>
              </w:rPr>
            </w:pPr>
            <w:r w:rsidRPr="002D4EF9">
              <w:rPr>
                <w:rFonts w:ascii="Calibri" w:hAnsi="Calibri" w:cs="Arial"/>
                <w:lang w:eastAsia="zh-CN"/>
              </w:rPr>
              <w:t>UsbModem_Electric_11</w:t>
            </w: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No</w:t>
            </w: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C67F96">
            <w:pPr>
              <w:pStyle w:val="Body"/>
              <w:jc w:val="both"/>
              <w:rPr>
                <w:rFonts w:ascii="Calibri" w:eastAsia="宋体" w:hAnsi="Calibri" w:cs="Arial"/>
                <w:lang w:eastAsia="zh-CN"/>
              </w:rPr>
            </w:pPr>
            <w:r w:rsidRPr="002D4EF9">
              <w:rPr>
                <w:rFonts w:ascii="Calibri" w:eastAsia="宋体" w:hAnsi="Calibri" w:cs="Arial"/>
                <w:lang w:eastAsia="zh-CN"/>
              </w:rPr>
              <w:t xml:space="preserve">Status of LED with/ without track invalid ip after capwap is enabled, </w:t>
            </w:r>
            <w:r w:rsidR="00C67F96" w:rsidRPr="002D4EF9">
              <w:rPr>
                <w:rFonts w:ascii="Calibri" w:eastAsia="宋体" w:hAnsi="Calibri" w:cs="Arial"/>
                <w:lang w:eastAsia="zh-CN"/>
              </w:rPr>
              <w:t>usbmodem</w:t>
            </w:r>
            <w:r w:rsidRPr="002D4EF9">
              <w:rPr>
                <w:rFonts w:ascii="Calibri" w:eastAsia="宋体" w:hAnsi="Calibri" w:cs="Arial"/>
                <w:lang w:eastAsia="zh-CN"/>
              </w:rPr>
              <w:t xml:space="preserve"> is prim WAN</w:t>
            </w: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 xml:space="preserve">1) WAN is available by </w:t>
            </w:r>
            <w:r w:rsidR="00C67F96" w:rsidRPr="002D4EF9">
              <w:rPr>
                <w:rFonts w:ascii="Calibri" w:eastAsia="宋体" w:hAnsi="Calibri" w:cs="Arial"/>
                <w:lang w:eastAsia="zh-CN"/>
              </w:rPr>
              <w:t>usbmodem</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 xml:space="preserve">2) Set the mode of USB modem as </w:t>
            </w:r>
            <w:r w:rsidR="00C67F96" w:rsidRPr="002D4EF9">
              <w:rPr>
                <w:rFonts w:ascii="Calibri" w:eastAsia="宋体" w:hAnsi="Calibri" w:cs="Arial"/>
                <w:lang w:eastAsia="zh-CN"/>
              </w:rPr>
              <w:t>primary-wan</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3) capwap is enabled initially</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 xml:space="preserve">4) Unplug </w:t>
            </w:r>
            <w:r w:rsidR="00C67F96" w:rsidRPr="002D4EF9">
              <w:rPr>
                <w:rFonts w:ascii="Calibri" w:eastAsia="宋体" w:hAnsi="Calibri" w:cs="Arial"/>
                <w:lang w:eastAsia="zh-CN"/>
              </w:rPr>
              <w:t>eth0</w:t>
            </w:r>
          </w:p>
          <w:p w:rsidR="005C7312" w:rsidRPr="002D4EF9" w:rsidRDefault="005C7312" w:rsidP="00591067">
            <w:pPr>
              <w:pStyle w:val="Body"/>
              <w:ind w:leftChars="200" w:left="402"/>
              <w:rPr>
                <w:rFonts w:ascii="Calibri" w:eastAsia="宋体" w:hAnsi="Calibri" w:cs="Arial"/>
                <w:lang w:eastAsia="zh-CN"/>
              </w:rPr>
            </w:pP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b/>
                <w:i/>
                <w:lang w:eastAsia="zh-CN"/>
              </w:rPr>
            </w:pPr>
            <w:r w:rsidRPr="002D4EF9">
              <w:rPr>
                <w:rFonts w:ascii="Calibri" w:eastAsia="宋体" w:hAnsi="Calibri" w:cs="Arial"/>
                <w:lang w:eastAsia="zh-CN"/>
              </w:rPr>
              <w:t>1) Startup BR with track valid ip</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2) Check the state of WAN and LED</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3) Track invalid ip</w:t>
            </w:r>
          </w:p>
          <w:p w:rsidR="005C7312" w:rsidRPr="002D4EF9" w:rsidRDefault="005C7312"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track QS-IP-Track-Router ip 1.1.1.1</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4) Repeat step 2)</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5) Stop track invalid ip</w:t>
            </w:r>
          </w:p>
          <w:p w:rsidR="005C7312" w:rsidRPr="002D4EF9" w:rsidRDefault="005C7312" w:rsidP="00591067">
            <w:pPr>
              <w:pStyle w:val="Body"/>
              <w:ind w:leftChars="200" w:left="402"/>
              <w:rPr>
                <w:rFonts w:ascii="Calibri" w:eastAsia="宋体" w:hAnsi="Calibri" w:cs="Arial"/>
                <w:b/>
                <w:i/>
                <w:lang w:eastAsia="zh-CN"/>
              </w:rPr>
            </w:pPr>
            <w:r w:rsidRPr="002D4EF9">
              <w:rPr>
                <w:rFonts w:ascii="Calibri" w:eastAsia="宋体" w:hAnsi="Calibri" w:cs="Arial"/>
                <w:b/>
                <w:i/>
                <w:lang w:eastAsia="zh-CN"/>
              </w:rPr>
              <w:t>no track QS-IP-Track-Router ip 1.1.1.1</w:t>
            </w:r>
          </w:p>
          <w:p w:rsidR="005C7312" w:rsidRPr="002D4EF9" w:rsidRDefault="005C7312" w:rsidP="00591067">
            <w:pPr>
              <w:pStyle w:val="Body"/>
              <w:jc w:val="both"/>
              <w:rPr>
                <w:rFonts w:ascii="Calibri" w:eastAsia="宋体" w:hAnsi="Calibri" w:cs="Arial"/>
                <w:lang w:eastAsia="zh-CN"/>
              </w:rPr>
            </w:pPr>
            <w:r w:rsidRPr="002D4EF9">
              <w:rPr>
                <w:rFonts w:ascii="Calibri" w:eastAsia="宋体" w:hAnsi="Calibri" w:cs="Arial"/>
                <w:lang w:eastAsia="zh-CN"/>
              </w:rPr>
              <w:t>6) Repeat step 2)</w:t>
            </w: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rPr>
                <w:rFonts w:ascii="Calibri" w:eastAsia="宋体" w:hAnsi="Calibri" w:cs="Arial"/>
                <w:lang w:eastAsia="zh-CN"/>
              </w:rPr>
            </w:pPr>
            <w:r w:rsidRPr="002D4EF9">
              <w:rPr>
                <w:rFonts w:ascii="Calibri" w:eastAsia="宋体" w:hAnsi="Calibri" w:cs="Arial"/>
                <w:lang w:eastAsia="zh-CN"/>
              </w:rPr>
              <w:t>1) Before track invalid ip, both WAN and capwap connection are up, and LED is white solid</w:t>
            </w:r>
          </w:p>
          <w:p w:rsidR="005C7312" w:rsidRPr="002D4EF9" w:rsidRDefault="005C7312" w:rsidP="00591067">
            <w:pPr>
              <w:pStyle w:val="Body"/>
              <w:rPr>
                <w:rFonts w:ascii="Calibri" w:eastAsia="宋体" w:hAnsi="Calibri" w:cs="Arial"/>
                <w:lang w:eastAsia="zh-CN"/>
              </w:rPr>
            </w:pPr>
            <w:r w:rsidRPr="002D4EF9">
              <w:rPr>
                <w:rFonts w:ascii="Calibri" w:eastAsia="宋体" w:hAnsi="Calibri" w:cs="Arial"/>
                <w:lang w:eastAsia="zh-CN"/>
              </w:rPr>
              <w:t>2) After track invalid ip, WAN is down, and LED is amber solid though capwap connection is up</w:t>
            </w:r>
          </w:p>
          <w:p w:rsidR="005C7312" w:rsidRPr="002D4EF9" w:rsidRDefault="005C7312" w:rsidP="00591067">
            <w:pPr>
              <w:pStyle w:val="Body"/>
              <w:rPr>
                <w:rFonts w:ascii="Calibri" w:eastAsia="宋体" w:hAnsi="Calibri" w:cs="Arial"/>
                <w:lang w:eastAsia="zh-CN"/>
              </w:rPr>
            </w:pPr>
            <w:r w:rsidRPr="002D4EF9">
              <w:rPr>
                <w:rFonts w:ascii="Calibri" w:eastAsia="宋体" w:hAnsi="Calibri" w:cs="Arial"/>
                <w:lang w:eastAsia="zh-CN"/>
              </w:rPr>
              <w:t>3) After stop track invalid ip, both WAN and capwap connection are up, and LED is white solid</w:t>
            </w:r>
          </w:p>
        </w:tc>
      </w:tr>
      <w:tr w:rsidR="005C7312" w:rsidRPr="002D4EF9" w:rsidTr="00591067">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C7312" w:rsidRPr="002D4EF9" w:rsidRDefault="005C7312" w:rsidP="00591067">
            <w:pPr>
              <w:pStyle w:val="Body"/>
              <w:jc w:val="both"/>
              <w:rPr>
                <w:rFonts w:ascii="Calibri" w:eastAsia="宋体" w:hAnsi="Calibri" w:cs="Arial"/>
                <w:lang w:eastAsia="zh-CN"/>
              </w:rPr>
            </w:pPr>
          </w:p>
        </w:tc>
      </w:tr>
    </w:tbl>
    <w:p w:rsidR="005015C5" w:rsidRPr="002D4EF9" w:rsidRDefault="005015C5" w:rsidP="00030473">
      <w:pPr>
        <w:pStyle w:val="Body"/>
        <w:rPr>
          <w:rFonts w:ascii="Calibri" w:hAnsi="Calibri" w:cs="Arial"/>
          <w:lang w:eastAsia="zh-CN"/>
        </w:rPr>
      </w:pPr>
    </w:p>
    <w:p w:rsidR="00030473" w:rsidRPr="002D4EF9" w:rsidRDefault="00030473" w:rsidP="00691075">
      <w:pPr>
        <w:pStyle w:val="Heading3"/>
        <w:rPr>
          <w:rFonts w:ascii="Calibri" w:hAnsi="Calibri"/>
          <w:lang w:eastAsia="zh-CN"/>
        </w:rPr>
      </w:pPr>
      <w:r w:rsidRPr="002D4EF9">
        <w:rPr>
          <w:rFonts w:ascii="Calibri" w:hAnsi="Calibri"/>
          <w:lang w:eastAsia="zh-CN"/>
        </w:rPr>
        <w:t>UsbModem</w:t>
      </w:r>
      <w:r w:rsidR="00C43B50" w:rsidRPr="002D4EF9">
        <w:rPr>
          <w:rFonts w:ascii="Calibri" w:hAnsi="Calibri"/>
          <w:lang w:eastAsia="zh-CN"/>
        </w:rPr>
        <w:t>_Electric_</w:t>
      </w:r>
      <w:r w:rsidR="005C7312" w:rsidRPr="002D4EF9">
        <w:rPr>
          <w:rFonts w:ascii="Calibri" w:hAnsi="Calibri"/>
          <w:lang w:eastAsia="zh-CN"/>
        </w:rPr>
        <w:t>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r w:rsidRPr="002D4EF9">
              <w:rPr>
                <w:rFonts w:ascii="Calibri" w:hAnsi="Calibri" w:cs="Arial"/>
                <w:lang w:eastAsia="zh-CN"/>
              </w:rPr>
              <w:t>UsbModem_Electric_</w:t>
            </w:r>
            <w:r w:rsidR="00C43B50" w:rsidRPr="002D4EF9">
              <w:rPr>
                <w:rFonts w:ascii="Calibri" w:hAnsi="Calibri" w:cs="Arial"/>
                <w:lang w:eastAsia="zh-CN"/>
              </w:rPr>
              <w:t>1</w:t>
            </w:r>
            <w:r w:rsidR="005C7312" w:rsidRPr="002D4EF9">
              <w:rPr>
                <w:rFonts w:ascii="Calibri" w:hAnsi="Calibri" w:cs="Arial"/>
                <w:lang w:eastAsia="zh-CN"/>
              </w:rPr>
              <w:t>2</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CF518D" w:rsidP="00AC02DE">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30473" w:rsidRPr="002D4EF9" w:rsidRDefault="00CF518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lastRenderedPageBreak/>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691075" w:rsidP="00AC02DE">
            <w:pPr>
              <w:pStyle w:val="Body"/>
              <w:jc w:val="both"/>
              <w:rPr>
                <w:rFonts w:ascii="Calibri" w:eastAsia="宋体" w:hAnsi="Calibri" w:cs="Arial"/>
                <w:lang w:eastAsia="zh-CN"/>
              </w:rPr>
            </w:pPr>
            <w:r w:rsidRPr="002D4EF9">
              <w:rPr>
                <w:rFonts w:ascii="Calibri" w:eastAsia="宋体" w:hAnsi="Calibri" w:cs="Arial"/>
                <w:lang w:eastAsia="zh-CN"/>
              </w:rPr>
              <w:t>DC power is necessary for BR connected with usbmodem</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1) Disconnect usbmodem from BR</w:t>
            </w:r>
          </w:p>
          <w:p w:rsidR="00030473"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2) Disconnect DC power from BR</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1) Connect BR with PoE ethernet port</w:t>
            </w:r>
          </w:p>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2) Plug usbmodem in the USB port of BR</w:t>
            </w:r>
          </w:p>
          <w:p w:rsidR="00030473"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3) Plug DC power with BR</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1) BR is powerd up with PoE</w:t>
            </w:r>
          </w:p>
          <w:p w:rsidR="00691075"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2) usbmodem cannot power up when BR is PoE</w:t>
            </w:r>
          </w:p>
          <w:p w:rsidR="00030473" w:rsidRPr="002D4EF9" w:rsidRDefault="00691075" w:rsidP="00691075">
            <w:pPr>
              <w:pStyle w:val="Body"/>
              <w:jc w:val="both"/>
              <w:rPr>
                <w:rFonts w:ascii="Calibri" w:eastAsia="宋体" w:hAnsi="Calibri" w:cs="Arial"/>
                <w:lang w:eastAsia="zh-CN"/>
              </w:rPr>
            </w:pPr>
            <w:r w:rsidRPr="002D4EF9">
              <w:rPr>
                <w:rFonts w:ascii="Calibri" w:eastAsia="宋体" w:hAnsi="Calibri" w:cs="Arial"/>
                <w:lang w:eastAsia="zh-CN"/>
              </w:rPr>
              <w:t>3) usbmodem will work when BR is DC power supplied</w:t>
            </w:r>
          </w:p>
        </w:tc>
      </w:tr>
      <w:tr w:rsidR="00030473"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30473" w:rsidRPr="002D4EF9" w:rsidRDefault="00030473" w:rsidP="00AC02DE">
            <w:pPr>
              <w:pStyle w:val="Body"/>
              <w:jc w:val="both"/>
              <w:rPr>
                <w:rFonts w:ascii="Calibri" w:eastAsia="宋体" w:hAnsi="Calibri" w:cs="Arial"/>
                <w:lang w:eastAsia="zh-CN"/>
              </w:rPr>
            </w:pPr>
          </w:p>
        </w:tc>
      </w:tr>
    </w:tbl>
    <w:p w:rsidR="00030473" w:rsidRPr="002D4EF9" w:rsidRDefault="00030473" w:rsidP="00030473">
      <w:pPr>
        <w:pStyle w:val="Body"/>
        <w:rPr>
          <w:rFonts w:ascii="Calibri" w:hAnsi="Calibri" w:cs="Arial"/>
          <w:lang w:eastAsia="zh-CN"/>
        </w:rPr>
      </w:pPr>
    </w:p>
    <w:p w:rsidR="00C86F62" w:rsidRPr="002D4EF9" w:rsidRDefault="007E11EC" w:rsidP="00C86F62">
      <w:pPr>
        <w:pStyle w:val="Heading2"/>
        <w:rPr>
          <w:rFonts w:ascii="Calibri" w:hAnsi="Calibri" w:cs="Arial"/>
          <w:lang w:eastAsia="zh-CN"/>
        </w:rPr>
      </w:pPr>
      <w:r w:rsidRPr="002D4EF9">
        <w:rPr>
          <w:rFonts w:ascii="Calibri" w:hAnsi="Calibri" w:cs="Arial"/>
          <w:lang w:eastAsia="zh-CN"/>
        </w:rPr>
        <w:t>UsbModem_FailureScenario</w:t>
      </w:r>
    </w:p>
    <w:p w:rsidR="00C86F62" w:rsidRPr="002D4EF9" w:rsidRDefault="007E11EC" w:rsidP="00C86F62">
      <w:pPr>
        <w:pStyle w:val="Heading3"/>
        <w:rPr>
          <w:rFonts w:ascii="Calibri" w:hAnsi="Calibri"/>
          <w:lang w:eastAsia="zh-CN"/>
        </w:rPr>
      </w:pPr>
      <w:r w:rsidRPr="002D4EF9">
        <w:rPr>
          <w:rFonts w:ascii="Calibri" w:hAnsi="Calibri"/>
          <w:lang w:eastAsia="zh-CN"/>
        </w:rPr>
        <w:t>UsbModem_FailureScenario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D4EF9" w:rsidRDefault="007E11EC" w:rsidP="00AC02DE">
            <w:pPr>
              <w:pStyle w:val="Body"/>
              <w:jc w:val="both"/>
              <w:rPr>
                <w:rFonts w:ascii="Calibri" w:eastAsia="宋体" w:hAnsi="Calibri" w:cs="Arial"/>
                <w:lang w:eastAsia="zh-CN"/>
              </w:rPr>
            </w:pPr>
            <w:r w:rsidRPr="002D4EF9">
              <w:rPr>
                <w:rFonts w:ascii="Calibri" w:hAnsi="Calibri" w:cs="Arial"/>
                <w:lang w:eastAsia="zh-CN"/>
              </w:rPr>
              <w:t>UsbModem_FailureScenario_1</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C86F62" w:rsidRPr="002D4EF9" w:rsidRDefault="00984D0C" w:rsidP="00AC02DE">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C86F62" w:rsidRPr="002D4EF9" w:rsidRDefault="00984D0C"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D4EF9" w:rsidRDefault="00600016" w:rsidP="00AC02DE">
            <w:pPr>
              <w:pStyle w:val="Body"/>
              <w:jc w:val="both"/>
              <w:rPr>
                <w:rFonts w:ascii="Calibri" w:eastAsia="宋体" w:hAnsi="Calibri" w:cs="Arial"/>
                <w:lang w:eastAsia="zh-CN"/>
              </w:rPr>
            </w:pPr>
            <w:r w:rsidRPr="002D4EF9">
              <w:rPr>
                <w:rFonts w:ascii="Calibri" w:eastAsia="宋体" w:hAnsi="Calibri" w:cs="Arial"/>
                <w:lang w:eastAsia="zh-CN"/>
              </w:rPr>
              <w:t>Abnormal 3g WAN when there is no eth0 WAN, on-demand mode</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0016"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600016"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600016"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C86F62"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4) Ping through eth0 WAN works well</w:t>
            </w:r>
          </w:p>
          <w:p w:rsidR="009279ED" w:rsidRPr="002D4EF9" w:rsidRDefault="009279ED" w:rsidP="00600016">
            <w:pPr>
              <w:pStyle w:val="Body"/>
              <w:jc w:val="both"/>
              <w:rPr>
                <w:rFonts w:ascii="Calibri" w:eastAsia="宋体" w:hAnsi="Calibri" w:cs="Arial"/>
                <w:lang w:eastAsia="zh-CN"/>
              </w:rPr>
            </w:pP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track wan_failover_test interval 5</w:t>
            </w:r>
          </w:p>
          <w:p w:rsidR="009279ED" w:rsidRPr="002D4EF9" w:rsidRDefault="009279ED" w:rsidP="009279ED">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9279ED" w:rsidRPr="002D4EF9" w:rsidRDefault="009279ED" w:rsidP="00386779">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00016"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1) Trigger failover to usbmodem WAN via shut eth0</w:t>
            </w:r>
          </w:p>
          <w:p w:rsidR="00EA029E" w:rsidRPr="002D4EF9" w:rsidRDefault="00EA029E" w:rsidP="00EA029E">
            <w:pPr>
              <w:pStyle w:val="Body"/>
              <w:ind w:leftChars="200" w:left="402"/>
              <w:rPr>
                <w:rFonts w:ascii="Calibri" w:eastAsia="宋体" w:hAnsi="Calibri" w:cs="Arial"/>
                <w:b/>
                <w:i/>
                <w:lang w:eastAsia="zh-CN"/>
              </w:rPr>
            </w:pPr>
            <w:r w:rsidRPr="002D4EF9">
              <w:rPr>
                <w:rFonts w:ascii="Calibri" w:eastAsia="宋体" w:hAnsi="Calibri" w:cs="Arial"/>
                <w:b/>
                <w:i/>
                <w:lang w:eastAsia="zh-CN"/>
              </w:rPr>
              <w:t>in eth0 shutdown</w:t>
            </w:r>
          </w:p>
          <w:p w:rsidR="00600016"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2) Continue ping process</w:t>
            </w:r>
          </w:p>
          <w:p w:rsidR="00600016"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3) Disable 3g service (fault the account/ out of service)</w:t>
            </w:r>
          </w:p>
          <w:p w:rsidR="00C86F62" w:rsidRPr="002D4EF9" w:rsidRDefault="00600016" w:rsidP="00600016">
            <w:pPr>
              <w:pStyle w:val="Body"/>
              <w:jc w:val="both"/>
              <w:rPr>
                <w:rFonts w:ascii="Calibri" w:eastAsia="宋体" w:hAnsi="Calibri" w:cs="Arial"/>
                <w:lang w:eastAsia="zh-CN"/>
              </w:rPr>
            </w:pPr>
            <w:r w:rsidRPr="002D4EF9">
              <w:rPr>
                <w:rFonts w:ascii="Calibri" w:eastAsia="宋体" w:hAnsi="Calibri" w:cs="Arial"/>
                <w:lang w:eastAsia="zh-CN"/>
              </w:rPr>
              <w:t>4) Check the WAN status</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927" w:rsidRPr="002D4EF9" w:rsidRDefault="00947927" w:rsidP="00600016">
            <w:pPr>
              <w:pStyle w:val="Body"/>
              <w:jc w:val="both"/>
              <w:rPr>
                <w:rFonts w:ascii="Calibri" w:eastAsia="宋体" w:hAnsi="Calibri" w:cs="Arial"/>
                <w:lang w:eastAsia="zh-CN"/>
              </w:rPr>
            </w:pPr>
            <w:r w:rsidRPr="002D4EF9">
              <w:rPr>
                <w:rFonts w:ascii="Calibri" w:eastAsia="宋体" w:hAnsi="Calibri" w:cs="Arial"/>
                <w:lang w:eastAsia="zh-CN"/>
              </w:rPr>
              <w:t>1) WAN is eth0 initially, and usbmodem state is “Backup” and “Attached”</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10:14:53 2012)</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Fri Mar 30 09:44:01 2012)</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10:14:33 2012)</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Fri Mar 30 09:41:22 2012)</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09:44:30 2012)</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Fri Mar 30 10:15:03 2012)</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ocal Link State:</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09:44:12 2012)</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Fri Mar 30 10:14:53 2012)</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386779" w:rsidRPr="002D4EF9" w:rsidRDefault="00386779" w:rsidP="00386779">
            <w:pPr>
              <w:pStyle w:val="Body"/>
              <w:ind w:leftChars="200" w:left="402"/>
              <w:rPr>
                <w:rFonts w:ascii="Calibri" w:eastAsia="宋体" w:hAnsi="Calibri" w:cs="Arial"/>
                <w:b/>
                <w:i/>
                <w:lang w:eastAsia="zh-CN"/>
              </w:rPr>
            </w:pP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386779" w:rsidRPr="002D4EF9" w:rsidRDefault="00386779" w:rsidP="00386779">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386779" w:rsidRPr="002D4EF9" w:rsidRDefault="00386779" w:rsidP="00386779">
            <w:pPr>
              <w:pStyle w:val="Body"/>
              <w:ind w:leftChars="200" w:left="402"/>
              <w:rPr>
                <w:rFonts w:ascii="Calibri" w:eastAsia="宋体" w:hAnsi="Calibri" w:cs="Arial"/>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386779" w:rsidRPr="002D4EF9" w:rsidRDefault="006D0358"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86779" w:rsidRPr="002D4EF9">
              <w:rPr>
                <w:rFonts w:ascii="Calibri" w:eastAsia="宋体" w:hAnsi="Calibri" w:cs="Arial"/>
                <w:i/>
                <w:lang w:eastAsia="zh-CN"/>
              </w:rPr>
              <w:t xml:space="preserve"> - -</w:t>
            </w:r>
          </w:p>
          <w:p w:rsidR="00386779" w:rsidRPr="002D4EF9" w:rsidRDefault="00386779" w:rsidP="0038677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559ms TTL=50</w:t>
            </w:r>
          </w:p>
          <w:p w:rsidR="00386779" w:rsidRPr="002D4EF9" w:rsidRDefault="00386779" w:rsidP="00386779">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572ms TTL=50</w:t>
            </w:r>
          </w:p>
          <w:p w:rsidR="00386779" w:rsidRPr="002D4EF9" w:rsidRDefault="00386779" w:rsidP="00600016">
            <w:pPr>
              <w:pStyle w:val="Body"/>
              <w:jc w:val="both"/>
              <w:rPr>
                <w:rFonts w:ascii="Calibri" w:eastAsia="宋体" w:hAnsi="Calibri" w:cs="Arial"/>
                <w:lang w:eastAsia="zh-CN"/>
              </w:rPr>
            </w:pPr>
          </w:p>
          <w:p w:rsidR="00600016" w:rsidRPr="002D4EF9" w:rsidRDefault="00947927" w:rsidP="00600016">
            <w:pPr>
              <w:pStyle w:val="Body"/>
              <w:jc w:val="both"/>
              <w:rPr>
                <w:rFonts w:ascii="Calibri" w:eastAsia="宋体" w:hAnsi="Calibri" w:cs="Arial"/>
                <w:lang w:eastAsia="zh-CN"/>
              </w:rPr>
            </w:pPr>
            <w:r w:rsidRPr="002D4EF9">
              <w:rPr>
                <w:rFonts w:ascii="Calibri" w:eastAsia="宋体" w:hAnsi="Calibri" w:cs="Arial"/>
                <w:lang w:eastAsia="zh-CN"/>
              </w:rPr>
              <w:t>2</w:t>
            </w:r>
            <w:r w:rsidR="00600016" w:rsidRPr="002D4EF9">
              <w:rPr>
                <w:rFonts w:ascii="Calibri" w:eastAsia="宋体" w:hAnsi="Calibri" w:cs="Arial"/>
                <w:lang w:eastAsia="zh-CN"/>
              </w:rPr>
              <w:t>) Failover to usbmodem WAN successfully</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s</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19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Interface Status:</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up</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1848     33      0      0      0      0     33  |     4106     44      0      0     44      0      0</w:t>
            </w:r>
          </w:p>
          <w:p w:rsidR="00530F50" w:rsidRPr="002D4EF9" w:rsidRDefault="00530F50" w:rsidP="00530F50">
            <w:pPr>
              <w:pStyle w:val="Body"/>
              <w:ind w:leftChars="200" w:left="402"/>
              <w:jc w:val="both"/>
              <w:rPr>
                <w:rFonts w:ascii="Calibri" w:eastAsia="宋体" w:hAnsi="Calibri" w:cs="Arial"/>
                <w:b/>
                <w:i/>
                <w:lang w:eastAsia="zh-CN"/>
              </w:rPr>
            </w:pP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Interface(s) Status:</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5 times (since Wed Mar 28 10:43:15 20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6 times (since Wed Mar 28 10:52:03 20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2 times (since Wed Mar 28 10:34:57 20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2 times (since Wed Mar 28 10:51:53 2012)</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6 times (since Wed Mar 28 10:52:18 20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10 times (since Wed Mar 28 10:43:23 20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ocal Link State:</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6 times (since Wed Mar 28 10:52:13 2012)</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OWN: 5 times (since Wed Mar 28 10:43:15 2012)</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530F50" w:rsidRPr="002D4EF9" w:rsidRDefault="00530F50" w:rsidP="00530F50">
            <w:pPr>
              <w:pStyle w:val="Body"/>
              <w:ind w:leftChars="200" w:left="402"/>
              <w:jc w:val="both"/>
              <w:rPr>
                <w:rFonts w:ascii="Calibri" w:eastAsia="宋体" w:hAnsi="Calibri" w:cs="Arial"/>
                <w:b/>
                <w:i/>
                <w:lang w:eastAsia="zh-CN"/>
              </w:rPr>
            </w:pP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Failover SM Snapshot:</w:t>
            </w:r>
          </w:p>
          <w:p w:rsidR="00530F50" w:rsidRPr="002D4EF9" w:rsidRDefault="00530F50" w:rsidP="00530F50">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Current State: FAILOVER</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ending Event(s): NONE</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l3 i</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5.39      wan        -  0019:778c:66c0   </w:t>
            </w:r>
            <w:r w:rsidRPr="002D4EF9">
              <w:rPr>
                <w:rFonts w:ascii="Calibri" w:eastAsia="宋体" w:hAnsi="Calibri" w:cs="Arial"/>
                <w:b/>
                <w:i/>
                <w:color w:val="FF0000"/>
                <w:lang w:eastAsia="zh-CN"/>
              </w:rPr>
              <w:t xml:space="preserve">D   </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530F50"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57.108      wan        -  0000:0000:0000   </w:t>
            </w:r>
            <w:r w:rsidRPr="002D4EF9">
              <w:rPr>
                <w:rFonts w:ascii="Calibri" w:eastAsia="宋体" w:hAnsi="Calibri" w:cs="Arial"/>
                <w:b/>
                <w:i/>
                <w:color w:val="FF0000"/>
                <w:lang w:eastAsia="zh-CN"/>
              </w:rPr>
              <w:t>U</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ip ro</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5.0     0.0.0.0         255.255.255.0   U     0      0        0 eth0</w:t>
            </w:r>
          </w:p>
          <w:p w:rsidR="00742496"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530F50" w:rsidRPr="002D4EF9" w:rsidRDefault="00742496" w:rsidP="00742496">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530F50" w:rsidRPr="002D4EF9" w:rsidRDefault="00530F50" w:rsidP="00600016">
            <w:pPr>
              <w:pStyle w:val="Body"/>
              <w:jc w:val="both"/>
              <w:rPr>
                <w:rFonts w:ascii="Calibri" w:eastAsia="宋体" w:hAnsi="Calibri" w:cs="Arial"/>
                <w:lang w:eastAsia="zh-CN"/>
              </w:rPr>
            </w:pPr>
          </w:p>
          <w:p w:rsidR="00600016" w:rsidRPr="002D4EF9" w:rsidRDefault="00947927" w:rsidP="00600016">
            <w:pPr>
              <w:pStyle w:val="Body"/>
              <w:jc w:val="both"/>
              <w:rPr>
                <w:rFonts w:ascii="Calibri" w:eastAsia="宋体" w:hAnsi="Calibri" w:cs="Arial"/>
                <w:lang w:eastAsia="zh-CN"/>
              </w:rPr>
            </w:pPr>
            <w:r w:rsidRPr="002D4EF9">
              <w:rPr>
                <w:rFonts w:ascii="Calibri" w:eastAsia="宋体" w:hAnsi="Calibri" w:cs="Arial"/>
                <w:lang w:eastAsia="zh-CN"/>
              </w:rPr>
              <w:lastRenderedPageBreak/>
              <w:t>3</w:t>
            </w:r>
            <w:r w:rsidR="00600016" w:rsidRPr="002D4EF9">
              <w:rPr>
                <w:rFonts w:ascii="Calibri" w:eastAsia="宋体" w:hAnsi="Calibri" w:cs="Arial"/>
                <w:lang w:eastAsia="zh-CN"/>
              </w:rPr>
              <w:t>) Ping works well via usbmodem WAN</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530F50" w:rsidRPr="002D4EF9" w:rsidRDefault="00530F50" w:rsidP="00600016">
            <w:pPr>
              <w:pStyle w:val="Body"/>
              <w:jc w:val="both"/>
              <w:rPr>
                <w:rFonts w:ascii="Calibri" w:eastAsia="宋体" w:hAnsi="Calibri" w:cs="Arial"/>
                <w:lang w:eastAsia="zh-CN"/>
              </w:rPr>
            </w:pPr>
          </w:p>
          <w:p w:rsidR="00600016" w:rsidRPr="002D4EF9" w:rsidRDefault="00947927" w:rsidP="00600016">
            <w:pPr>
              <w:pStyle w:val="Body"/>
              <w:jc w:val="both"/>
              <w:rPr>
                <w:rFonts w:ascii="Calibri" w:eastAsia="宋体" w:hAnsi="Calibri" w:cs="Arial"/>
                <w:lang w:eastAsia="zh-CN"/>
              </w:rPr>
            </w:pPr>
            <w:r w:rsidRPr="002D4EF9">
              <w:rPr>
                <w:rFonts w:ascii="Calibri" w:eastAsia="宋体" w:hAnsi="Calibri" w:cs="Arial"/>
                <w:lang w:eastAsia="zh-CN"/>
              </w:rPr>
              <w:t>4</w:t>
            </w:r>
            <w:r w:rsidR="00600016" w:rsidRPr="002D4EF9">
              <w:rPr>
                <w:rFonts w:ascii="Calibri" w:eastAsia="宋体" w:hAnsi="Calibri" w:cs="Arial"/>
                <w:lang w:eastAsia="zh-CN"/>
              </w:rPr>
              <w:t>) Ping break once 3g service is unavailable</w:t>
            </w:r>
          </w:p>
          <w:p w:rsidR="00530F50" w:rsidRPr="002D4EF9" w:rsidRDefault="00530F50" w:rsidP="00530F5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Reply from </w:t>
            </w:r>
            <w:r w:rsidR="002D3006" w:rsidRPr="002D4EF9">
              <w:rPr>
                <w:rFonts w:ascii="Calibri" w:eastAsia="宋体" w:hAnsi="Calibri" w:cs="Arial"/>
                <w:b/>
                <w:i/>
                <w:lang w:eastAsia="zh-CN"/>
              </w:rPr>
              <w:t>192.168.85.1</w:t>
            </w:r>
            <w:r w:rsidRPr="002D4EF9">
              <w:rPr>
                <w:rFonts w:ascii="Calibri" w:eastAsia="宋体" w:hAnsi="Calibri" w:cs="Arial"/>
                <w:b/>
                <w:i/>
                <w:lang w:eastAsia="zh-CN"/>
              </w:rPr>
              <w:t xml:space="preserve">: Destination </w:t>
            </w:r>
            <w:r w:rsidR="002D3006" w:rsidRPr="002D4EF9">
              <w:rPr>
                <w:rFonts w:ascii="Calibri" w:eastAsia="宋体" w:hAnsi="Calibri" w:cs="Arial"/>
                <w:b/>
                <w:i/>
                <w:lang w:eastAsia="zh-CN"/>
              </w:rPr>
              <w:t>net</w:t>
            </w:r>
            <w:r w:rsidRPr="002D4EF9">
              <w:rPr>
                <w:rFonts w:ascii="Calibri" w:eastAsia="宋体" w:hAnsi="Calibri" w:cs="Arial"/>
                <w:b/>
                <w:i/>
                <w:lang w:eastAsia="zh-CN"/>
              </w:rPr>
              <w:t xml:space="preserve"> unreachable.</w:t>
            </w:r>
          </w:p>
          <w:p w:rsidR="00530F50" w:rsidRPr="002D4EF9" w:rsidRDefault="002D3006" w:rsidP="00530F50">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192.168.85.1: Destination net unreachable.</w:t>
            </w:r>
          </w:p>
          <w:p w:rsidR="00530F50" w:rsidRPr="002D4EF9" w:rsidRDefault="00530F50" w:rsidP="00600016">
            <w:pPr>
              <w:pStyle w:val="Body"/>
              <w:jc w:val="both"/>
              <w:rPr>
                <w:rFonts w:ascii="Calibri" w:eastAsia="宋体" w:hAnsi="Calibri" w:cs="Arial"/>
                <w:lang w:eastAsia="zh-CN"/>
              </w:rPr>
            </w:pPr>
          </w:p>
          <w:p w:rsidR="00C86F62" w:rsidRPr="002D4EF9" w:rsidRDefault="00947927" w:rsidP="00600016">
            <w:pPr>
              <w:pStyle w:val="Body"/>
              <w:jc w:val="both"/>
              <w:rPr>
                <w:rFonts w:ascii="Calibri" w:eastAsia="宋体" w:hAnsi="Calibri" w:cs="Arial"/>
                <w:lang w:eastAsia="zh-CN"/>
              </w:rPr>
            </w:pPr>
            <w:r w:rsidRPr="002D4EF9">
              <w:rPr>
                <w:rFonts w:ascii="Calibri" w:eastAsia="宋体" w:hAnsi="Calibri" w:cs="Arial"/>
                <w:lang w:eastAsia="zh-CN"/>
              </w:rPr>
              <w:t>5</w:t>
            </w:r>
            <w:r w:rsidR="00600016" w:rsidRPr="002D4EF9">
              <w:rPr>
                <w:rFonts w:ascii="Calibri" w:eastAsia="宋体" w:hAnsi="Calibri" w:cs="Arial"/>
                <w:lang w:eastAsia="zh-CN"/>
              </w:rPr>
              <w:t xml:space="preserve">) </w:t>
            </w:r>
            <w:r w:rsidRPr="002D4EF9">
              <w:rPr>
                <w:rFonts w:ascii="Calibri" w:eastAsia="宋体" w:hAnsi="Calibri" w:cs="Arial"/>
                <w:lang w:eastAsia="zh-CN"/>
              </w:rPr>
              <w:t>Keep ppp connecting and won’t failback to eth0</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5203</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down</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288     46      0      0      0      0     46  |      542     48      0      0     48      0      0</w:t>
            </w:r>
          </w:p>
          <w:p w:rsidR="00A06C20" w:rsidRPr="002D4EF9" w:rsidRDefault="00A06C20" w:rsidP="00A06C20">
            <w:pPr>
              <w:pStyle w:val="Body"/>
              <w:ind w:leftChars="200" w:left="402"/>
              <w:rPr>
                <w:rFonts w:ascii="Calibri" w:eastAsia="宋体" w:hAnsi="Calibri" w:cs="Arial"/>
                <w:b/>
                <w:i/>
                <w:lang w:eastAsia="zh-CN"/>
              </w:rPr>
            </w:pP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Apr  5 12:04:56 2012)</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Thu Apr  5 12:09:20 2012)</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Apr  5 12:04:44 2012)</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Thu Apr  5 12:09:15 2012)</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5.254</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Apr  5 12:09:36 2012)</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4 times (since Thu Apr  5 12:12:41 2012)</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2 times (since Thu Apr  5 12:09:29 2012)</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Thu Apr  5 12:12:38 2012)</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A06C20" w:rsidRPr="002D4EF9" w:rsidRDefault="00A06C20" w:rsidP="00A06C20">
            <w:pPr>
              <w:pStyle w:val="Body"/>
              <w:ind w:leftChars="200" w:left="402"/>
              <w:rPr>
                <w:rFonts w:ascii="Calibri" w:eastAsia="宋体" w:hAnsi="Calibri" w:cs="Arial"/>
                <w:b/>
                <w:i/>
                <w:lang w:eastAsia="zh-CN"/>
              </w:rPr>
            </w:pPr>
          </w:p>
          <w:p w:rsidR="00A06C2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A06C20" w:rsidRPr="002D4EF9" w:rsidRDefault="00A06C20" w:rsidP="00A06C2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ING</w:t>
            </w:r>
          </w:p>
          <w:p w:rsidR="00530F50" w:rsidRPr="002D4EF9" w:rsidRDefault="00A06C20" w:rsidP="00A06C20">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ending Event(s): NONE</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530F50" w:rsidRPr="002D4EF9" w:rsidRDefault="006D0358" w:rsidP="00530F50">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5.39      wan        -  0019:778c:66c0   </w:t>
            </w:r>
            <w:r w:rsidRPr="002D4EF9">
              <w:rPr>
                <w:rFonts w:ascii="Calibri" w:eastAsia="宋体" w:hAnsi="Calibri" w:cs="Arial"/>
                <w:b/>
                <w:i/>
                <w:color w:val="FF0000"/>
                <w:lang w:eastAsia="zh-CN"/>
              </w:rPr>
              <w:t xml:space="preserve">D </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530F5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57.108      wan        -  0000:0000:0000   </w:t>
            </w:r>
            <w:r w:rsidRPr="002D4EF9">
              <w:rPr>
                <w:rFonts w:ascii="Calibri" w:eastAsia="宋体" w:hAnsi="Calibri" w:cs="Arial"/>
                <w:b/>
                <w:i/>
                <w:color w:val="FF0000"/>
                <w:lang w:eastAsia="zh-CN"/>
              </w:rPr>
              <w:t>U</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E292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10.155.35.0     0.0.0.0         255.255.255.0   U     0      0        0 eth0</w:t>
            </w:r>
          </w:p>
          <w:p w:rsidR="00530F50" w:rsidRPr="002D4EF9" w:rsidRDefault="00AE2920" w:rsidP="00AE2920">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530F50" w:rsidRPr="002D4EF9" w:rsidRDefault="006D0358" w:rsidP="00530F5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530F50" w:rsidRPr="002D4EF9" w:rsidRDefault="006D0358" w:rsidP="00530F50">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530F50" w:rsidRPr="002D4EF9">
              <w:rPr>
                <w:rFonts w:ascii="Calibri" w:eastAsia="宋体" w:hAnsi="Calibri" w:cs="Arial"/>
                <w:i/>
                <w:lang w:eastAsia="zh-CN"/>
              </w:rPr>
              <w:t xml:space="preserve"> - -</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15:08 debug   ah_brd: WFOSM: </w:t>
            </w:r>
            <w:r w:rsidRPr="002D4EF9">
              <w:rPr>
                <w:rFonts w:ascii="Calibri" w:eastAsia="宋体" w:hAnsi="Calibri" w:cs="Arial"/>
                <w:b/>
                <w:i/>
                <w:color w:val="FF0000"/>
                <w:lang w:eastAsia="zh-CN"/>
              </w:rPr>
              <w:t>state ATTACHED -&gt; CONNECTING</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5:08 debug   ah_brd: WFOSM: state ATTACHED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15:08 debug   ah_brd: WFOSM: </w:t>
            </w:r>
            <w:r w:rsidRPr="002D4EF9">
              <w:rPr>
                <w:rFonts w:ascii="Calibri" w:eastAsia="宋体" w:hAnsi="Calibri" w:cs="Arial"/>
                <w:b/>
                <w:i/>
                <w:color w:val="FF0000"/>
                <w:lang w:eastAsia="zh-CN"/>
              </w:rPr>
              <w:t>state CONNECTING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5:08 debug   ah_brd: WFOSM: Added event PPP_START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5:02 debug   ah_brd: WFOSM: Added event PPP_STOPP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5:02 debug   ah_brd: WFOSM: Added event START_L3</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14:02 debug   ah_brd: WFOSM: </w:t>
            </w:r>
            <w:r w:rsidRPr="002D4EF9">
              <w:rPr>
                <w:rFonts w:ascii="Calibri" w:eastAsia="宋体" w:hAnsi="Calibri" w:cs="Arial"/>
                <w:b/>
                <w:i/>
                <w:color w:val="FF0000"/>
                <w:lang w:eastAsia="zh-CN"/>
              </w:rPr>
              <w:t>state ATTACHED -&gt; CONNECTING</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4:02 debug   ah_brd: WFOSM: state ATTACHED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14:02 debug   ah_brd: WFOSM: </w:t>
            </w:r>
            <w:r w:rsidRPr="002D4EF9">
              <w:rPr>
                <w:rFonts w:ascii="Calibri" w:eastAsia="宋体" w:hAnsi="Calibri" w:cs="Arial"/>
                <w:b/>
                <w:i/>
                <w:color w:val="FF0000"/>
                <w:lang w:eastAsia="zh-CN"/>
              </w:rPr>
              <w:t>state CONNECTING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4:02 debug   ah_brd: WFOSM: Added event PPP_START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3:56 debug   ah_brd: WFOSM: Added event PPP_STOPP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3:56 debug   ah_brd: WFOSM: Added event START_L3</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7 debug   ah_brd: WFOSM: state ATTACHED -&gt; CONNECTING</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7 debug   ah_brd: WFOSM: state ATTACHED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7 debug   ah_brd: WFOSM: state CONNECTING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7 debug   ah_brd: WFOSM: Added event PPP_START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Added event PPP_STOPP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state ATTACHED -&gt; CONNECTING</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state ATTACHED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state ATTACHED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state CONNECTING -&gt; ATTACH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Added event START_L3</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state FAILOVER -&gt; CONNECTING</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51 debug   ah_brd: WFOSM: Added event PPP_START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41 debug   ah_brd: WFOSM: Added event BKUP_WAN_IF_DOWN</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2012-04-05 12:12:38 debug   ah_brd: WFOSM: Added event PPP_STOPPED</w:t>
            </w:r>
          </w:p>
          <w:p w:rsidR="00621759" w:rsidRPr="002D4EF9" w:rsidRDefault="00621759" w:rsidP="00621759">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12:38 debug   ah_brd: WFOSM: Added event PPP_STOPPED</w:t>
            </w:r>
          </w:p>
          <w:p w:rsidR="00530F50" w:rsidRPr="002D4EF9" w:rsidRDefault="00621759" w:rsidP="00621759">
            <w:pPr>
              <w:pStyle w:val="Body"/>
              <w:ind w:leftChars="200" w:left="402"/>
              <w:rPr>
                <w:rFonts w:ascii="Calibri" w:eastAsia="宋体" w:hAnsi="Calibri" w:cs="Arial"/>
                <w:lang w:eastAsia="zh-CN"/>
              </w:rPr>
            </w:pPr>
            <w:r w:rsidRPr="002D4EF9">
              <w:rPr>
                <w:rFonts w:ascii="Calibri" w:eastAsia="宋体" w:hAnsi="Calibri" w:cs="Arial"/>
                <w:b/>
                <w:i/>
                <w:lang w:eastAsia="zh-CN"/>
              </w:rPr>
              <w:t>2012-04-05 12:12:38 debug   ah_brd: WFOSM: Added event PPP_IF_DOWN</w:t>
            </w:r>
          </w:p>
        </w:tc>
      </w:tr>
      <w:tr w:rsidR="00C86F6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86F62" w:rsidRPr="002D4EF9" w:rsidRDefault="00C86F62" w:rsidP="00AC02DE">
            <w:pPr>
              <w:pStyle w:val="Body"/>
              <w:jc w:val="both"/>
              <w:rPr>
                <w:rFonts w:ascii="Calibri" w:eastAsia="宋体" w:hAnsi="Calibri" w:cs="Arial"/>
                <w:lang w:eastAsia="zh-CN"/>
              </w:rPr>
            </w:pPr>
          </w:p>
        </w:tc>
      </w:tr>
    </w:tbl>
    <w:p w:rsidR="00C86F62" w:rsidRPr="002D4EF9" w:rsidRDefault="00C86F62" w:rsidP="00C86F62">
      <w:pPr>
        <w:pStyle w:val="Body"/>
        <w:rPr>
          <w:rFonts w:ascii="Calibri" w:hAnsi="Calibri" w:cs="Arial"/>
          <w:lang w:eastAsia="zh-CN"/>
        </w:rPr>
      </w:pPr>
    </w:p>
    <w:p w:rsidR="00063A9D" w:rsidRPr="002D4EF9" w:rsidRDefault="00F763CE" w:rsidP="00F763CE">
      <w:pPr>
        <w:pStyle w:val="Heading3"/>
        <w:rPr>
          <w:rFonts w:ascii="Calibri" w:hAnsi="Calibri"/>
          <w:lang w:eastAsia="zh-CN"/>
        </w:rPr>
      </w:pPr>
      <w:r w:rsidRPr="002D4EF9">
        <w:rPr>
          <w:rFonts w:ascii="Calibri" w:hAnsi="Calibri"/>
          <w:lang w:eastAsia="zh-CN"/>
        </w:rPr>
        <w:t>UsbModem_FailureScenario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F763CE" w:rsidRPr="002D4EF9">
              <w:rPr>
                <w:rFonts w:ascii="Calibri" w:hAnsi="Calibri" w:cs="Arial"/>
                <w:lang w:eastAsia="zh-CN"/>
              </w:rPr>
              <w:t>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B060EA" w:rsidP="00AC02DE">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B060EA"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866EB7" w:rsidP="00AC02DE">
            <w:pPr>
              <w:pStyle w:val="Body"/>
              <w:jc w:val="both"/>
              <w:rPr>
                <w:rFonts w:ascii="Calibri" w:eastAsia="宋体" w:hAnsi="Calibri" w:cs="Arial"/>
                <w:lang w:eastAsia="zh-CN"/>
              </w:rPr>
            </w:pPr>
            <w:r w:rsidRPr="002D4EF9">
              <w:rPr>
                <w:rFonts w:ascii="Calibri" w:eastAsia="宋体" w:hAnsi="Calibri" w:cs="Arial"/>
                <w:lang w:eastAsia="zh-CN"/>
              </w:rPr>
              <w:t>Abnormal 3g WAN when there is no eth0 WAN, always-connected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6EB7" w:rsidRPr="002D4EF9" w:rsidRDefault="00866EB7" w:rsidP="00866EB7">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866EB7" w:rsidRPr="002D4EF9" w:rsidRDefault="00866EB7" w:rsidP="00866EB7">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866EB7" w:rsidRPr="002D4EF9" w:rsidRDefault="00866EB7" w:rsidP="00866EB7">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063A9D" w:rsidRPr="002D4EF9" w:rsidRDefault="00866EB7" w:rsidP="00866EB7">
            <w:pPr>
              <w:pStyle w:val="Body"/>
              <w:jc w:val="both"/>
              <w:rPr>
                <w:rFonts w:ascii="Calibri" w:eastAsia="宋体" w:hAnsi="Calibri" w:cs="Arial"/>
                <w:lang w:eastAsia="zh-CN"/>
              </w:rPr>
            </w:pPr>
            <w:r w:rsidRPr="002D4EF9">
              <w:rPr>
                <w:rFonts w:ascii="Calibri" w:eastAsia="宋体" w:hAnsi="Calibri" w:cs="Arial"/>
                <w:lang w:eastAsia="zh-CN"/>
              </w:rPr>
              <w:t>4) Ping through eth0 WAN works well</w:t>
            </w:r>
          </w:p>
          <w:p w:rsidR="00195EF0" w:rsidRPr="002D4EF9" w:rsidRDefault="00195EF0" w:rsidP="00866EB7">
            <w:pPr>
              <w:pStyle w:val="Body"/>
              <w:jc w:val="both"/>
              <w:rPr>
                <w:rFonts w:ascii="Calibri" w:eastAsia="宋体" w:hAnsi="Calibri" w:cs="Arial"/>
                <w:lang w:eastAsia="zh-CN"/>
              </w:rPr>
            </w:pP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AH-7a2c80#sh ru</w:t>
            </w:r>
          </w:p>
          <w:p w:rsidR="0020486D" w:rsidRPr="002D4EF9" w:rsidRDefault="0020486D" w:rsidP="0020486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mode wan</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ode bridge-access</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ode bridge-access</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ode bridge-access</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ode bridge-access</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20486D" w:rsidRPr="002D4EF9" w:rsidRDefault="0020486D" w:rsidP="0020486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no interface mgt0 dhcp client</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efault-gateway 192.168.85.1</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20486D" w:rsidRPr="002D4EF9" w:rsidRDefault="0020486D" w:rsidP="0020486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usbmodem mode </w:t>
            </w:r>
            <w:r w:rsidRPr="0020486D">
              <w:rPr>
                <w:rFonts w:ascii="Calibri" w:eastAsia="宋体" w:hAnsi="Calibri" w:cs="Arial"/>
                <w:b/>
                <w:i/>
                <w:color w:val="FF0000"/>
                <w:lang w:eastAsia="zh-CN"/>
              </w:rPr>
              <w:t>always-connected</w:t>
            </w:r>
          </w:p>
          <w:p w:rsidR="0020486D" w:rsidRPr="002D4EF9" w:rsidRDefault="0020486D" w:rsidP="0020486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bmodem modem-id huawei_e220 apn 3gnet</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val 5</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enable</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 ip 8.8.8.8</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 interval 5</w:t>
            </w:r>
          </w:p>
          <w:p w:rsidR="0020486D" w:rsidRPr="002D4EF9" w:rsidRDefault="0020486D" w:rsidP="0020486D">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 interface usbnet0</w:t>
            </w:r>
          </w:p>
          <w:p w:rsidR="00195EF0" w:rsidRPr="002D4EF9" w:rsidRDefault="0020486D" w:rsidP="0020486D">
            <w:pPr>
              <w:pStyle w:val="Body"/>
              <w:ind w:leftChars="200" w:left="402"/>
              <w:jc w:val="both"/>
              <w:rPr>
                <w:rFonts w:ascii="Calibri" w:eastAsia="宋体" w:hAnsi="Calibri" w:cs="Arial"/>
                <w:lang w:eastAsia="zh-CN"/>
              </w:rPr>
            </w:pPr>
            <w:r w:rsidRPr="002D4EF9">
              <w:rPr>
                <w:rFonts w:ascii="Calibri" w:eastAsia="宋体" w:hAnsi="Calibri" w:cs="Arial"/>
                <w:b/>
                <w:i/>
                <w:lang w:eastAsia="zh-CN"/>
              </w:rPr>
              <w:lastRenderedPageBreak/>
              <w:t>track-wan use-for-wan-usbnet0 enabl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866EB7" w:rsidRDefault="00866EB7" w:rsidP="00866EB7">
            <w:pPr>
              <w:pStyle w:val="Body"/>
              <w:jc w:val="both"/>
              <w:rPr>
                <w:rFonts w:ascii="Calibri" w:eastAsia="宋体" w:hAnsi="Calibri" w:cs="Arial" w:hint="eastAsia"/>
                <w:lang w:eastAsia="zh-CN"/>
              </w:rPr>
            </w:pPr>
            <w:r w:rsidRPr="002D4EF9">
              <w:rPr>
                <w:rFonts w:ascii="Calibri" w:eastAsia="宋体" w:hAnsi="Calibri" w:cs="Arial"/>
                <w:lang w:eastAsia="zh-CN"/>
              </w:rPr>
              <w:t>1) Trigger failover to usbmodem WAN via shut eth0</w:t>
            </w:r>
          </w:p>
          <w:p w:rsidR="0020486D" w:rsidRPr="002D4EF9" w:rsidRDefault="0020486D" w:rsidP="0020486D">
            <w:pPr>
              <w:pStyle w:val="Body"/>
              <w:ind w:leftChars="200" w:left="402"/>
              <w:rPr>
                <w:rFonts w:ascii="Calibri" w:eastAsia="宋体" w:hAnsi="Calibri" w:cs="Arial"/>
                <w:lang w:eastAsia="zh-CN"/>
              </w:rPr>
            </w:pPr>
            <w:r>
              <w:rPr>
                <w:rFonts w:ascii="Calibri" w:eastAsia="宋体" w:hAnsi="Calibri" w:cs="Arial" w:hint="eastAsia"/>
                <w:b/>
                <w:i/>
                <w:lang w:eastAsia="zh-CN"/>
              </w:rPr>
              <w:t>in e0 sh</w:t>
            </w:r>
          </w:p>
          <w:p w:rsidR="00866EB7" w:rsidRPr="002D4EF9" w:rsidRDefault="00866EB7" w:rsidP="00866EB7">
            <w:pPr>
              <w:pStyle w:val="Body"/>
              <w:jc w:val="both"/>
              <w:rPr>
                <w:rFonts w:ascii="Calibri" w:eastAsia="宋体" w:hAnsi="Calibri" w:cs="Arial"/>
                <w:lang w:eastAsia="zh-CN"/>
              </w:rPr>
            </w:pPr>
            <w:r w:rsidRPr="002D4EF9">
              <w:rPr>
                <w:rFonts w:ascii="Calibri" w:eastAsia="宋体" w:hAnsi="Calibri" w:cs="Arial"/>
                <w:lang w:eastAsia="zh-CN"/>
              </w:rPr>
              <w:t>2) Continue ping process</w:t>
            </w:r>
          </w:p>
          <w:p w:rsidR="00866EB7" w:rsidRDefault="00866EB7" w:rsidP="00866EB7">
            <w:pPr>
              <w:pStyle w:val="Body"/>
              <w:jc w:val="both"/>
              <w:rPr>
                <w:rFonts w:ascii="Calibri" w:eastAsia="宋体" w:hAnsi="Calibri" w:cs="Arial" w:hint="eastAsia"/>
                <w:lang w:eastAsia="zh-CN"/>
              </w:rPr>
            </w:pPr>
            <w:r w:rsidRPr="002D4EF9">
              <w:rPr>
                <w:rFonts w:ascii="Calibri" w:eastAsia="宋体" w:hAnsi="Calibri" w:cs="Arial"/>
                <w:lang w:eastAsia="zh-CN"/>
              </w:rPr>
              <w:t>3) Disable 3g service (fault the account/ out of service)</w:t>
            </w:r>
          </w:p>
          <w:p w:rsidR="0020486D" w:rsidRPr="001F3B78" w:rsidRDefault="0020486D" w:rsidP="0020486D">
            <w:pPr>
              <w:pStyle w:val="Body"/>
              <w:ind w:leftChars="200" w:left="402"/>
              <w:rPr>
                <w:rFonts w:ascii="Calibri" w:eastAsia="宋体" w:hAnsi="Calibri" w:cs="Arial" w:hint="eastAsia"/>
                <w:b/>
                <w:i/>
                <w:lang w:eastAsia="zh-CN"/>
              </w:rPr>
            </w:pPr>
            <w:r w:rsidRPr="00B8748B">
              <w:rPr>
                <w:rFonts w:ascii="Calibri" w:eastAsia="宋体" w:hAnsi="Calibri" w:cs="Arial"/>
                <w:b/>
                <w:i/>
                <w:lang w:eastAsia="zh-CN"/>
              </w:rPr>
              <w:t>usbmodem modem-id huawei_e220 dialup-number 1111</w:t>
            </w:r>
          </w:p>
          <w:p w:rsidR="0020486D" w:rsidRPr="001F3B78" w:rsidRDefault="0020486D" w:rsidP="0020486D">
            <w:pPr>
              <w:pStyle w:val="Body"/>
              <w:ind w:leftChars="200" w:left="402"/>
              <w:rPr>
                <w:rFonts w:ascii="Calibri" w:eastAsia="宋体" w:hAnsi="Calibri" w:cs="Arial" w:hint="eastAsia"/>
                <w:b/>
                <w:i/>
                <w:lang w:eastAsia="zh-CN"/>
              </w:rPr>
            </w:pPr>
            <w:r w:rsidRPr="001F3B78">
              <w:rPr>
                <w:rFonts w:ascii="Calibri" w:eastAsia="宋体" w:hAnsi="Calibri" w:cs="Arial" w:hint="eastAsia"/>
                <w:b/>
                <w:i/>
                <w:lang w:eastAsia="zh-CN"/>
              </w:rPr>
              <w:t>no usbm en</w:t>
            </w:r>
          </w:p>
          <w:p w:rsidR="0020486D" w:rsidRPr="001F3B78" w:rsidRDefault="0020486D" w:rsidP="0020486D">
            <w:pPr>
              <w:pStyle w:val="Body"/>
              <w:ind w:leftChars="200" w:left="402"/>
              <w:rPr>
                <w:rFonts w:ascii="Calibri" w:eastAsia="宋体" w:hAnsi="Calibri" w:cs="Arial"/>
                <w:b/>
                <w:i/>
                <w:lang w:eastAsia="zh-CN"/>
              </w:rPr>
            </w:pPr>
            <w:r w:rsidRPr="001F3B78">
              <w:rPr>
                <w:rFonts w:ascii="Calibri" w:eastAsia="宋体" w:hAnsi="Calibri" w:cs="Arial" w:hint="eastAsia"/>
                <w:b/>
                <w:i/>
                <w:lang w:eastAsia="zh-CN"/>
              </w:rPr>
              <w:t>usbm en</w:t>
            </w:r>
          </w:p>
          <w:p w:rsidR="00063A9D" w:rsidRPr="002D4EF9" w:rsidRDefault="00866EB7" w:rsidP="00866EB7">
            <w:pPr>
              <w:pStyle w:val="Body"/>
              <w:jc w:val="both"/>
              <w:rPr>
                <w:rFonts w:ascii="Calibri" w:eastAsia="宋体" w:hAnsi="Calibri" w:cs="Arial"/>
                <w:lang w:eastAsia="zh-CN"/>
              </w:rPr>
            </w:pPr>
            <w:r w:rsidRPr="002D4EF9">
              <w:rPr>
                <w:rFonts w:ascii="Calibri" w:eastAsia="宋体" w:hAnsi="Calibri" w:cs="Arial"/>
                <w:lang w:eastAsia="zh-CN"/>
              </w:rPr>
              <w:t>4) Check the WAN statu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95493" w:rsidRPr="002D4EF9" w:rsidRDefault="00E95493" w:rsidP="00866EB7">
            <w:pPr>
              <w:pStyle w:val="Body"/>
              <w:jc w:val="both"/>
              <w:rPr>
                <w:rFonts w:ascii="Calibri" w:eastAsia="宋体" w:hAnsi="Calibri" w:cs="Arial"/>
                <w:lang w:eastAsia="zh-CN"/>
              </w:rPr>
            </w:pPr>
            <w:r w:rsidRPr="002D4EF9">
              <w:rPr>
                <w:rFonts w:ascii="Calibri" w:eastAsia="宋体" w:hAnsi="Calibri" w:cs="Arial"/>
                <w:lang w:eastAsia="zh-CN"/>
              </w:rPr>
              <w:t>1) WAN is eth0 initially, and usbmodem state is “Backup” and “Connected”</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C575E" w:rsidRPr="002D4EF9" w:rsidRDefault="009C575E" w:rsidP="009C575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AH-7a2c80#</w:t>
            </w:r>
            <w:r w:rsidRPr="00B8195D">
              <w:rPr>
                <w:rFonts w:ascii="Calibri" w:eastAsia="宋体" w:hAnsi="Calibri" w:cs="Arial"/>
                <w:b/>
                <w:i/>
                <w:color w:val="FF0000"/>
                <w:lang w:eastAsia="zh-CN"/>
              </w:rPr>
              <w:t>sh usbm st</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USB Modem Attached:</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Vendor ID: 0x12d1</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roduct ID: 0x1003</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PPP Network Interface Status:</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pp0      Link encap:Point-to-Point Protocol</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inet addr:10.49.192.126  P-t-P:10.64.64.64  Mask:255.255.255.255</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UP POINTOPOINT RUNNING NOARP MULTICAST  MTU:1500  Metric:1</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RX packets</w:t>
            </w:r>
            <w:proofErr w:type="gramStart"/>
            <w:r w:rsidRPr="00B8195D">
              <w:rPr>
                <w:rFonts w:ascii="Calibri" w:eastAsia="宋体" w:hAnsi="Calibri" w:cs="Arial"/>
                <w:b/>
                <w:i/>
                <w:lang w:eastAsia="zh-CN"/>
              </w:rPr>
              <w:t>:4967</w:t>
            </w:r>
            <w:proofErr w:type="gramEnd"/>
            <w:r w:rsidRPr="00B8195D">
              <w:rPr>
                <w:rFonts w:ascii="Calibri" w:eastAsia="宋体" w:hAnsi="Calibri" w:cs="Arial"/>
                <w:b/>
                <w:i/>
                <w:lang w:eastAsia="zh-CN"/>
              </w:rPr>
              <w:t xml:space="preserve"> errors:0 dropped:0 overruns:0 frame:0</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TX packets</w:t>
            </w:r>
            <w:proofErr w:type="gramStart"/>
            <w:r w:rsidRPr="00B8195D">
              <w:rPr>
                <w:rFonts w:ascii="Calibri" w:eastAsia="宋体" w:hAnsi="Calibri" w:cs="Arial"/>
                <w:b/>
                <w:i/>
                <w:lang w:eastAsia="zh-CN"/>
              </w:rPr>
              <w:t>:5202</w:t>
            </w:r>
            <w:proofErr w:type="gramEnd"/>
            <w:r w:rsidRPr="00B8195D">
              <w:rPr>
                <w:rFonts w:ascii="Calibri" w:eastAsia="宋体" w:hAnsi="Calibri" w:cs="Arial"/>
                <w:b/>
                <w:i/>
                <w:lang w:eastAsia="zh-CN"/>
              </w:rPr>
              <w:t xml:space="preserve"> errors:0 dropped:0 overruns:0 carrier:0</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collisions:0 txqueuelen:3</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RX bytes:449917 (439.3 KiB)  TX bytes:474894 (463.7 KiB)</w:t>
            </w:r>
          </w:p>
          <w:p w:rsidR="0020486D" w:rsidRPr="00B8195D" w:rsidRDefault="0020486D" w:rsidP="0020486D">
            <w:pPr>
              <w:pStyle w:val="Body"/>
              <w:ind w:leftChars="200" w:left="402"/>
              <w:rPr>
                <w:rFonts w:ascii="Calibri" w:eastAsia="宋体" w:hAnsi="Calibri" w:cs="Arial"/>
                <w:b/>
                <w:i/>
                <w:lang w:eastAsia="zh-CN"/>
              </w:rPr>
            </w:pP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PPP Process Status:</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ID: 2174</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State:       R (running)</w:t>
            </w:r>
          </w:p>
          <w:p w:rsidR="0020486D" w:rsidRPr="00B8195D" w:rsidRDefault="0020486D" w:rsidP="0020486D">
            <w:pPr>
              <w:pStyle w:val="Body"/>
              <w:ind w:leftChars="200" w:left="402"/>
              <w:rPr>
                <w:rFonts w:ascii="Calibri" w:eastAsia="宋体" w:hAnsi="Calibri" w:cs="Arial"/>
                <w:b/>
                <w:i/>
                <w:color w:val="FF0000"/>
                <w:lang w:eastAsia="zh-CN"/>
              </w:rPr>
            </w:pPr>
            <w:r w:rsidRPr="00B8195D">
              <w:rPr>
                <w:rFonts w:ascii="Calibri" w:eastAsia="宋体" w:hAnsi="Calibri" w:cs="Arial"/>
                <w:b/>
                <w:i/>
                <w:color w:val="FF0000"/>
                <w:lang w:eastAsia="zh-CN"/>
              </w:rPr>
              <w:t>PPP Interface Status:</w:t>
            </w:r>
          </w:p>
          <w:p w:rsidR="0020486D" w:rsidRPr="00B8195D" w:rsidRDefault="0020486D" w:rsidP="0020486D">
            <w:pPr>
              <w:pStyle w:val="Body"/>
              <w:ind w:leftChars="200" w:left="402"/>
              <w:rPr>
                <w:rFonts w:ascii="Calibri" w:eastAsia="宋体" w:hAnsi="Calibri" w:cs="Arial"/>
                <w:b/>
                <w:i/>
                <w:color w:val="FF0000"/>
                <w:lang w:eastAsia="zh-CN"/>
              </w:rPr>
            </w:pPr>
            <w:r w:rsidRPr="00B8195D">
              <w:rPr>
                <w:rFonts w:ascii="Calibri" w:eastAsia="宋体" w:hAnsi="Calibri" w:cs="Arial"/>
                <w:b/>
                <w:i/>
                <w:color w:val="FF0000"/>
                <w:lang w:eastAsia="zh-CN"/>
              </w:rPr>
              <w:t xml:space="preserve">   State: up</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Statistics:</w:t>
            </w:r>
          </w:p>
          <w:p w:rsidR="0020486D" w:rsidRPr="00B8195D" w:rsidRDefault="0020486D" w:rsidP="0020486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IN   PACK VJCOMP  VJUNC  VJERR VJTOSS NON-VJ  |      OUT   PACK VJCOMP  VJUNC NON-VJ VJSRCH VJMISS</w:t>
            </w:r>
          </w:p>
          <w:p w:rsidR="0020486D" w:rsidRDefault="0020486D" w:rsidP="0020486D">
            <w:pPr>
              <w:pStyle w:val="Body"/>
              <w:ind w:leftChars="200" w:left="402"/>
              <w:rPr>
                <w:rFonts w:ascii="Calibri" w:eastAsia="宋体" w:hAnsi="Calibri" w:cs="Arial" w:hint="eastAsia"/>
                <w:b/>
                <w:i/>
                <w:lang w:eastAsia="zh-CN"/>
              </w:rPr>
            </w:pPr>
            <w:r w:rsidRPr="00B8195D">
              <w:rPr>
                <w:rFonts w:ascii="Calibri" w:eastAsia="宋体" w:hAnsi="Calibri" w:cs="Arial"/>
                <w:b/>
                <w:i/>
                <w:lang w:eastAsia="zh-CN"/>
              </w:rPr>
              <w:t xml:space="preserve">  449917   4967      0      0      0      0   4967  |   474894   5202      0      0   5202      0      0</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9C575E" w:rsidRPr="002D4EF9">
              <w:rPr>
                <w:rFonts w:ascii="Calibri" w:eastAsia="宋体" w:hAnsi="Calibri" w:cs="Arial"/>
                <w:i/>
                <w:lang w:eastAsia="zh-CN"/>
              </w:rPr>
              <w:t xml:space="preserve"> - -</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20486D" w:rsidRPr="00B8748B" w:rsidRDefault="0020486D" w:rsidP="0020486D">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track-</w:t>
            </w:r>
          </w:p>
          <w:p w:rsidR="0020486D" w:rsidRPr="00B8748B" w:rsidRDefault="0020486D" w:rsidP="0020486D">
            <w:pPr>
              <w:pStyle w:val="Body"/>
              <w:ind w:leftChars="200" w:left="402"/>
              <w:rPr>
                <w:rFonts w:ascii="Calibri" w:eastAsia="宋体" w:hAnsi="Calibri" w:cs="Arial"/>
                <w:b/>
                <w:i/>
                <w:lang w:eastAsia="zh-CN"/>
              </w:rPr>
            </w:pPr>
            <w:r w:rsidRPr="00B8748B">
              <w:rPr>
                <w:rFonts w:ascii="Calibri" w:eastAsia="宋体" w:hAnsi="Calibri" w:cs="Arial"/>
                <w:b/>
                <w:i/>
                <w:lang w:eastAsia="zh-CN"/>
              </w:rPr>
              <w:t>[Default Track IP]</w:t>
            </w:r>
          </w:p>
          <w:p w:rsidR="0020486D" w:rsidRPr="00B8748B" w:rsidRDefault="0020486D" w:rsidP="0020486D">
            <w:pPr>
              <w:pStyle w:val="Body"/>
              <w:ind w:leftChars="200" w:left="402"/>
              <w:rPr>
                <w:rFonts w:ascii="Calibri" w:eastAsia="宋体" w:hAnsi="Calibri" w:cs="Arial"/>
                <w:b/>
                <w:i/>
                <w:lang w:eastAsia="zh-CN"/>
              </w:rPr>
            </w:pPr>
            <w:r w:rsidRPr="00B8748B">
              <w:rPr>
                <w:rFonts w:ascii="Calibri" w:eastAsia="宋体" w:hAnsi="Calibri" w:cs="Arial"/>
                <w:b/>
                <w:i/>
                <w:lang w:eastAsia="zh-CN"/>
              </w:rPr>
              <w:t>-------------------------------</w:t>
            </w:r>
          </w:p>
          <w:p w:rsidR="0020486D" w:rsidRPr="00B8748B" w:rsidRDefault="0020486D" w:rsidP="0020486D">
            <w:pPr>
              <w:pStyle w:val="Body"/>
              <w:ind w:leftChars="200" w:left="402"/>
              <w:rPr>
                <w:rFonts w:ascii="Calibri" w:eastAsia="宋体" w:hAnsi="Calibri" w:cs="Arial"/>
                <w:b/>
                <w:i/>
                <w:lang w:eastAsia="zh-CN"/>
              </w:rPr>
            </w:pPr>
            <w:r w:rsidRPr="00B8748B">
              <w:rPr>
                <w:rFonts w:ascii="Calibri" w:eastAsia="宋体" w:hAnsi="Calibri" w:cs="Arial"/>
                <w:b/>
                <w:i/>
                <w:lang w:eastAsia="zh-CN"/>
              </w:rPr>
              <w:t>Result: up</w:t>
            </w:r>
          </w:p>
          <w:p w:rsidR="0020486D" w:rsidRPr="00B8748B" w:rsidRDefault="0020486D" w:rsidP="0020486D">
            <w:pPr>
              <w:pStyle w:val="Body"/>
              <w:ind w:leftChars="200" w:left="402"/>
              <w:rPr>
                <w:rFonts w:ascii="Calibri" w:eastAsia="宋体" w:hAnsi="Calibri" w:cs="Arial"/>
                <w:b/>
                <w:i/>
                <w:lang w:eastAsia="zh-CN"/>
              </w:rPr>
            </w:pPr>
          </w:p>
          <w:p w:rsidR="0020486D" w:rsidRPr="00B8748B" w:rsidRDefault="0020486D" w:rsidP="0020486D">
            <w:pPr>
              <w:pStyle w:val="Body"/>
              <w:ind w:leftChars="200" w:left="402"/>
              <w:rPr>
                <w:rFonts w:ascii="Calibri" w:eastAsia="宋体" w:hAnsi="Calibri" w:cs="Arial"/>
                <w:b/>
                <w:i/>
                <w:lang w:eastAsia="zh-CN"/>
              </w:rPr>
            </w:pPr>
            <w:r w:rsidRPr="00B8748B">
              <w:rPr>
                <w:rFonts w:ascii="Calibri" w:eastAsia="宋体" w:hAnsi="Calibri" w:cs="Arial"/>
                <w:b/>
                <w:i/>
                <w:lang w:eastAsia="zh-CN"/>
              </w:rPr>
              <w:t>Interface: eth0;  State: up</w:t>
            </w:r>
          </w:p>
          <w:p w:rsidR="0020486D" w:rsidRDefault="0020486D" w:rsidP="0020486D">
            <w:pPr>
              <w:pStyle w:val="Body"/>
              <w:ind w:leftChars="200" w:left="402"/>
              <w:rPr>
                <w:rFonts w:ascii="Calibri" w:eastAsia="宋体" w:hAnsi="Calibri" w:cs="Arial" w:hint="eastAsia"/>
                <w:b/>
                <w:i/>
                <w:lang w:eastAsia="zh-CN"/>
              </w:rPr>
            </w:pPr>
            <w:r w:rsidRPr="00161D67">
              <w:rPr>
                <w:rFonts w:ascii="Calibri" w:eastAsia="宋体" w:hAnsi="Calibri" w:cs="Arial"/>
                <w:b/>
                <w:i/>
                <w:lang w:eastAsia="zh-CN"/>
              </w:rPr>
              <w:t>Interface: usbnet0;  State: up</w:t>
            </w:r>
          </w:p>
          <w:p w:rsidR="0020486D" w:rsidRPr="00B8748B" w:rsidRDefault="0020486D" w:rsidP="0020486D">
            <w:pPr>
              <w:pStyle w:val="Body"/>
              <w:ind w:leftChars="200" w:left="402"/>
              <w:rPr>
                <w:rFonts w:ascii="Calibri" w:eastAsia="宋体" w:hAnsi="Calibri" w:cs="Arial"/>
                <w:b/>
                <w:i/>
                <w:lang w:eastAsia="zh-CN"/>
              </w:rPr>
            </w:pPr>
          </w:p>
          <w:p w:rsidR="0020486D" w:rsidRPr="00B8748B" w:rsidRDefault="0020486D" w:rsidP="0020486D">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eth0]</w:t>
            </w:r>
          </w:p>
          <w:p w:rsidR="0020486D" w:rsidRPr="00B8748B" w:rsidRDefault="0020486D" w:rsidP="0020486D">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WAN Monitor State: up</w:t>
            </w:r>
          </w:p>
          <w:p w:rsidR="0020486D" w:rsidRPr="00B8748B" w:rsidRDefault="0020486D" w:rsidP="0020486D">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nterface: eth0 (eth0)</w:t>
            </w:r>
          </w:p>
          <w:p w:rsidR="0020486D" w:rsidRPr="00B8748B" w:rsidRDefault="0020486D" w:rsidP="0020486D">
            <w:pPr>
              <w:pStyle w:val="Body"/>
              <w:ind w:leftChars="200" w:left="402"/>
              <w:rPr>
                <w:rFonts w:ascii="Calibri" w:eastAsia="宋体" w:hAnsi="Calibri" w:cs="Arial"/>
                <w:b/>
                <w:i/>
                <w:color w:val="FF0000"/>
                <w:lang w:eastAsia="zh-CN"/>
              </w:rPr>
            </w:pPr>
          </w:p>
          <w:p w:rsidR="0020486D" w:rsidRPr="00B8748B" w:rsidRDefault="0020486D" w:rsidP="0020486D">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usbnet0]</w:t>
            </w:r>
          </w:p>
          <w:p w:rsidR="0020486D" w:rsidRPr="00B8748B" w:rsidRDefault="0020486D" w:rsidP="0020486D">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WAN Monitor State: </w:t>
            </w:r>
            <w:r>
              <w:rPr>
                <w:rFonts w:ascii="Calibri" w:eastAsia="宋体" w:hAnsi="Calibri" w:cs="Arial" w:hint="eastAsia"/>
                <w:b/>
                <w:i/>
                <w:color w:val="FF0000"/>
                <w:lang w:eastAsia="zh-CN"/>
              </w:rPr>
              <w:t>up</w:t>
            </w:r>
          </w:p>
          <w:p w:rsidR="0020486D" w:rsidRPr="00B8748B" w:rsidRDefault="0020486D" w:rsidP="0020486D">
            <w:pPr>
              <w:pStyle w:val="Body"/>
              <w:ind w:leftChars="200" w:left="402"/>
              <w:rPr>
                <w:rFonts w:ascii="Calibri" w:eastAsia="宋体" w:hAnsi="Calibri" w:cs="Arial" w:hint="eastAsia"/>
                <w:i/>
                <w:color w:val="FF0000"/>
                <w:lang w:eastAsia="zh-CN"/>
              </w:rPr>
            </w:pPr>
            <w:r w:rsidRPr="00B8748B">
              <w:rPr>
                <w:rFonts w:ascii="Calibri" w:eastAsia="宋体" w:hAnsi="Calibri" w:cs="Arial"/>
                <w:b/>
                <w:i/>
                <w:color w:val="FF0000"/>
                <w:lang w:eastAsia="zh-CN"/>
              </w:rPr>
              <w:t>Interface: usbnet0 (ppp0)</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AH-7a2c80#</w:t>
            </w:r>
            <w:r w:rsidRPr="0020486D">
              <w:rPr>
                <w:rFonts w:ascii="Calibri" w:eastAsia="宋体" w:hAnsi="Calibri" w:cs="Arial"/>
                <w:b/>
                <w:i/>
                <w:color w:val="FF0000"/>
                <w:lang w:eastAsia="zh-CN"/>
              </w:rPr>
              <w:t>sh wan in</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color w:val="FF0000"/>
                <w:lang w:eastAsia="zh-CN"/>
              </w:rPr>
              <w:t>ifname: eth0</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color w:val="FF0000"/>
                <w:lang w:eastAsia="zh-CN"/>
              </w:rPr>
              <w:t xml:space="preserve">        kifname: eth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wanif_type: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wifidx: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kifidx: 3</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 xml:space="preserve">       </w:t>
            </w:r>
            <w:r w:rsidRPr="0020486D">
              <w:rPr>
                <w:rFonts w:ascii="Calibri" w:eastAsia="宋体" w:hAnsi="Calibri" w:cs="Arial"/>
                <w:b/>
                <w:i/>
                <w:color w:val="FF0000"/>
                <w:lang w:eastAsia="zh-CN"/>
              </w:rPr>
              <w:t xml:space="preserve"> priority: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s_wan: 1</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 xml:space="preserve">       </w:t>
            </w:r>
            <w:r w:rsidRPr="0020486D">
              <w:rPr>
                <w:rFonts w:ascii="Calibri" w:eastAsia="宋体" w:hAnsi="Calibri" w:cs="Arial"/>
                <w:b/>
                <w:i/>
                <w:color w:val="FF0000"/>
                <w:lang w:eastAsia="zh-CN"/>
              </w:rPr>
              <w:t xml:space="preserve"> is_default_wan: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cached_gwip: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up_count: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up_time: Thu Jan  1 00:00:48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dn_count: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dn_time: Thu Jan  1 00:00:31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up_count: 5</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up_time: Tue Apr 23 11:06:07 2013</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down_count: 4</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down_time: Tue Apr 23 11:06:01 2013</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up_count: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up_time: Tue Apr 23 10:58:50 2013</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down_count: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down_time: Thu Jan  1 00:00:31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nat_policy_id:</w:t>
            </w:r>
          </w:p>
          <w:p w:rsidR="0020486D" w:rsidRPr="0020486D" w:rsidRDefault="0020486D" w:rsidP="0020486D">
            <w:pPr>
              <w:pStyle w:val="Body"/>
              <w:ind w:leftChars="200" w:left="402"/>
              <w:rPr>
                <w:rFonts w:ascii="Calibri" w:eastAsia="宋体" w:hAnsi="Calibri" w:cs="Arial"/>
                <w:b/>
                <w:i/>
                <w:lang w:eastAsia="zh-CN"/>
              </w:rPr>
            </w:pPr>
          </w:p>
          <w:p w:rsidR="0020486D" w:rsidRPr="0020486D" w:rsidRDefault="0020486D" w:rsidP="0020486D">
            <w:pPr>
              <w:pStyle w:val="Body"/>
              <w:ind w:leftChars="200" w:left="402"/>
              <w:rPr>
                <w:rFonts w:ascii="Calibri" w:eastAsia="宋体" w:hAnsi="Calibri" w:cs="Arial"/>
                <w:b/>
                <w:i/>
                <w:lang w:eastAsia="zh-CN"/>
              </w:rPr>
            </w:pP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color w:val="FF0000"/>
                <w:lang w:eastAsia="zh-CN"/>
              </w:rPr>
              <w:t>ifname: usbnet0</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color w:val="FF0000"/>
                <w:lang w:eastAsia="zh-CN"/>
              </w:rPr>
              <w:t xml:space="preserve">        kifname: ppp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wanif_type: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lastRenderedPageBreak/>
              <w:t xml:space="preserve">        wifidx: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kifidx: 18</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 xml:space="preserve">      </w:t>
            </w:r>
            <w:r w:rsidRPr="0020486D">
              <w:rPr>
                <w:rFonts w:ascii="Calibri" w:eastAsia="宋体" w:hAnsi="Calibri" w:cs="Arial"/>
                <w:b/>
                <w:i/>
                <w:color w:val="FF0000"/>
                <w:lang w:eastAsia="zh-CN"/>
              </w:rPr>
              <w:t xml:space="preserve">  priority: 60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s_wan: 1</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 xml:space="preserve">        </w:t>
            </w:r>
            <w:r w:rsidRPr="0020486D">
              <w:rPr>
                <w:rFonts w:ascii="Calibri" w:eastAsia="宋体" w:hAnsi="Calibri" w:cs="Arial"/>
                <w:b/>
                <w:i/>
                <w:color w:val="FF0000"/>
                <w:lang w:eastAsia="zh-CN"/>
              </w:rPr>
              <w:t>is_default_wan: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cached_gwip: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up_count: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up_time: Tue Apr 23 10:58:44 2013</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dn_count: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kdn_time: Thu Jan  1 00:00:31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up_count: 1</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up_time: Tue Apr 23 10:58:53 2013</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down_count: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ifmon_down_time: Thu Jan  1 00:00:31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up_count: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up_time: Thu Jan  1 00:00:31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down_count: 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dft_ifmon_down_time: Thu Jan  1 00:00:31 197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nat_policy_id:</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AH-7a2c80#</w:t>
            </w:r>
            <w:r w:rsidRPr="0020486D">
              <w:rPr>
                <w:rFonts w:ascii="Calibri" w:eastAsia="宋体" w:hAnsi="Calibri" w:cs="Arial"/>
                <w:b/>
                <w:i/>
                <w:color w:val="FF0000"/>
                <w:lang w:eastAsia="zh-CN"/>
              </w:rPr>
              <w:t>sh wan f</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WAN Failover Status:</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sm_name: WANFO SM</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 xml:space="preserve">        </w:t>
            </w:r>
            <w:r w:rsidRPr="0020486D">
              <w:rPr>
                <w:rFonts w:ascii="Calibri" w:eastAsia="宋体" w:hAnsi="Calibri" w:cs="Arial"/>
                <w:b/>
                <w:i/>
                <w:color w:val="FF0000"/>
                <w:lang w:eastAsia="zh-CN"/>
              </w:rPr>
              <w:t>curr_state: CONNECTED</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prev_state: FAILOVER</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prev_state_time: Tue Apr 23 11:06:49 2013</w:t>
            </w:r>
          </w:p>
          <w:p w:rsidR="0020486D" w:rsidRPr="0020486D" w:rsidRDefault="0020486D" w:rsidP="0020486D">
            <w:pPr>
              <w:pStyle w:val="Body"/>
              <w:ind w:leftChars="200" w:left="402"/>
              <w:rPr>
                <w:rFonts w:ascii="Calibri" w:eastAsia="宋体" w:hAnsi="Calibri" w:cs="Arial"/>
                <w:b/>
                <w:i/>
                <w:lang w:eastAsia="zh-CN"/>
              </w:rPr>
            </w:pP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xml:space="preserve">        last_event: PRIMARY_WAN_CONNECTED</w:t>
            </w:r>
          </w:p>
          <w:p w:rsidR="0020486D" w:rsidRDefault="0020486D" w:rsidP="0020486D">
            <w:pPr>
              <w:pStyle w:val="Body"/>
              <w:ind w:leftChars="200" w:left="402"/>
              <w:rPr>
                <w:rFonts w:ascii="Calibri" w:eastAsia="宋体" w:hAnsi="Calibri" w:cs="Arial" w:hint="eastAsia"/>
                <w:b/>
                <w:i/>
                <w:lang w:eastAsia="zh-CN"/>
              </w:rPr>
            </w:pPr>
            <w:r w:rsidRPr="0020486D">
              <w:rPr>
                <w:rFonts w:ascii="Calibri" w:eastAsia="宋体" w:hAnsi="Calibri" w:cs="Arial"/>
                <w:b/>
                <w:i/>
                <w:lang w:eastAsia="zh-CN"/>
              </w:rPr>
              <w:t xml:space="preserve">        last_evt_time: Tue Apr 23 11:06:56 2013</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AH-7a2c80#</w:t>
            </w:r>
            <w:r w:rsidRPr="0020486D">
              <w:rPr>
                <w:rFonts w:ascii="Calibri" w:eastAsia="宋体" w:hAnsi="Calibri" w:cs="Arial"/>
                <w:b/>
                <w:i/>
                <w:color w:val="FF0000"/>
                <w:lang w:eastAsia="zh-CN"/>
              </w:rPr>
              <w:t>sh l3 i</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Name                  IP Address      Mode    VLAN       MAC       State</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 -------- ------ -------------- -----</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color w:val="FF0000"/>
                <w:lang w:eastAsia="zh-CN"/>
              </w:rPr>
              <w:t xml:space="preserve">eth0   </w:t>
            </w:r>
            <w:r w:rsidRPr="0020486D">
              <w:rPr>
                <w:rFonts w:ascii="Calibri" w:eastAsia="宋体" w:hAnsi="Calibri" w:cs="Arial"/>
                <w:b/>
                <w:i/>
                <w:lang w:eastAsia="zh-CN"/>
              </w:rPr>
              <w:t xml:space="preserve">             10.155.32.27      </w:t>
            </w:r>
            <w:r w:rsidRPr="0020486D">
              <w:rPr>
                <w:rFonts w:ascii="Calibri" w:eastAsia="宋体" w:hAnsi="Calibri" w:cs="Arial"/>
                <w:b/>
                <w:i/>
                <w:color w:val="FF0000"/>
                <w:lang w:eastAsia="zh-CN"/>
              </w:rPr>
              <w:t xml:space="preserve">wan  </w:t>
            </w:r>
            <w:r w:rsidRPr="0020486D">
              <w:rPr>
                <w:rFonts w:ascii="Calibri" w:eastAsia="宋体" w:hAnsi="Calibri" w:cs="Arial"/>
                <w:b/>
                <w:i/>
                <w:lang w:eastAsia="zh-CN"/>
              </w:rPr>
              <w:t xml:space="preserve">      -  0019:777a:2c80   </w:t>
            </w:r>
            <w:r w:rsidRPr="0020486D">
              <w:rPr>
                <w:rFonts w:ascii="Calibri" w:eastAsia="宋体" w:hAnsi="Calibri" w:cs="Arial"/>
                <w:b/>
                <w:i/>
                <w:color w:val="FF0000"/>
                <w:lang w:eastAsia="zh-CN"/>
              </w:rPr>
              <w:t>U</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mgt0                192.168.85.1       -         1  0019:777a:2c80   U</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color w:val="FF0000"/>
                <w:lang w:eastAsia="zh-CN"/>
              </w:rPr>
              <w:t xml:space="preserve">ppp0  </w:t>
            </w:r>
            <w:r w:rsidRPr="0020486D">
              <w:rPr>
                <w:rFonts w:ascii="Calibri" w:eastAsia="宋体" w:hAnsi="Calibri" w:cs="Arial"/>
                <w:b/>
                <w:i/>
                <w:lang w:eastAsia="zh-CN"/>
              </w:rPr>
              <w:t xml:space="preserve">              10.26.188.13      </w:t>
            </w:r>
            <w:r w:rsidRPr="0020486D">
              <w:rPr>
                <w:rFonts w:ascii="Calibri" w:eastAsia="宋体" w:hAnsi="Calibri" w:cs="Arial"/>
                <w:b/>
                <w:i/>
                <w:color w:val="FF0000"/>
                <w:lang w:eastAsia="zh-CN"/>
              </w:rPr>
              <w:t xml:space="preserve">wan  </w:t>
            </w:r>
            <w:r w:rsidRPr="0020486D">
              <w:rPr>
                <w:rFonts w:ascii="Calibri" w:eastAsia="宋体" w:hAnsi="Calibri" w:cs="Arial"/>
                <w:b/>
                <w:i/>
                <w:lang w:eastAsia="zh-CN"/>
              </w:rPr>
              <w:t xml:space="preserve">      -  0000:0000:0000   </w:t>
            </w:r>
            <w:r w:rsidRPr="0020486D">
              <w:rPr>
                <w:rFonts w:ascii="Calibri" w:eastAsia="宋体" w:hAnsi="Calibri" w:cs="Arial"/>
                <w:b/>
                <w:i/>
                <w:color w:val="FF0000"/>
                <w:lang w:eastAsia="zh-CN"/>
              </w:rPr>
              <w:t>U</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D4EF9" w:rsidRDefault="0020486D" w:rsidP="0020486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20486D" w:rsidRPr="0020486D" w:rsidRDefault="0020486D" w:rsidP="0020486D">
            <w:pPr>
              <w:pStyle w:val="Body"/>
              <w:ind w:leftChars="200" w:left="402"/>
              <w:rPr>
                <w:rFonts w:ascii="Calibri" w:eastAsia="宋体" w:hAnsi="Calibri" w:cs="Arial"/>
                <w:b/>
                <w:i/>
                <w:color w:val="FF0000"/>
                <w:lang w:eastAsia="zh-CN"/>
              </w:rPr>
            </w:pPr>
            <w:r w:rsidRPr="0020486D">
              <w:rPr>
                <w:rFonts w:ascii="Calibri" w:eastAsia="宋体" w:hAnsi="Calibri" w:cs="Arial"/>
                <w:b/>
                <w:i/>
                <w:lang w:eastAsia="zh-CN"/>
              </w:rPr>
              <w:t>AH-7a2c80#</w:t>
            </w:r>
            <w:r w:rsidRPr="0020486D">
              <w:rPr>
                <w:rFonts w:ascii="Calibri" w:eastAsia="宋体" w:hAnsi="Calibri" w:cs="Arial"/>
                <w:b/>
                <w:i/>
                <w:color w:val="FF0000"/>
                <w:lang w:eastAsia="zh-CN"/>
              </w:rPr>
              <w:t>sh ip ro</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Ref=references; Iface=interface;</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U=route is up;H=target is a host; G=use gateway;</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Destination     Gateway         Netmask         Flags Metric Ref    Use Iface</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 --------------- --------------- ----- ------ ------ --- -----</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10.64.64.64     0.0.0.0         255.255.255.255 UH    0      0        0 ppp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192.168.85.0    0.0.0.0         255.255.255.0   U     0      0        0 mgt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lastRenderedPageBreak/>
              <w:t>127.0.0.0       0.0.0.0         255.255.255.0   U     0      0        0 lo</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lang w:eastAsia="zh-CN"/>
              </w:rPr>
              <w:t>10.155.32.0     0.0.0.0         255.255.255.0   U     0      0        0 eth0</w:t>
            </w:r>
          </w:p>
          <w:p w:rsidR="0020486D" w:rsidRPr="0020486D"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color w:val="FF0000"/>
                <w:lang w:eastAsia="zh-CN"/>
              </w:rPr>
              <w:t>0.0.0.0</w:t>
            </w:r>
            <w:r w:rsidRPr="0020486D">
              <w:rPr>
                <w:rFonts w:ascii="Calibri" w:eastAsia="宋体" w:hAnsi="Calibri" w:cs="Arial"/>
                <w:b/>
                <w:i/>
                <w:lang w:eastAsia="zh-CN"/>
              </w:rPr>
              <w:t xml:space="preserve">         10.155.32.254   0.0.0.0         UG    </w:t>
            </w:r>
            <w:r w:rsidRPr="0020486D">
              <w:rPr>
                <w:rFonts w:ascii="Calibri" w:eastAsia="宋体" w:hAnsi="Calibri" w:cs="Arial"/>
                <w:b/>
                <w:i/>
                <w:color w:val="FF0000"/>
                <w:lang w:eastAsia="zh-CN"/>
              </w:rPr>
              <w:t>1</w:t>
            </w:r>
            <w:r w:rsidRPr="0020486D">
              <w:rPr>
                <w:rFonts w:ascii="Calibri" w:eastAsia="宋体" w:hAnsi="Calibri" w:cs="Arial"/>
                <w:b/>
                <w:i/>
                <w:lang w:eastAsia="zh-CN"/>
              </w:rPr>
              <w:t xml:space="preserve">      0        0 </w:t>
            </w:r>
            <w:r w:rsidRPr="0020486D">
              <w:rPr>
                <w:rFonts w:ascii="Calibri" w:eastAsia="宋体" w:hAnsi="Calibri" w:cs="Arial"/>
                <w:b/>
                <w:i/>
                <w:color w:val="FF0000"/>
                <w:lang w:eastAsia="zh-CN"/>
              </w:rPr>
              <w:t>eth0</w:t>
            </w:r>
          </w:p>
          <w:p w:rsidR="009C575E" w:rsidRPr="002D4EF9" w:rsidRDefault="0020486D" w:rsidP="0020486D">
            <w:pPr>
              <w:pStyle w:val="Body"/>
              <w:ind w:leftChars="200" w:left="402"/>
              <w:rPr>
                <w:rFonts w:ascii="Calibri" w:eastAsia="宋体" w:hAnsi="Calibri" w:cs="Arial"/>
                <w:b/>
                <w:i/>
                <w:lang w:eastAsia="zh-CN"/>
              </w:rPr>
            </w:pPr>
            <w:r w:rsidRPr="0020486D">
              <w:rPr>
                <w:rFonts w:ascii="Calibri" w:eastAsia="宋体" w:hAnsi="Calibri" w:cs="Arial"/>
                <w:b/>
                <w:i/>
                <w:color w:val="FF0000"/>
                <w:lang w:eastAsia="zh-CN"/>
              </w:rPr>
              <w:t xml:space="preserve">0.0.0.0 </w:t>
            </w:r>
            <w:r w:rsidRPr="0020486D">
              <w:rPr>
                <w:rFonts w:ascii="Calibri" w:eastAsia="宋体" w:hAnsi="Calibri" w:cs="Arial"/>
                <w:b/>
                <w:i/>
                <w:lang w:eastAsia="zh-CN"/>
              </w:rPr>
              <w:t xml:space="preserve">        10.64.64.64     0.0.0.0         UG    </w:t>
            </w:r>
            <w:r w:rsidRPr="0020486D">
              <w:rPr>
                <w:rFonts w:ascii="Calibri" w:eastAsia="宋体" w:hAnsi="Calibri" w:cs="Arial"/>
                <w:b/>
                <w:i/>
                <w:color w:val="FF0000"/>
                <w:lang w:eastAsia="zh-CN"/>
              </w:rPr>
              <w:t>600</w:t>
            </w:r>
            <w:r w:rsidRPr="0020486D">
              <w:rPr>
                <w:rFonts w:ascii="Calibri" w:eastAsia="宋体" w:hAnsi="Calibri" w:cs="Arial"/>
                <w:b/>
                <w:i/>
                <w:lang w:eastAsia="zh-CN"/>
              </w:rPr>
              <w:t xml:space="preserve">    0        0 </w:t>
            </w:r>
            <w:r w:rsidRPr="0020486D">
              <w:rPr>
                <w:rFonts w:ascii="Calibri" w:eastAsia="宋体" w:hAnsi="Calibri" w:cs="Arial"/>
                <w:b/>
                <w:i/>
                <w:color w:val="FF0000"/>
                <w:lang w:eastAsia="zh-CN"/>
              </w:rPr>
              <w:t>ppp0</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9C575E"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E95493" w:rsidRPr="002D4EF9" w:rsidRDefault="00E95493" w:rsidP="00866EB7">
            <w:pPr>
              <w:pStyle w:val="Body"/>
              <w:jc w:val="both"/>
              <w:rPr>
                <w:rFonts w:ascii="Calibri" w:eastAsia="宋体" w:hAnsi="Calibri" w:cs="Arial"/>
                <w:lang w:eastAsia="zh-CN"/>
              </w:rPr>
            </w:pPr>
          </w:p>
          <w:p w:rsidR="00866EB7" w:rsidRPr="002D4EF9" w:rsidRDefault="00E95493" w:rsidP="00866EB7">
            <w:pPr>
              <w:pStyle w:val="Body"/>
              <w:jc w:val="both"/>
              <w:rPr>
                <w:rFonts w:ascii="Calibri" w:eastAsia="宋体" w:hAnsi="Calibri" w:cs="Arial"/>
                <w:lang w:eastAsia="zh-CN"/>
              </w:rPr>
            </w:pPr>
            <w:r w:rsidRPr="002D4EF9">
              <w:rPr>
                <w:rFonts w:ascii="Calibri" w:eastAsia="宋体" w:hAnsi="Calibri" w:cs="Arial"/>
                <w:lang w:eastAsia="zh-CN"/>
              </w:rPr>
              <w:t>2</w:t>
            </w:r>
            <w:r w:rsidR="00866EB7" w:rsidRPr="002D4EF9">
              <w:rPr>
                <w:rFonts w:ascii="Calibri" w:eastAsia="宋体" w:hAnsi="Calibri" w:cs="Arial"/>
                <w:lang w:eastAsia="zh-CN"/>
              </w:rPr>
              <w:t>) Failover to usbmodem WAN successfully</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AH-7a2c80#</w:t>
            </w:r>
            <w:r w:rsidRPr="00B8195D">
              <w:rPr>
                <w:rFonts w:ascii="Calibri" w:eastAsia="宋体" w:hAnsi="Calibri" w:cs="Arial"/>
                <w:b/>
                <w:i/>
                <w:color w:val="FF0000"/>
                <w:lang w:eastAsia="zh-CN"/>
              </w:rPr>
              <w:t>sh usbm st</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USB Modem Attached:</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Vendor ID: 0x12d1</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roduct ID: 0x1003</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PPP Network Interface Status:</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pp0      Link encap:Point-to-Point Protocol</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inet addr:10.49.192.126  P-t-P:10.64.64.64  Mask:255.255.255.255</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UP POINTOPOINT RUNNING NOARP MULTICAST  MTU:1500  Metric:1</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RX packets</w:t>
            </w:r>
            <w:proofErr w:type="gramStart"/>
            <w:r w:rsidRPr="00B8195D">
              <w:rPr>
                <w:rFonts w:ascii="Calibri" w:eastAsia="宋体" w:hAnsi="Calibri" w:cs="Arial"/>
                <w:b/>
                <w:i/>
                <w:lang w:eastAsia="zh-CN"/>
              </w:rPr>
              <w:t>:4967</w:t>
            </w:r>
            <w:proofErr w:type="gramEnd"/>
            <w:r w:rsidRPr="00B8195D">
              <w:rPr>
                <w:rFonts w:ascii="Calibri" w:eastAsia="宋体" w:hAnsi="Calibri" w:cs="Arial"/>
                <w:b/>
                <w:i/>
                <w:lang w:eastAsia="zh-CN"/>
              </w:rPr>
              <w:t xml:space="preserve"> errors:0 dropped:0 overruns:0 frame:0</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TX packets</w:t>
            </w:r>
            <w:proofErr w:type="gramStart"/>
            <w:r w:rsidRPr="00B8195D">
              <w:rPr>
                <w:rFonts w:ascii="Calibri" w:eastAsia="宋体" w:hAnsi="Calibri" w:cs="Arial"/>
                <w:b/>
                <w:i/>
                <w:lang w:eastAsia="zh-CN"/>
              </w:rPr>
              <w:t>:5202</w:t>
            </w:r>
            <w:proofErr w:type="gramEnd"/>
            <w:r w:rsidRPr="00B8195D">
              <w:rPr>
                <w:rFonts w:ascii="Calibri" w:eastAsia="宋体" w:hAnsi="Calibri" w:cs="Arial"/>
                <w:b/>
                <w:i/>
                <w:lang w:eastAsia="zh-CN"/>
              </w:rPr>
              <w:t xml:space="preserve"> errors:0 dropped:0 overruns:0 carrier:0</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collisions:0 txqueuelen:3</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RX bytes:449917 (439.3 KiB)  TX bytes:474894 (463.7 KiB)</w:t>
            </w:r>
          </w:p>
          <w:p w:rsidR="00A81DA1" w:rsidRPr="00B8195D" w:rsidRDefault="00A81DA1" w:rsidP="00A81DA1">
            <w:pPr>
              <w:pStyle w:val="Body"/>
              <w:ind w:leftChars="200" w:left="402"/>
              <w:rPr>
                <w:rFonts w:ascii="Calibri" w:eastAsia="宋体" w:hAnsi="Calibri" w:cs="Arial"/>
                <w:b/>
                <w:i/>
                <w:lang w:eastAsia="zh-CN"/>
              </w:rPr>
            </w:pP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PPP Process Status:</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ID: 2174</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State:       R (running)</w:t>
            </w:r>
          </w:p>
          <w:p w:rsidR="00A81DA1" w:rsidRPr="00B8195D" w:rsidRDefault="00A81DA1" w:rsidP="00A81DA1">
            <w:pPr>
              <w:pStyle w:val="Body"/>
              <w:ind w:leftChars="200" w:left="402"/>
              <w:rPr>
                <w:rFonts w:ascii="Calibri" w:eastAsia="宋体" w:hAnsi="Calibri" w:cs="Arial"/>
                <w:b/>
                <w:i/>
                <w:color w:val="FF0000"/>
                <w:lang w:eastAsia="zh-CN"/>
              </w:rPr>
            </w:pPr>
            <w:r w:rsidRPr="00B8195D">
              <w:rPr>
                <w:rFonts w:ascii="Calibri" w:eastAsia="宋体" w:hAnsi="Calibri" w:cs="Arial"/>
                <w:b/>
                <w:i/>
                <w:color w:val="FF0000"/>
                <w:lang w:eastAsia="zh-CN"/>
              </w:rPr>
              <w:t>PPP Interface Status:</w:t>
            </w:r>
          </w:p>
          <w:p w:rsidR="00A81DA1" w:rsidRPr="00B8195D" w:rsidRDefault="00A81DA1" w:rsidP="00A81DA1">
            <w:pPr>
              <w:pStyle w:val="Body"/>
              <w:ind w:leftChars="200" w:left="402"/>
              <w:rPr>
                <w:rFonts w:ascii="Calibri" w:eastAsia="宋体" w:hAnsi="Calibri" w:cs="Arial"/>
                <w:b/>
                <w:i/>
                <w:color w:val="FF0000"/>
                <w:lang w:eastAsia="zh-CN"/>
              </w:rPr>
            </w:pPr>
            <w:r w:rsidRPr="00B8195D">
              <w:rPr>
                <w:rFonts w:ascii="Calibri" w:eastAsia="宋体" w:hAnsi="Calibri" w:cs="Arial"/>
                <w:b/>
                <w:i/>
                <w:color w:val="FF0000"/>
                <w:lang w:eastAsia="zh-CN"/>
              </w:rPr>
              <w:t xml:space="preserve">   State: up</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Statistics:</w:t>
            </w:r>
          </w:p>
          <w:p w:rsidR="00A81DA1" w:rsidRPr="00B8195D" w:rsidRDefault="00A81DA1" w:rsidP="00A81DA1">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IN   PACK VJCOMP  VJUNC  VJERR VJTOSS NON-VJ  |      OUT   PACK VJCOMP  VJUNC NON-VJ VJSRCH VJMISS</w:t>
            </w:r>
          </w:p>
          <w:p w:rsidR="00A81DA1" w:rsidRDefault="00A81DA1" w:rsidP="00A81DA1">
            <w:pPr>
              <w:pStyle w:val="Body"/>
              <w:ind w:leftChars="200" w:left="402"/>
              <w:rPr>
                <w:rFonts w:ascii="Calibri" w:eastAsia="宋体" w:hAnsi="Calibri" w:cs="Arial" w:hint="eastAsia"/>
                <w:b/>
                <w:i/>
                <w:lang w:eastAsia="zh-CN"/>
              </w:rPr>
            </w:pPr>
            <w:r w:rsidRPr="00B8195D">
              <w:rPr>
                <w:rFonts w:ascii="Calibri" w:eastAsia="宋体" w:hAnsi="Calibri" w:cs="Arial"/>
                <w:b/>
                <w:i/>
                <w:lang w:eastAsia="zh-CN"/>
              </w:rPr>
              <w:t xml:space="preserve">  449917   4967      0      0      0      0   4967  |   474894   5202      0      0   5202      0      0</w:t>
            </w:r>
          </w:p>
          <w:p w:rsidR="005B0B12" w:rsidRPr="002D4EF9" w:rsidRDefault="006D0358" w:rsidP="005B0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B0B12" w:rsidRPr="002D4EF9">
              <w:rPr>
                <w:rFonts w:ascii="Calibri" w:eastAsia="宋体" w:hAnsi="Calibri" w:cs="Arial"/>
                <w:i/>
                <w:lang w:eastAsia="zh-CN"/>
              </w:rPr>
              <w:t xml:space="preserve"> - -</w:t>
            </w:r>
          </w:p>
          <w:p w:rsidR="005B0B12" w:rsidRPr="002D4EF9" w:rsidRDefault="006D0358" w:rsidP="005B0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B0B12" w:rsidRPr="002D4EF9">
              <w:rPr>
                <w:rFonts w:ascii="Calibri" w:eastAsia="宋体" w:hAnsi="Calibri" w:cs="Arial"/>
                <w:i/>
                <w:lang w:eastAsia="zh-CN"/>
              </w:rPr>
              <w:t xml:space="preserve"> - -</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AH-7a2c80#</w:t>
            </w:r>
            <w:r w:rsidRPr="00A81DA1">
              <w:rPr>
                <w:rFonts w:ascii="Calibri" w:eastAsia="宋体" w:hAnsi="Calibri" w:cs="Arial"/>
                <w:b/>
                <w:i/>
                <w:color w:val="FF0000"/>
                <w:lang w:eastAsia="zh-CN"/>
              </w:rPr>
              <w:t>sh track-</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Default Track IP]</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Result: up</w:t>
            </w:r>
          </w:p>
          <w:p w:rsidR="00A81DA1" w:rsidRPr="00A81DA1" w:rsidRDefault="00A81DA1" w:rsidP="00A81DA1">
            <w:pPr>
              <w:pStyle w:val="Body"/>
              <w:ind w:leftChars="200" w:left="402"/>
              <w:jc w:val="both"/>
              <w:rPr>
                <w:rFonts w:ascii="Calibri" w:eastAsia="宋体" w:hAnsi="Calibri" w:cs="Arial"/>
                <w:b/>
                <w:i/>
                <w:lang w:eastAsia="zh-CN"/>
              </w:rPr>
            </w:pP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Interface: eth0;  State: unknown</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Interface: ppp0;  State: up</w:t>
            </w:r>
          </w:p>
          <w:p w:rsidR="00A81DA1" w:rsidRPr="00A81DA1" w:rsidRDefault="00A81DA1" w:rsidP="00A81DA1">
            <w:pPr>
              <w:pStyle w:val="Body"/>
              <w:ind w:leftChars="200" w:left="402"/>
              <w:jc w:val="both"/>
              <w:rPr>
                <w:rFonts w:ascii="Calibri" w:eastAsia="宋体" w:hAnsi="Calibri" w:cs="Arial"/>
                <w:b/>
                <w:i/>
                <w:lang w:eastAsia="zh-CN"/>
              </w:rPr>
            </w:pP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use-for-wan-eth0]</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WAN Monitor State: unknown</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Interface: eth0 (eth0)</w:t>
            </w:r>
          </w:p>
          <w:p w:rsidR="00A81DA1" w:rsidRPr="00A81DA1" w:rsidRDefault="00A81DA1" w:rsidP="00A81DA1">
            <w:pPr>
              <w:pStyle w:val="Body"/>
              <w:ind w:leftChars="200" w:left="402"/>
              <w:jc w:val="both"/>
              <w:rPr>
                <w:rFonts w:ascii="Calibri" w:eastAsia="宋体" w:hAnsi="Calibri" w:cs="Arial"/>
                <w:b/>
                <w:i/>
                <w:color w:val="FF0000"/>
                <w:lang w:eastAsia="zh-CN"/>
              </w:rPr>
            </w:pP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lastRenderedPageBreak/>
              <w:t>[use-for-wan-usbnet0]</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WAN Monitor State: up</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Interface: usbnet0 (ppp0)</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AH-7a2c80#</w:t>
            </w:r>
            <w:r w:rsidRPr="00A81DA1">
              <w:rPr>
                <w:rFonts w:ascii="Calibri" w:eastAsia="宋体" w:hAnsi="Calibri" w:cs="Arial"/>
                <w:b/>
                <w:i/>
                <w:color w:val="FF0000"/>
                <w:lang w:eastAsia="zh-CN"/>
              </w:rPr>
              <w:t>sh wan in</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ifname: eth0</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 xml:space="preserve">        kifname: eth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wanif_type: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wifidx: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kifidx: 3</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 xml:space="preserve">       </w:t>
            </w:r>
            <w:r w:rsidRPr="00A81DA1">
              <w:rPr>
                <w:rFonts w:ascii="Calibri" w:eastAsia="宋体" w:hAnsi="Calibri" w:cs="Arial"/>
                <w:b/>
                <w:i/>
                <w:color w:val="FF0000"/>
                <w:lang w:eastAsia="zh-CN"/>
              </w:rPr>
              <w:t xml:space="preserve"> priority: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s_wan: 1</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 xml:space="preserve">       </w:t>
            </w:r>
            <w:r w:rsidRPr="00A81DA1">
              <w:rPr>
                <w:rFonts w:ascii="Calibri" w:eastAsia="宋体" w:hAnsi="Calibri" w:cs="Arial"/>
                <w:b/>
                <w:i/>
                <w:color w:val="FF0000"/>
                <w:lang w:eastAsia="zh-CN"/>
              </w:rPr>
              <w:t xml:space="preserve"> is_default_wan: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cached_gwip: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up_count: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up_time: Thu Jan  1 00:00:48 197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dn_count: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dn_time: Tue Apr 23 11:13:51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up_count: 7</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up_time: Tue Apr 23 11:10:51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down_count: 6</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down_time: Tue Apr 23 11:10:45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up_count: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up_time: Tue Apr 23 10:58:50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down_count: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down_time: Thu Jan  1 00:00:31 197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nat_policy_id:</w:t>
            </w:r>
          </w:p>
          <w:p w:rsidR="00A81DA1" w:rsidRPr="00A81DA1" w:rsidRDefault="00A81DA1" w:rsidP="00A81DA1">
            <w:pPr>
              <w:pStyle w:val="Body"/>
              <w:ind w:leftChars="200" w:left="402"/>
              <w:jc w:val="both"/>
              <w:rPr>
                <w:rFonts w:ascii="Calibri" w:eastAsia="宋体" w:hAnsi="Calibri" w:cs="Arial"/>
                <w:b/>
                <w:i/>
                <w:lang w:eastAsia="zh-CN"/>
              </w:rPr>
            </w:pPr>
          </w:p>
          <w:p w:rsidR="00A81DA1" w:rsidRPr="00A81DA1" w:rsidRDefault="00A81DA1" w:rsidP="00A81DA1">
            <w:pPr>
              <w:pStyle w:val="Body"/>
              <w:ind w:leftChars="200" w:left="402"/>
              <w:jc w:val="both"/>
              <w:rPr>
                <w:rFonts w:ascii="Calibri" w:eastAsia="宋体" w:hAnsi="Calibri" w:cs="Arial"/>
                <w:b/>
                <w:i/>
                <w:lang w:eastAsia="zh-CN"/>
              </w:rPr>
            </w:pP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ifname: usbnet0</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 xml:space="preserve">        kifname: ppp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wanif_type: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wifidx: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kifidx: 18</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 xml:space="preserve">      </w:t>
            </w:r>
            <w:r w:rsidRPr="00A81DA1">
              <w:rPr>
                <w:rFonts w:ascii="Calibri" w:eastAsia="宋体" w:hAnsi="Calibri" w:cs="Arial"/>
                <w:b/>
                <w:i/>
                <w:color w:val="FF0000"/>
                <w:lang w:eastAsia="zh-CN"/>
              </w:rPr>
              <w:t xml:space="preserve">  priority: 60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s_wan: 1</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 xml:space="preserve">       </w:t>
            </w:r>
            <w:r w:rsidRPr="00A81DA1">
              <w:rPr>
                <w:rFonts w:ascii="Calibri" w:eastAsia="宋体" w:hAnsi="Calibri" w:cs="Arial"/>
                <w:b/>
                <w:i/>
                <w:color w:val="FF0000"/>
                <w:lang w:eastAsia="zh-CN"/>
              </w:rPr>
              <w:t xml:space="preserve"> is_default_wan: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cached_gwip: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up_count: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up_time: Tue Apr 23 10:58:44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dn_count: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kdn_time: Thu Jan  1 00:00:31 197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up_count: 2</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up_time: Tue Apr 23 11:12:25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down_count: 1</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ifmon_down_time: Tue Apr 23 11:12:18 2013</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lastRenderedPageBreak/>
              <w:t xml:space="preserve">        dft_ifmon_up_count: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up_time: Thu Jan  1 00:00:31 197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down_count: 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dft_ifmon_down_time: Thu Jan  1 00:00:31 197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nat_policy_id:</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AH-7a2c80#</w:t>
            </w:r>
            <w:r w:rsidRPr="00A81DA1">
              <w:rPr>
                <w:rFonts w:ascii="Calibri" w:eastAsia="宋体" w:hAnsi="Calibri" w:cs="Arial"/>
                <w:b/>
                <w:i/>
                <w:color w:val="FF0000"/>
                <w:lang w:eastAsia="zh-CN"/>
              </w:rPr>
              <w:t>sh wan f</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WAN Failover Status:</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sm_name: WANFO SM</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 xml:space="preserve">       </w:t>
            </w:r>
            <w:r w:rsidRPr="00A81DA1">
              <w:rPr>
                <w:rFonts w:ascii="Calibri" w:eastAsia="宋体" w:hAnsi="Calibri" w:cs="Arial"/>
                <w:b/>
                <w:i/>
                <w:color w:val="FF0000"/>
                <w:lang w:eastAsia="zh-CN"/>
              </w:rPr>
              <w:t xml:space="preserve"> curr_state: FAILOVER</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prev_state: CONNECTED</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prev_state_time: Tue Apr 23 11:12:25 2013</w:t>
            </w:r>
          </w:p>
          <w:p w:rsidR="00A81DA1" w:rsidRPr="00A81DA1" w:rsidRDefault="00A81DA1" w:rsidP="00A81DA1">
            <w:pPr>
              <w:pStyle w:val="Body"/>
              <w:ind w:leftChars="200" w:left="402"/>
              <w:jc w:val="both"/>
              <w:rPr>
                <w:rFonts w:ascii="Calibri" w:eastAsia="宋体" w:hAnsi="Calibri" w:cs="Arial"/>
                <w:b/>
                <w:i/>
                <w:lang w:eastAsia="zh-CN"/>
              </w:rPr>
            </w:pP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ast_event: PRIMARY_WAN_DOWN</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xml:space="preserve">        last_evt_time: Tue Apr 23 11:13:51 2013</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sAH-7a2c80#</w:t>
            </w:r>
            <w:r w:rsidRPr="00A81DA1">
              <w:rPr>
                <w:rFonts w:ascii="Calibri" w:eastAsia="宋体" w:hAnsi="Calibri" w:cs="Arial"/>
                <w:b/>
                <w:i/>
                <w:color w:val="FF0000"/>
                <w:lang w:eastAsia="zh-CN"/>
              </w:rPr>
              <w:t>sh l3 i</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Name                  IP Address      Mode    VLAN       MAC       State</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 -------- ------ -------------- -----</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color w:val="FF0000"/>
                <w:lang w:eastAsia="zh-CN"/>
              </w:rPr>
              <w:t xml:space="preserve">eth0  </w:t>
            </w:r>
            <w:r w:rsidRPr="00A81DA1">
              <w:rPr>
                <w:rFonts w:ascii="Calibri" w:eastAsia="宋体" w:hAnsi="Calibri" w:cs="Arial"/>
                <w:b/>
                <w:i/>
                <w:lang w:eastAsia="zh-CN"/>
              </w:rPr>
              <w:t xml:space="preserve">              0.0.0.0           </w:t>
            </w:r>
            <w:r w:rsidRPr="00A81DA1">
              <w:rPr>
                <w:rFonts w:ascii="Calibri" w:eastAsia="宋体" w:hAnsi="Calibri" w:cs="Arial"/>
                <w:b/>
                <w:i/>
                <w:color w:val="FF0000"/>
                <w:lang w:eastAsia="zh-CN"/>
              </w:rPr>
              <w:t xml:space="preserve">wan  </w:t>
            </w:r>
            <w:r w:rsidRPr="00A81DA1">
              <w:rPr>
                <w:rFonts w:ascii="Calibri" w:eastAsia="宋体" w:hAnsi="Calibri" w:cs="Arial"/>
                <w:b/>
                <w:i/>
                <w:lang w:eastAsia="zh-CN"/>
              </w:rPr>
              <w:t xml:space="preserve">      -  0019:777a:2c80   </w:t>
            </w:r>
            <w:r w:rsidRPr="00A81DA1">
              <w:rPr>
                <w:rFonts w:ascii="Calibri" w:eastAsia="宋体" w:hAnsi="Calibri" w:cs="Arial"/>
                <w:b/>
                <w:i/>
                <w:color w:val="FF0000"/>
                <w:lang w:eastAsia="zh-CN"/>
              </w:rPr>
              <w:t>D</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mgt0                192.168.85.1       -         1  0019:777a:2c80   U</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color w:val="FF0000"/>
                <w:lang w:eastAsia="zh-CN"/>
              </w:rPr>
              <w:t xml:space="preserve">ppp0    </w:t>
            </w:r>
            <w:r w:rsidRPr="00A81DA1">
              <w:rPr>
                <w:rFonts w:ascii="Calibri" w:eastAsia="宋体" w:hAnsi="Calibri" w:cs="Arial"/>
                <w:b/>
                <w:i/>
                <w:lang w:eastAsia="zh-CN"/>
              </w:rPr>
              <w:t xml:space="preserve">            10.26.188.13      </w:t>
            </w:r>
            <w:r w:rsidRPr="00A81DA1">
              <w:rPr>
                <w:rFonts w:ascii="Calibri" w:eastAsia="宋体" w:hAnsi="Calibri" w:cs="Arial"/>
                <w:b/>
                <w:i/>
                <w:color w:val="FF0000"/>
                <w:lang w:eastAsia="zh-CN"/>
              </w:rPr>
              <w:t xml:space="preserve">wan     </w:t>
            </w:r>
            <w:r w:rsidRPr="00A81DA1">
              <w:rPr>
                <w:rFonts w:ascii="Calibri" w:eastAsia="宋体" w:hAnsi="Calibri" w:cs="Arial"/>
                <w:b/>
                <w:i/>
                <w:lang w:eastAsia="zh-CN"/>
              </w:rPr>
              <w:t xml:space="preserve">   -  0000:0000:0000   </w:t>
            </w:r>
            <w:r w:rsidRPr="00A81DA1">
              <w:rPr>
                <w:rFonts w:ascii="Calibri" w:eastAsia="宋体" w:hAnsi="Calibri" w:cs="Arial"/>
                <w:b/>
                <w:i/>
                <w:color w:val="FF0000"/>
                <w:lang w:eastAsia="zh-CN"/>
              </w:rPr>
              <w:t>U</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2D4EF9" w:rsidRDefault="00A81DA1" w:rsidP="00A81DA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81DA1"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lang w:eastAsia="zh-CN"/>
              </w:rPr>
              <w:t>AH-7a2c80#</w:t>
            </w:r>
            <w:r w:rsidRPr="00A81DA1">
              <w:rPr>
                <w:rFonts w:ascii="Calibri" w:eastAsia="宋体" w:hAnsi="Calibri" w:cs="Arial"/>
                <w:b/>
                <w:i/>
                <w:color w:val="FF0000"/>
                <w:lang w:eastAsia="zh-CN"/>
              </w:rPr>
              <w:t>sh ip ro</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Ref=references; Iface=interface;</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U=route is up;H=target is a host; G=use gateway;</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Destination     Gateway         Netmask         Flags Metric Ref    Use Iface</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 --------------- --------------- ----- ------ ------ --- -----</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10.64.64.64     0.0.0.0         255.255.255.255 UH    0      0        0 ppp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192.168.85.0    0.0.0.0         255.255.255.0   U     0      0        0 mgt0</w:t>
            </w:r>
          </w:p>
          <w:p w:rsidR="00A81DA1" w:rsidRPr="00A81DA1" w:rsidRDefault="00A81DA1" w:rsidP="00A81DA1">
            <w:pPr>
              <w:pStyle w:val="Body"/>
              <w:ind w:leftChars="200" w:left="402"/>
              <w:jc w:val="both"/>
              <w:rPr>
                <w:rFonts w:ascii="Calibri" w:eastAsia="宋体" w:hAnsi="Calibri" w:cs="Arial"/>
                <w:b/>
                <w:i/>
                <w:lang w:eastAsia="zh-CN"/>
              </w:rPr>
            </w:pPr>
            <w:r w:rsidRPr="00A81DA1">
              <w:rPr>
                <w:rFonts w:ascii="Calibri" w:eastAsia="宋体" w:hAnsi="Calibri" w:cs="Arial"/>
                <w:b/>
                <w:i/>
                <w:lang w:eastAsia="zh-CN"/>
              </w:rPr>
              <w:t>127.0.0.0       0.0.0.0         255.255.255.0   U     0      0        0 lo</w:t>
            </w:r>
          </w:p>
          <w:p w:rsidR="005B0B12" w:rsidRPr="00A81DA1" w:rsidRDefault="00A81DA1" w:rsidP="00A81DA1">
            <w:pPr>
              <w:pStyle w:val="Body"/>
              <w:ind w:leftChars="200" w:left="402"/>
              <w:jc w:val="both"/>
              <w:rPr>
                <w:rFonts w:ascii="Calibri" w:eastAsia="宋体" w:hAnsi="Calibri" w:cs="Arial"/>
                <w:b/>
                <w:i/>
                <w:color w:val="FF0000"/>
                <w:lang w:eastAsia="zh-CN"/>
              </w:rPr>
            </w:pPr>
            <w:r w:rsidRPr="00A81DA1">
              <w:rPr>
                <w:rFonts w:ascii="Calibri" w:eastAsia="宋体" w:hAnsi="Calibri" w:cs="Arial"/>
                <w:b/>
                <w:i/>
                <w:color w:val="FF0000"/>
                <w:lang w:eastAsia="zh-CN"/>
              </w:rPr>
              <w:t xml:space="preserve">0.0.0.0 </w:t>
            </w:r>
            <w:r w:rsidRPr="00A81DA1">
              <w:rPr>
                <w:rFonts w:ascii="Calibri" w:eastAsia="宋体" w:hAnsi="Calibri" w:cs="Arial"/>
                <w:b/>
                <w:i/>
                <w:lang w:eastAsia="zh-CN"/>
              </w:rPr>
              <w:t xml:space="preserve">        10.64.64.64     0.0.0.0         UG    </w:t>
            </w:r>
            <w:r w:rsidRPr="00A81DA1">
              <w:rPr>
                <w:rFonts w:ascii="Calibri" w:eastAsia="宋体" w:hAnsi="Calibri" w:cs="Arial"/>
                <w:b/>
                <w:i/>
                <w:color w:val="FF0000"/>
                <w:lang w:eastAsia="zh-CN"/>
              </w:rPr>
              <w:t>600</w:t>
            </w:r>
            <w:r w:rsidRPr="00A81DA1">
              <w:rPr>
                <w:rFonts w:ascii="Calibri" w:eastAsia="宋体" w:hAnsi="Calibri" w:cs="Arial"/>
                <w:b/>
                <w:i/>
                <w:lang w:eastAsia="zh-CN"/>
              </w:rPr>
              <w:t xml:space="preserve">    0        0 </w:t>
            </w:r>
            <w:r w:rsidRPr="00A81DA1">
              <w:rPr>
                <w:rFonts w:ascii="Calibri" w:eastAsia="宋体" w:hAnsi="Calibri" w:cs="Arial"/>
                <w:b/>
                <w:i/>
                <w:color w:val="FF0000"/>
                <w:lang w:eastAsia="zh-CN"/>
              </w:rPr>
              <w:t>ppp0</w:t>
            </w:r>
          </w:p>
          <w:p w:rsidR="00E95493" w:rsidRPr="002D4EF9" w:rsidRDefault="00E95493" w:rsidP="00866EB7">
            <w:pPr>
              <w:pStyle w:val="Body"/>
              <w:jc w:val="both"/>
              <w:rPr>
                <w:rFonts w:ascii="Calibri" w:eastAsia="宋体" w:hAnsi="Calibri" w:cs="Arial"/>
                <w:lang w:eastAsia="zh-CN"/>
              </w:rPr>
            </w:pPr>
          </w:p>
          <w:p w:rsidR="00063A9D" w:rsidRPr="002D4EF9" w:rsidRDefault="00E95493" w:rsidP="00866EB7">
            <w:pPr>
              <w:pStyle w:val="Body"/>
              <w:jc w:val="both"/>
              <w:rPr>
                <w:rFonts w:ascii="Calibri" w:eastAsia="宋体" w:hAnsi="Calibri" w:cs="Arial"/>
                <w:lang w:eastAsia="zh-CN"/>
              </w:rPr>
            </w:pPr>
            <w:r w:rsidRPr="002D4EF9">
              <w:rPr>
                <w:rFonts w:ascii="Calibri" w:eastAsia="宋体" w:hAnsi="Calibri" w:cs="Arial"/>
                <w:lang w:eastAsia="zh-CN"/>
              </w:rPr>
              <w:t>3</w:t>
            </w:r>
            <w:r w:rsidR="00866EB7" w:rsidRPr="002D4EF9">
              <w:rPr>
                <w:rFonts w:ascii="Calibri" w:eastAsia="宋体" w:hAnsi="Calibri" w:cs="Arial"/>
                <w:lang w:eastAsia="zh-CN"/>
              </w:rPr>
              <w:t xml:space="preserve">) </w:t>
            </w:r>
            <w:r w:rsidR="009A389C">
              <w:rPr>
                <w:rFonts w:ascii="Calibri" w:eastAsia="宋体" w:hAnsi="Calibri" w:cs="Arial" w:hint="eastAsia"/>
                <w:lang w:eastAsia="zh-CN"/>
              </w:rPr>
              <w:t>wan</w:t>
            </w:r>
            <w:r w:rsidRPr="002D4EF9">
              <w:rPr>
                <w:rFonts w:ascii="Calibri" w:eastAsia="宋体" w:hAnsi="Calibri" w:cs="Arial"/>
                <w:lang w:eastAsia="zh-CN"/>
              </w:rPr>
              <w:t xml:space="preserve"> won’t failback to eth0</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AH-7a2c80#</w:t>
            </w:r>
            <w:r w:rsidRPr="009A389C">
              <w:rPr>
                <w:rFonts w:ascii="Calibri" w:eastAsia="宋体" w:hAnsi="Calibri" w:cs="Arial"/>
                <w:b/>
                <w:i/>
                <w:color w:val="FF0000"/>
                <w:lang w:eastAsia="zh-CN"/>
              </w:rPr>
              <w:t>sh usbm st</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USB Modem Attached:</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Vendor ID: 0x12d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Product ID: 0x100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PPP Network Interface Status:</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NONE</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PPP Process Status:</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NONE</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PPP Interface Status:</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 xml:space="preserve">   NONE</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AH-7a2c80#</w:t>
            </w:r>
            <w:r w:rsidRPr="009A389C">
              <w:rPr>
                <w:rFonts w:ascii="Calibri" w:eastAsia="宋体" w:hAnsi="Calibri" w:cs="Arial"/>
                <w:b/>
                <w:i/>
                <w:color w:val="FF0000"/>
                <w:lang w:eastAsia="zh-CN"/>
              </w:rPr>
              <w:t>sh track-</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Default Track IP]</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Result: down</w:t>
            </w:r>
          </w:p>
          <w:p w:rsidR="009A389C" w:rsidRPr="009A389C" w:rsidRDefault="009A389C" w:rsidP="009A389C">
            <w:pPr>
              <w:pStyle w:val="Body"/>
              <w:ind w:leftChars="200" w:left="402"/>
              <w:rPr>
                <w:rFonts w:ascii="Calibri" w:eastAsia="宋体" w:hAnsi="Calibri" w:cs="Arial"/>
                <w:b/>
                <w:i/>
                <w:lang w:eastAsia="zh-CN"/>
              </w:rPr>
            </w:pP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Interface: eth0;  State: unknown</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Interface: ppp0;  State: unknown</w:t>
            </w:r>
          </w:p>
          <w:p w:rsidR="009A389C" w:rsidRPr="009A389C" w:rsidRDefault="009A389C" w:rsidP="009A389C">
            <w:pPr>
              <w:pStyle w:val="Body"/>
              <w:ind w:leftChars="200" w:left="402"/>
              <w:rPr>
                <w:rFonts w:ascii="Calibri" w:eastAsia="宋体" w:hAnsi="Calibri" w:cs="Arial"/>
                <w:b/>
                <w:i/>
                <w:lang w:eastAsia="zh-CN"/>
              </w:rPr>
            </w:pP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use-for-wan-eth0]</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WAN Monitor State: unknown</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Interface: eth0 (eth0)</w:t>
            </w:r>
          </w:p>
          <w:p w:rsidR="009A389C" w:rsidRPr="009A389C" w:rsidRDefault="009A389C" w:rsidP="009A389C">
            <w:pPr>
              <w:pStyle w:val="Body"/>
              <w:ind w:leftChars="200" w:left="402"/>
              <w:rPr>
                <w:rFonts w:ascii="Calibri" w:eastAsia="宋体" w:hAnsi="Calibri" w:cs="Arial"/>
                <w:b/>
                <w:i/>
                <w:color w:val="FF0000"/>
                <w:lang w:eastAsia="zh-CN"/>
              </w:rPr>
            </w:pP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use-for-wan-usbnet0]</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WAN Monitor State: unknown</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Interface: usbnet0 (ppp0)</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AH-7a2c80#</w:t>
            </w:r>
            <w:r w:rsidRPr="009A389C">
              <w:rPr>
                <w:rFonts w:ascii="Calibri" w:eastAsia="宋体" w:hAnsi="Calibri" w:cs="Arial"/>
                <w:b/>
                <w:i/>
                <w:color w:val="FF0000"/>
                <w:lang w:eastAsia="zh-CN"/>
              </w:rPr>
              <w:t>sh wan in</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ifname: eth0</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 xml:space="preserve">        kifname: eth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wanif_type: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wifidx: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kifidx: 3</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 xml:space="preserve">       </w:t>
            </w:r>
            <w:r w:rsidRPr="009A389C">
              <w:rPr>
                <w:rFonts w:ascii="Calibri" w:eastAsia="宋体" w:hAnsi="Calibri" w:cs="Arial"/>
                <w:b/>
                <w:i/>
                <w:color w:val="FF0000"/>
                <w:lang w:eastAsia="zh-CN"/>
              </w:rPr>
              <w:t xml:space="preserve"> priority: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s_wan: 1</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 xml:space="preserve">        </w:t>
            </w:r>
            <w:r w:rsidRPr="009A389C">
              <w:rPr>
                <w:rFonts w:ascii="Calibri" w:eastAsia="宋体" w:hAnsi="Calibri" w:cs="Arial"/>
                <w:b/>
                <w:i/>
                <w:color w:val="FF0000"/>
                <w:lang w:eastAsia="zh-CN"/>
              </w:rPr>
              <w:t>is_default_wan: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cached_gwip: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up_count: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up_time: Thu Jan  1 00:00:48 197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dn_count: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dn_time: Tue Apr 23 11:13:51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up_count: 7</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up_time: Tue Apr 23 11:10:51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down_count: 6</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down_time: Tue Apr 23 11:10:45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up_count: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up_time: Tue Apr 23 10:58:50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down_count: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down_time: Thu Jan  1 00:00:31 197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nat_policy_id:</w:t>
            </w:r>
          </w:p>
          <w:p w:rsidR="009A389C" w:rsidRPr="009A389C" w:rsidRDefault="009A389C" w:rsidP="009A389C">
            <w:pPr>
              <w:pStyle w:val="Body"/>
              <w:ind w:leftChars="200" w:left="402"/>
              <w:rPr>
                <w:rFonts w:ascii="Calibri" w:eastAsia="宋体" w:hAnsi="Calibri" w:cs="Arial"/>
                <w:b/>
                <w:i/>
                <w:lang w:eastAsia="zh-CN"/>
              </w:rPr>
            </w:pPr>
          </w:p>
          <w:p w:rsidR="009A389C" w:rsidRPr="009A389C" w:rsidRDefault="009A389C" w:rsidP="009A389C">
            <w:pPr>
              <w:pStyle w:val="Body"/>
              <w:ind w:leftChars="200" w:left="402"/>
              <w:rPr>
                <w:rFonts w:ascii="Calibri" w:eastAsia="宋体" w:hAnsi="Calibri" w:cs="Arial"/>
                <w:b/>
                <w:i/>
                <w:lang w:eastAsia="zh-CN"/>
              </w:rPr>
            </w:pP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ifname: usbnet0</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color w:val="FF0000"/>
                <w:lang w:eastAsia="zh-CN"/>
              </w:rPr>
              <w:t xml:space="preserve">        kifname: ppp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wanif_type: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lastRenderedPageBreak/>
              <w:t xml:space="preserve">        wifidx: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kifidx: 18</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 xml:space="preserve">       </w:t>
            </w:r>
            <w:r w:rsidRPr="009A389C">
              <w:rPr>
                <w:rFonts w:ascii="Calibri" w:eastAsia="宋体" w:hAnsi="Calibri" w:cs="Arial"/>
                <w:b/>
                <w:i/>
                <w:color w:val="FF0000"/>
                <w:lang w:eastAsia="zh-CN"/>
              </w:rPr>
              <w:t xml:space="preserve"> priority: 60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s_wan: 1</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 xml:space="preserve">      </w:t>
            </w:r>
            <w:r w:rsidRPr="009A389C">
              <w:rPr>
                <w:rFonts w:ascii="Calibri" w:eastAsia="宋体" w:hAnsi="Calibri" w:cs="Arial"/>
                <w:b/>
                <w:i/>
                <w:color w:val="FF0000"/>
                <w:lang w:eastAsia="zh-CN"/>
              </w:rPr>
              <w:t xml:space="preserve">  is_default_wan: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cached_gwip: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up_count: 1</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up_time: Tue Apr 23 10:58:44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dn_count: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kdn_time: Thu Jan  1 00:00:31 197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up_count: 5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up_time: Wed Apr 24 05:40:09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down_count: 5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ifmon_down_time: Wed Apr 24 06:05:23 2013</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up_count: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up_time: Thu Jan  1 00:00:31 197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down_count: 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dft_ifmon_down_time: Thu Jan  1 00:00:31 1970</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nat_policy_id:</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AH-7a2c80#</w:t>
            </w:r>
            <w:r w:rsidRPr="009A389C">
              <w:rPr>
                <w:rFonts w:ascii="Calibri" w:eastAsia="宋体" w:hAnsi="Calibri" w:cs="Arial"/>
                <w:b/>
                <w:i/>
                <w:color w:val="FF0000"/>
                <w:lang w:eastAsia="zh-CN"/>
              </w:rPr>
              <w:t>sh wan f</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WAN Failover Status:</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sm_name: WANFO SM</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 xml:space="preserve">       </w:t>
            </w:r>
            <w:r w:rsidRPr="009A389C">
              <w:rPr>
                <w:rFonts w:ascii="Calibri" w:eastAsia="宋体" w:hAnsi="Calibri" w:cs="Arial"/>
                <w:b/>
                <w:i/>
                <w:color w:val="FF0000"/>
                <w:lang w:eastAsia="zh-CN"/>
              </w:rPr>
              <w:t xml:space="preserve"> curr_state: NOWAN</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prev_state: NOWAN</w:t>
            </w:r>
            <w:bookmarkStart w:id="5" w:name="_GoBack"/>
            <w:bookmarkEnd w:id="5"/>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prev_state_time: Wed Apr 24 06:05:25 2013</w:t>
            </w:r>
          </w:p>
          <w:p w:rsidR="009A389C" w:rsidRPr="009A389C" w:rsidRDefault="009A389C" w:rsidP="009A389C">
            <w:pPr>
              <w:pStyle w:val="Body"/>
              <w:ind w:leftChars="200" w:left="402"/>
              <w:rPr>
                <w:rFonts w:ascii="Calibri" w:eastAsia="宋体" w:hAnsi="Calibri" w:cs="Arial"/>
                <w:b/>
                <w:i/>
                <w:lang w:eastAsia="zh-CN"/>
              </w:rPr>
            </w:pP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ast_event: NOWAN</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xml:space="preserve">        last_evt_time: Wed Apr 24 06:06:32 2013</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AH-7a2c80#</w:t>
            </w:r>
            <w:r w:rsidRPr="009A389C">
              <w:rPr>
                <w:rFonts w:ascii="Calibri" w:eastAsia="宋体" w:hAnsi="Calibri" w:cs="Arial"/>
                <w:b/>
                <w:i/>
                <w:color w:val="FF0000"/>
                <w:lang w:eastAsia="zh-CN"/>
              </w:rPr>
              <w:t>sh l3 i</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Name                  IP Address      Mode    VLAN       MAC       State</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 -------- ------ -------------- -----</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color w:val="FF0000"/>
                <w:lang w:eastAsia="zh-CN"/>
              </w:rPr>
              <w:t xml:space="preserve">eth0 </w:t>
            </w:r>
            <w:r w:rsidRPr="009A389C">
              <w:rPr>
                <w:rFonts w:ascii="Calibri" w:eastAsia="宋体" w:hAnsi="Calibri" w:cs="Arial"/>
                <w:b/>
                <w:i/>
                <w:lang w:eastAsia="zh-CN"/>
              </w:rPr>
              <w:t xml:space="preserve">               0.0.0.0           wan        -  0019:777a:2c80   </w:t>
            </w:r>
            <w:r w:rsidRPr="009A389C">
              <w:rPr>
                <w:rFonts w:ascii="Calibri" w:eastAsia="宋体" w:hAnsi="Calibri" w:cs="Arial"/>
                <w:b/>
                <w:i/>
                <w:color w:val="FF0000"/>
                <w:lang w:eastAsia="zh-CN"/>
              </w:rPr>
              <w:t>D</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mgt0                192.168.85.1       -         1  0019:777a:2c80   U</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2D4EF9" w:rsidRDefault="009A389C" w:rsidP="009A389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A389C" w:rsidRPr="009A389C" w:rsidRDefault="009A389C" w:rsidP="009A389C">
            <w:pPr>
              <w:pStyle w:val="Body"/>
              <w:ind w:leftChars="200" w:left="402"/>
              <w:rPr>
                <w:rFonts w:ascii="Calibri" w:eastAsia="宋体" w:hAnsi="Calibri" w:cs="Arial"/>
                <w:b/>
                <w:i/>
                <w:color w:val="FF0000"/>
                <w:lang w:eastAsia="zh-CN"/>
              </w:rPr>
            </w:pPr>
            <w:r w:rsidRPr="009A389C">
              <w:rPr>
                <w:rFonts w:ascii="Calibri" w:eastAsia="宋体" w:hAnsi="Calibri" w:cs="Arial"/>
                <w:b/>
                <w:i/>
                <w:lang w:eastAsia="zh-CN"/>
              </w:rPr>
              <w:t>AH-7a2c80#</w:t>
            </w:r>
            <w:r w:rsidRPr="009A389C">
              <w:rPr>
                <w:rFonts w:ascii="Calibri" w:eastAsia="宋体" w:hAnsi="Calibri" w:cs="Arial"/>
                <w:b/>
                <w:i/>
                <w:color w:val="FF0000"/>
                <w:lang w:eastAsia="zh-CN"/>
              </w:rPr>
              <w:t>sh ip ro</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Ref=references; Iface=interface;</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U=route is up;H=target is a host; G=use gateway;</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Destination     Gateway         Netmask         Flags Metric Ref    Use Iface</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 --------------- --------------- ----- ------ ------ --- -----</w:t>
            </w:r>
          </w:p>
          <w:p w:rsidR="009A389C" w:rsidRPr="009A389C" w:rsidRDefault="009A389C" w:rsidP="009A389C">
            <w:pPr>
              <w:pStyle w:val="Body"/>
              <w:ind w:leftChars="200" w:left="402"/>
              <w:rPr>
                <w:rFonts w:ascii="Calibri" w:eastAsia="宋体" w:hAnsi="Calibri" w:cs="Arial"/>
                <w:b/>
                <w:i/>
                <w:lang w:eastAsia="zh-CN"/>
              </w:rPr>
            </w:pPr>
            <w:r w:rsidRPr="009A389C">
              <w:rPr>
                <w:rFonts w:ascii="Calibri" w:eastAsia="宋体" w:hAnsi="Calibri" w:cs="Arial"/>
                <w:b/>
                <w:i/>
                <w:lang w:eastAsia="zh-CN"/>
              </w:rPr>
              <w:t>192.168.85.0    0.0.0.0         255.255.255.0   U     0      0        0 mgt0</w:t>
            </w:r>
          </w:p>
          <w:p w:rsidR="005A4221" w:rsidRPr="002D4EF9" w:rsidRDefault="009A389C" w:rsidP="009A389C">
            <w:pPr>
              <w:pStyle w:val="Body"/>
              <w:ind w:leftChars="200" w:left="402"/>
              <w:jc w:val="both"/>
              <w:rPr>
                <w:rFonts w:ascii="Calibri" w:eastAsia="宋体" w:hAnsi="Calibri" w:cs="Arial"/>
                <w:lang w:eastAsia="zh-CN"/>
              </w:rPr>
            </w:pPr>
            <w:r w:rsidRPr="009A389C">
              <w:rPr>
                <w:rFonts w:ascii="Calibri" w:eastAsia="宋体" w:hAnsi="Calibri" w:cs="Arial"/>
                <w:b/>
                <w:i/>
                <w:lang w:eastAsia="zh-CN"/>
              </w:rPr>
              <w:t>127.0.0.0       0.0.0.0         255.255.255.0   U     0      0        0 l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F763CE" w:rsidP="00E63ACD">
      <w:pPr>
        <w:pStyle w:val="Heading3"/>
        <w:rPr>
          <w:rFonts w:ascii="Calibri" w:hAnsi="Calibri"/>
          <w:lang w:eastAsia="zh-CN"/>
        </w:rPr>
      </w:pPr>
      <w:r w:rsidRPr="002D4EF9">
        <w:rPr>
          <w:rFonts w:ascii="Calibri" w:hAnsi="Calibri"/>
          <w:lang w:eastAsia="zh-CN"/>
        </w:rPr>
        <w:t>UsbModem_FailureScenario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F763CE" w:rsidRPr="002D4EF9">
              <w:rPr>
                <w:rFonts w:ascii="Calibri" w:hAnsi="Calibri" w:cs="Arial"/>
                <w:lang w:eastAsia="zh-CN"/>
              </w:rPr>
              <w:t>3</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783DC2" w:rsidP="00AC02DE">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41E7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C62AF9" w:rsidP="00AC02DE">
            <w:pPr>
              <w:pStyle w:val="Body"/>
              <w:jc w:val="both"/>
              <w:rPr>
                <w:rFonts w:ascii="Calibri" w:eastAsia="宋体" w:hAnsi="Calibri" w:cs="Arial"/>
                <w:lang w:eastAsia="zh-CN"/>
              </w:rPr>
            </w:pPr>
            <w:r w:rsidRPr="002D4EF9">
              <w:rPr>
                <w:rFonts w:ascii="Calibri" w:eastAsia="宋体" w:hAnsi="Calibri" w:cs="Arial"/>
                <w:lang w:eastAsia="zh-CN"/>
              </w:rPr>
              <w:t>Abnormal eth0 WAN when there is no 3g WAN, primary-wan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62AF9"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C62AF9"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62AF9"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063A9D"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4) Ping through usbmodem WAN works well</w:t>
            </w:r>
          </w:p>
          <w:p w:rsidR="006E2438" w:rsidRPr="002D4EF9" w:rsidRDefault="006E2438" w:rsidP="00C62AF9">
            <w:pPr>
              <w:pStyle w:val="Body"/>
              <w:jc w:val="both"/>
              <w:rPr>
                <w:rFonts w:ascii="Calibri" w:eastAsia="宋体" w:hAnsi="Calibri" w:cs="Arial"/>
                <w:lang w:eastAsia="zh-CN"/>
              </w:rPr>
            </w:pP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AH-7a2c80#sh ru</w:t>
            </w:r>
          </w:p>
          <w:p w:rsidR="00BE380C" w:rsidRPr="002D4EF9" w:rsidRDefault="00BE380C" w:rsidP="00BE38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mode wan</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ode bridge-access</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ode bridge-access</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ode bridge-access</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ode bridge-access</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BE380C" w:rsidRPr="002D4EF9" w:rsidRDefault="00BE380C" w:rsidP="00BE38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no interface mgt0 dhcp client</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efault-gateway 192.168.85.1</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BE380C" w:rsidRPr="002D4EF9" w:rsidRDefault="00BE380C" w:rsidP="00BE38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bmodem mode primary-wan</w:t>
            </w:r>
          </w:p>
          <w:p w:rsidR="00BE380C" w:rsidRPr="002D4EF9" w:rsidRDefault="00BE380C" w:rsidP="00BE380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bmodem modem-id huawei_e220 apn 3gnet</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val 5</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enable</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 ip 8.8.8.8</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 interval 5</w:t>
            </w:r>
          </w:p>
          <w:p w:rsidR="00BE380C" w:rsidRPr="002D4EF9" w:rsidRDefault="00BE380C" w:rsidP="00BE380C">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usbnet0 interface usbnet0</w:t>
            </w:r>
          </w:p>
          <w:p w:rsidR="00F45BD4" w:rsidRPr="002D4EF9" w:rsidRDefault="00BE380C" w:rsidP="00BE380C">
            <w:pPr>
              <w:pStyle w:val="Body"/>
              <w:ind w:leftChars="200" w:left="402"/>
              <w:rPr>
                <w:rFonts w:ascii="Calibri" w:eastAsia="宋体" w:hAnsi="Calibri" w:cs="Arial"/>
                <w:lang w:eastAsia="zh-CN"/>
              </w:rPr>
            </w:pPr>
            <w:r w:rsidRPr="002D4EF9">
              <w:rPr>
                <w:rFonts w:ascii="Calibri" w:eastAsia="宋体" w:hAnsi="Calibri" w:cs="Arial"/>
                <w:b/>
                <w:i/>
                <w:lang w:eastAsia="zh-CN"/>
              </w:rPr>
              <w:t>track-wan use-for-wan-usbnet0 enabl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62AF9" w:rsidRDefault="00C62AF9" w:rsidP="00C62AF9">
            <w:pPr>
              <w:pStyle w:val="Body"/>
              <w:jc w:val="both"/>
              <w:rPr>
                <w:rFonts w:ascii="Calibri" w:eastAsia="宋体" w:hAnsi="Calibri" w:cs="Arial" w:hint="eastAsia"/>
                <w:lang w:eastAsia="zh-CN"/>
              </w:rPr>
            </w:pPr>
            <w:r w:rsidRPr="002D4EF9">
              <w:rPr>
                <w:rFonts w:ascii="Calibri" w:eastAsia="宋体" w:hAnsi="Calibri" w:cs="Arial"/>
                <w:lang w:eastAsia="zh-CN"/>
              </w:rPr>
              <w:t>1) Trigger failover to eth0 WAN via disable 3g service</w:t>
            </w:r>
          </w:p>
          <w:p w:rsidR="001F3B78" w:rsidRPr="001F3B78" w:rsidRDefault="00B8748B" w:rsidP="001F3B78">
            <w:pPr>
              <w:pStyle w:val="Body"/>
              <w:ind w:leftChars="200" w:left="402"/>
              <w:rPr>
                <w:rFonts w:ascii="Calibri" w:eastAsia="宋体" w:hAnsi="Calibri" w:cs="Arial" w:hint="eastAsia"/>
                <w:b/>
                <w:i/>
                <w:lang w:eastAsia="zh-CN"/>
              </w:rPr>
            </w:pPr>
            <w:r w:rsidRPr="00B8748B">
              <w:rPr>
                <w:rFonts w:ascii="Calibri" w:eastAsia="宋体" w:hAnsi="Calibri" w:cs="Arial"/>
                <w:b/>
                <w:i/>
                <w:lang w:eastAsia="zh-CN"/>
              </w:rPr>
              <w:t>usbmodem modem-id huawei_e220 dialup-number 1111</w:t>
            </w:r>
          </w:p>
          <w:p w:rsidR="001F3B78" w:rsidRPr="001F3B78" w:rsidRDefault="001F3B78" w:rsidP="001F3B78">
            <w:pPr>
              <w:pStyle w:val="Body"/>
              <w:ind w:leftChars="200" w:left="402"/>
              <w:rPr>
                <w:rFonts w:ascii="Calibri" w:eastAsia="宋体" w:hAnsi="Calibri" w:cs="Arial" w:hint="eastAsia"/>
                <w:b/>
                <w:i/>
                <w:lang w:eastAsia="zh-CN"/>
              </w:rPr>
            </w:pPr>
            <w:r w:rsidRPr="001F3B78">
              <w:rPr>
                <w:rFonts w:ascii="Calibri" w:eastAsia="宋体" w:hAnsi="Calibri" w:cs="Arial" w:hint="eastAsia"/>
                <w:b/>
                <w:i/>
                <w:lang w:eastAsia="zh-CN"/>
              </w:rPr>
              <w:lastRenderedPageBreak/>
              <w:t>no usbm en</w:t>
            </w:r>
          </w:p>
          <w:p w:rsidR="001F3B78" w:rsidRPr="001F3B78" w:rsidRDefault="001F3B78" w:rsidP="001F3B78">
            <w:pPr>
              <w:pStyle w:val="Body"/>
              <w:ind w:leftChars="200" w:left="402"/>
              <w:rPr>
                <w:rFonts w:ascii="Calibri" w:eastAsia="宋体" w:hAnsi="Calibri" w:cs="Arial"/>
                <w:b/>
                <w:i/>
                <w:lang w:eastAsia="zh-CN"/>
              </w:rPr>
            </w:pPr>
            <w:r w:rsidRPr="001F3B78">
              <w:rPr>
                <w:rFonts w:ascii="Calibri" w:eastAsia="宋体" w:hAnsi="Calibri" w:cs="Arial" w:hint="eastAsia"/>
                <w:b/>
                <w:i/>
                <w:lang w:eastAsia="zh-CN"/>
              </w:rPr>
              <w:t>usbm en</w:t>
            </w:r>
          </w:p>
          <w:p w:rsidR="00C62AF9"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2) Continue ping process</w:t>
            </w:r>
          </w:p>
          <w:p w:rsidR="00C62AF9"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3) Disable eth0 WAN via shut eth0</w:t>
            </w:r>
          </w:p>
          <w:p w:rsidR="00063A9D" w:rsidRPr="002D4EF9" w:rsidRDefault="00C62AF9" w:rsidP="00C62AF9">
            <w:pPr>
              <w:pStyle w:val="Body"/>
              <w:jc w:val="both"/>
              <w:rPr>
                <w:rFonts w:ascii="Calibri" w:eastAsia="宋体" w:hAnsi="Calibri" w:cs="Arial"/>
                <w:lang w:eastAsia="zh-CN"/>
              </w:rPr>
            </w:pPr>
            <w:r w:rsidRPr="002D4EF9">
              <w:rPr>
                <w:rFonts w:ascii="Calibri" w:eastAsia="宋体" w:hAnsi="Calibri" w:cs="Arial"/>
                <w:lang w:eastAsia="zh-CN"/>
              </w:rPr>
              <w:t>4) Check the WAN statu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E2438" w:rsidRPr="002D4EF9" w:rsidRDefault="006E2438" w:rsidP="006E2438">
            <w:pPr>
              <w:pStyle w:val="Body"/>
              <w:jc w:val="both"/>
              <w:rPr>
                <w:rFonts w:ascii="Calibri" w:eastAsia="宋体" w:hAnsi="Calibri" w:cs="Arial"/>
                <w:lang w:eastAsia="zh-CN"/>
              </w:rPr>
            </w:pPr>
            <w:r w:rsidRPr="002D4EF9">
              <w:rPr>
                <w:rFonts w:ascii="Calibri" w:eastAsia="宋体" w:hAnsi="Calibri" w:cs="Arial"/>
                <w:lang w:eastAsia="zh-CN"/>
              </w:rPr>
              <w:t>1) WAN is usbmodem initially, and usbmodem state is “Primary” and “Connected”</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7a2c80#</w:t>
            </w:r>
            <w:r w:rsidRPr="00FC16FE">
              <w:rPr>
                <w:rFonts w:ascii="Calibri" w:eastAsia="宋体" w:hAnsi="Calibri" w:cs="Arial"/>
                <w:b/>
                <w:i/>
                <w:color w:val="FF0000"/>
                <w:lang w:eastAsia="zh-CN"/>
              </w:rPr>
              <w:t>sh usbm modem-id huawei_e22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lt;Begin of USB modem configuration&gt;</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Enabled: yes</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Mode: primary-wan</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Modem Id:        huawei_e22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USB Id(s):       Vendor Id: 0x12d1, Product Id: 0x100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APN:             3gnet</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Dialup Username:</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Dialup Password:</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Dialup Number:   ATD*99***1#</w:t>
            </w:r>
          </w:p>
          <w:p w:rsidR="00B56C17" w:rsidRPr="002D4EF9"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lt;End of USB modem configuration&gt;</w:t>
            </w:r>
          </w:p>
          <w:p w:rsidR="00B56C17" w:rsidRPr="002D4EF9" w:rsidRDefault="006D0358" w:rsidP="00B56C1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56C17" w:rsidRPr="002D4EF9">
              <w:rPr>
                <w:rFonts w:ascii="Calibri" w:eastAsia="宋体" w:hAnsi="Calibri" w:cs="Arial"/>
                <w:i/>
                <w:lang w:eastAsia="zh-CN"/>
              </w:rPr>
              <w:t xml:space="preserve"> - -</w:t>
            </w:r>
          </w:p>
          <w:p w:rsidR="00B56C17" w:rsidRPr="002D4EF9" w:rsidRDefault="006D0358" w:rsidP="00B56C1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56C17" w:rsidRPr="002D4EF9">
              <w:rPr>
                <w:rFonts w:ascii="Calibri" w:eastAsia="宋体" w:hAnsi="Calibri" w:cs="Arial"/>
                <w:i/>
                <w:lang w:eastAsia="zh-CN"/>
              </w:rPr>
              <w:t xml:space="preserve"> - -</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AH-7a2c80#</w:t>
            </w:r>
            <w:r w:rsidRPr="00B8195D">
              <w:rPr>
                <w:rFonts w:ascii="Calibri" w:eastAsia="宋体" w:hAnsi="Calibri" w:cs="Arial"/>
                <w:b/>
                <w:i/>
                <w:color w:val="FF0000"/>
                <w:lang w:eastAsia="zh-CN"/>
              </w:rPr>
              <w:t>sh usbm st</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USB Modem Attached:</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Vendor ID: 0x12d1</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roduct ID: 0x1003</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PPP Network Interface Status:</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pp0      Link encap:Point-to-Point Protocol</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inet addr:10.49.192.126  P-t-P:10.64.64.64  Mask:255.255.255.255</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UP POINTOPOINT RUNNING NOARP MULTICAST  MTU:1500  Metric:1</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RX packets</w:t>
            </w:r>
            <w:proofErr w:type="gramStart"/>
            <w:r w:rsidRPr="00B8195D">
              <w:rPr>
                <w:rFonts w:ascii="Calibri" w:eastAsia="宋体" w:hAnsi="Calibri" w:cs="Arial"/>
                <w:b/>
                <w:i/>
                <w:lang w:eastAsia="zh-CN"/>
              </w:rPr>
              <w:t>:4967</w:t>
            </w:r>
            <w:proofErr w:type="gramEnd"/>
            <w:r w:rsidRPr="00B8195D">
              <w:rPr>
                <w:rFonts w:ascii="Calibri" w:eastAsia="宋体" w:hAnsi="Calibri" w:cs="Arial"/>
                <w:b/>
                <w:i/>
                <w:lang w:eastAsia="zh-CN"/>
              </w:rPr>
              <w:t xml:space="preserve"> errors:0 dropped:0 overruns:0 frame:0</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TX packets</w:t>
            </w:r>
            <w:proofErr w:type="gramStart"/>
            <w:r w:rsidRPr="00B8195D">
              <w:rPr>
                <w:rFonts w:ascii="Calibri" w:eastAsia="宋体" w:hAnsi="Calibri" w:cs="Arial"/>
                <w:b/>
                <w:i/>
                <w:lang w:eastAsia="zh-CN"/>
              </w:rPr>
              <w:t>:5202</w:t>
            </w:r>
            <w:proofErr w:type="gramEnd"/>
            <w:r w:rsidRPr="00B8195D">
              <w:rPr>
                <w:rFonts w:ascii="Calibri" w:eastAsia="宋体" w:hAnsi="Calibri" w:cs="Arial"/>
                <w:b/>
                <w:i/>
                <w:lang w:eastAsia="zh-CN"/>
              </w:rPr>
              <w:t xml:space="preserve"> errors:0 dropped:0 overruns:0 carrier:0</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collisions:0 txqueuelen:3</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RX bytes:449917 (439.3 KiB)  TX bytes:474894 (463.7 KiB)</w:t>
            </w:r>
          </w:p>
          <w:p w:rsidR="00B8195D" w:rsidRPr="00B8195D" w:rsidRDefault="00B8195D" w:rsidP="00B8195D">
            <w:pPr>
              <w:pStyle w:val="Body"/>
              <w:ind w:leftChars="200" w:left="402"/>
              <w:rPr>
                <w:rFonts w:ascii="Calibri" w:eastAsia="宋体" w:hAnsi="Calibri" w:cs="Arial"/>
                <w:b/>
                <w:i/>
                <w:lang w:eastAsia="zh-CN"/>
              </w:rPr>
            </w:pP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PPP Process Status:</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PID: 2174</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State:       R (running)</w:t>
            </w:r>
          </w:p>
          <w:p w:rsidR="00B8195D" w:rsidRPr="00B8195D" w:rsidRDefault="00B8195D" w:rsidP="00B8195D">
            <w:pPr>
              <w:pStyle w:val="Body"/>
              <w:ind w:leftChars="200" w:left="402"/>
              <w:rPr>
                <w:rFonts w:ascii="Calibri" w:eastAsia="宋体" w:hAnsi="Calibri" w:cs="Arial"/>
                <w:b/>
                <w:i/>
                <w:color w:val="FF0000"/>
                <w:lang w:eastAsia="zh-CN"/>
              </w:rPr>
            </w:pPr>
            <w:r w:rsidRPr="00B8195D">
              <w:rPr>
                <w:rFonts w:ascii="Calibri" w:eastAsia="宋体" w:hAnsi="Calibri" w:cs="Arial"/>
                <w:b/>
                <w:i/>
                <w:color w:val="FF0000"/>
                <w:lang w:eastAsia="zh-CN"/>
              </w:rPr>
              <w:t>PPP Interface Status:</w:t>
            </w:r>
          </w:p>
          <w:p w:rsidR="00B8195D" w:rsidRPr="00B8195D" w:rsidRDefault="00B8195D" w:rsidP="00B8195D">
            <w:pPr>
              <w:pStyle w:val="Body"/>
              <w:ind w:leftChars="200" w:left="402"/>
              <w:rPr>
                <w:rFonts w:ascii="Calibri" w:eastAsia="宋体" w:hAnsi="Calibri" w:cs="Arial"/>
                <w:b/>
                <w:i/>
                <w:color w:val="FF0000"/>
                <w:lang w:eastAsia="zh-CN"/>
              </w:rPr>
            </w:pPr>
            <w:r w:rsidRPr="00B8195D">
              <w:rPr>
                <w:rFonts w:ascii="Calibri" w:eastAsia="宋体" w:hAnsi="Calibri" w:cs="Arial"/>
                <w:b/>
                <w:i/>
                <w:color w:val="FF0000"/>
                <w:lang w:eastAsia="zh-CN"/>
              </w:rPr>
              <w:t xml:space="preserve">   State: up</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Statistics:</w:t>
            </w:r>
          </w:p>
          <w:p w:rsidR="00B8195D" w:rsidRPr="00B8195D" w:rsidRDefault="00B8195D" w:rsidP="00B8195D">
            <w:pPr>
              <w:pStyle w:val="Body"/>
              <w:ind w:leftChars="200" w:left="402"/>
              <w:rPr>
                <w:rFonts w:ascii="Calibri" w:eastAsia="宋体" w:hAnsi="Calibri" w:cs="Arial"/>
                <w:b/>
                <w:i/>
                <w:lang w:eastAsia="zh-CN"/>
              </w:rPr>
            </w:pPr>
            <w:r w:rsidRPr="00B8195D">
              <w:rPr>
                <w:rFonts w:ascii="Calibri" w:eastAsia="宋体" w:hAnsi="Calibri" w:cs="Arial"/>
                <w:b/>
                <w:i/>
                <w:lang w:eastAsia="zh-CN"/>
              </w:rPr>
              <w:t xml:space="preserve">      IN   PACK VJCOMP  VJUNC  VJERR VJTOSS NON-VJ  |      OUT   PACK VJCOMP  VJUNC NON-VJ VJSRCH VJMISS</w:t>
            </w:r>
          </w:p>
          <w:p w:rsidR="00B8195D" w:rsidRDefault="00B8195D" w:rsidP="00B8195D">
            <w:pPr>
              <w:pStyle w:val="Body"/>
              <w:ind w:leftChars="200" w:left="402"/>
              <w:rPr>
                <w:rFonts w:ascii="Calibri" w:eastAsia="宋体" w:hAnsi="Calibri" w:cs="Arial" w:hint="eastAsia"/>
                <w:b/>
                <w:i/>
                <w:lang w:eastAsia="zh-CN"/>
              </w:rPr>
            </w:pPr>
            <w:r w:rsidRPr="00B8195D">
              <w:rPr>
                <w:rFonts w:ascii="Calibri" w:eastAsia="宋体" w:hAnsi="Calibri" w:cs="Arial"/>
                <w:b/>
                <w:i/>
                <w:lang w:eastAsia="zh-CN"/>
              </w:rPr>
              <w:t xml:space="preserve">  449917   4967      0      0      0      0   4967  |   474894   5202      0      0   5202      0      0</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track-</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Default Track IP]</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lastRenderedPageBreak/>
              <w:t>Result: up</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Interface: eth0;  State: up</w:t>
            </w:r>
          </w:p>
          <w:p w:rsidR="00B8748B" w:rsidRDefault="00161D67" w:rsidP="00B8748B">
            <w:pPr>
              <w:pStyle w:val="Body"/>
              <w:ind w:leftChars="200" w:left="402"/>
              <w:rPr>
                <w:rFonts w:ascii="Calibri" w:eastAsia="宋体" w:hAnsi="Calibri" w:cs="Arial" w:hint="eastAsia"/>
                <w:b/>
                <w:i/>
                <w:lang w:eastAsia="zh-CN"/>
              </w:rPr>
            </w:pPr>
            <w:r w:rsidRPr="00161D67">
              <w:rPr>
                <w:rFonts w:ascii="Calibri" w:eastAsia="宋体" w:hAnsi="Calibri" w:cs="Arial"/>
                <w:b/>
                <w:i/>
                <w:lang w:eastAsia="zh-CN"/>
              </w:rPr>
              <w:t>Interface: usbnet0;  State: up</w:t>
            </w:r>
          </w:p>
          <w:p w:rsidR="00161D67" w:rsidRPr="00B8748B" w:rsidRDefault="00161D67"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eth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WAN Monitor State: up</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nterface: eth0 (eth0)</w:t>
            </w:r>
          </w:p>
          <w:p w:rsidR="00B8748B" w:rsidRPr="00B8748B" w:rsidRDefault="00B8748B" w:rsidP="00B8748B">
            <w:pPr>
              <w:pStyle w:val="Body"/>
              <w:ind w:leftChars="200" w:left="402"/>
              <w:rPr>
                <w:rFonts w:ascii="Calibri" w:eastAsia="宋体" w:hAnsi="Calibri" w:cs="Arial"/>
                <w:b/>
                <w:i/>
                <w:color w:val="FF0000"/>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usbnet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WAN Monitor State: </w:t>
            </w:r>
            <w:r>
              <w:rPr>
                <w:rFonts w:ascii="Calibri" w:eastAsia="宋体" w:hAnsi="Calibri" w:cs="Arial" w:hint="eastAsia"/>
                <w:b/>
                <w:i/>
                <w:color w:val="FF0000"/>
                <w:lang w:eastAsia="zh-CN"/>
              </w:rPr>
              <w:t>up</w:t>
            </w:r>
          </w:p>
          <w:p w:rsidR="00B8748B" w:rsidRPr="00B8748B" w:rsidRDefault="00B8748B" w:rsidP="00B8748B">
            <w:pPr>
              <w:pStyle w:val="Body"/>
              <w:ind w:leftChars="200" w:left="402"/>
              <w:rPr>
                <w:rFonts w:ascii="Calibri" w:eastAsia="宋体" w:hAnsi="Calibri" w:cs="Arial" w:hint="eastAsia"/>
                <w:i/>
                <w:color w:val="FF0000"/>
                <w:lang w:eastAsia="zh-CN"/>
              </w:rPr>
            </w:pPr>
            <w:r w:rsidRPr="00B8748B">
              <w:rPr>
                <w:rFonts w:ascii="Calibri" w:eastAsia="宋体" w:hAnsi="Calibri" w:cs="Arial"/>
                <w:b/>
                <w:i/>
                <w:color w:val="FF0000"/>
                <w:lang w:eastAsia="zh-CN"/>
              </w:rPr>
              <w:t>Interface: usbnet0 (ppp0)</w:t>
            </w:r>
          </w:p>
          <w:p w:rsidR="00B8195D" w:rsidRPr="002D4EF9" w:rsidRDefault="00B8195D" w:rsidP="00B8195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195D" w:rsidRPr="002D4EF9" w:rsidRDefault="00B8195D" w:rsidP="00B8195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7a2c80#</w:t>
            </w:r>
            <w:r w:rsidRPr="00FC16FE">
              <w:rPr>
                <w:rFonts w:ascii="Calibri" w:eastAsia="宋体" w:hAnsi="Calibri" w:cs="Arial"/>
                <w:b/>
                <w:i/>
                <w:color w:val="FF0000"/>
                <w:lang w:eastAsia="zh-CN"/>
              </w:rPr>
              <w:t>sh wan in</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eth0</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eth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3</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s_wan: 1</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is_default_wan: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cached_gwip: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Thu Jan  1 00:00:49 197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Thu Jan  1 00:00:30 197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19</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Tue Apr 23 07:39:39 201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18</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Tue Apr 23 07:39:33 201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Tue Apr 23 05:38:48 201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30 197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FC16FE" w:rsidRPr="00FC16FE" w:rsidRDefault="00FC16FE" w:rsidP="00FC16FE">
            <w:pPr>
              <w:pStyle w:val="Body"/>
              <w:ind w:leftChars="200" w:left="402"/>
              <w:rPr>
                <w:rFonts w:ascii="Calibri" w:eastAsia="宋体" w:hAnsi="Calibri" w:cs="Arial"/>
                <w:b/>
                <w:i/>
                <w:lang w:eastAsia="zh-CN"/>
              </w:rPr>
            </w:pPr>
          </w:p>
          <w:p w:rsidR="00FC16FE" w:rsidRPr="00FC16FE" w:rsidRDefault="00FC16FE" w:rsidP="00FC16FE">
            <w:pPr>
              <w:pStyle w:val="Body"/>
              <w:ind w:leftChars="200" w:left="402"/>
              <w:rPr>
                <w:rFonts w:ascii="Calibri" w:eastAsia="宋体" w:hAnsi="Calibri" w:cs="Arial"/>
                <w:b/>
                <w:i/>
                <w:lang w:eastAsia="zh-CN"/>
              </w:rPr>
            </w:pP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ifname: usbnet0</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 xml:space="preserve">        kifname: ppp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anif_type: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ifidx: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kifidx: 19</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priority: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w:t>
            </w:r>
            <w:r w:rsidRPr="00FC16FE">
              <w:rPr>
                <w:rFonts w:ascii="Calibri" w:eastAsia="宋体" w:hAnsi="Calibri" w:cs="Arial"/>
                <w:b/>
                <w:i/>
                <w:lang w:eastAsia="zh-CN"/>
              </w:rPr>
              <w:t xml:space="preserve"> is_wan: 1</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is_default_wan: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lastRenderedPageBreak/>
              <w:t xml:space="preserve">        cached_gwip: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count: 2</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up_time: Tue Apr 23 05:39:51 201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count: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kdn_time: Thu Jan  1 00:00:30 197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count: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up_time: Tue Apr 23 05:40:03 201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count: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ifmon_down_time: Thu Jan  1 00:00:30 197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count: 1</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up_time: Tue Apr 23 05:39:52 2013</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count: 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dft_ifmon_down_time: Thu Jan  1 00:00:30 197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nat_policy_id:</w:t>
            </w:r>
          </w:p>
          <w:p w:rsidR="00FC16FE" w:rsidRPr="002D4EF9" w:rsidRDefault="00FC16FE" w:rsidP="00FC16F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2D4EF9" w:rsidRDefault="00FC16FE" w:rsidP="00FC16F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7a2c80#</w:t>
            </w:r>
            <w:r w:rsidRPr="00FC16FE">
              <w:rPr>
                <w:rFonts w:ascii="Calibri" w:eastAsia="宋体" w:hAnsi="Calibri" w:cs="Arial"/>
                <w:b/>
                <w:i/>
                <w:color w:val="FF0000"/>
                <w:lang w:eastAsia="zh-CN"/>
              </w:rPr>
              <w:t>sh wan f</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WAN Failover Status:</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sm_name: WANFO SM</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curr_state: CONNECTED</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 CONNECTED</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prev_state_time: Tue Apr 23 07:39:33 2013</w:t>
            </w:r>
          </w:p>
          <w:p w:rsidR="00FC16FE" w:rsidRPr="00FC16FE" w:rsidRDefault="00FC16FE" w:rsidP="00FC16FE">
            <w:pPr>
              <w:pStyle w:val="Body"/>
              <w:ind w:leftChars="200" w:left="402"/>
              <w:rPr>
                <w:rFonts w:ascii="Calibri" w:eastAsia="宋体" w:hAnsi="Calibri" w:cs="Arial"/>
                <w:b/>
                <w:i/>
                <w:lang w:eastAsia="zh-CN"/>
              </w:rPr>
            </w:pP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ent: BACKUP_WAN_CONNECTED</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xml:space="preserve">        last_evt_time: Tue Apr 23 07:39:39 2013</w:t>
            </w:r>
          </w:p>
          <w:p w:rsidR="00FC16FE" w:rsidRPr="002D4EF9" w:rsidRDefault="00FC16FE" w:rsidP="00FC16F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2D4EF9" w:rsidRDefault="00FC16FE" w:rsidP="00FC16F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7a2c80#</w:t>
            </w:r>
            <w:r w:rsidRPr="00FC16FE">
              <w:rPr>
                <w:rFonts w:ascii="Calibri" w:eastAsia="宋体" w:hAnsi="Calibri" w:cs="Arial"/>
                <w:b/>
                <w:i/>
                <w:color w:val="FF0000"/>
                <w:lang w:eastAsia="zh-CN"/>
              </w:rPr>
              <w:t>sh l3 i</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Name                  IP Address      Mode    VLAN       MAC       State</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 -------- ------ -------------- -----</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eth0  </w:t>
            </w:r>
            <w:r w:rsidRPr="00FC16FE">
              <w:rPr>
                <w:rFonts w:ascii="Calibri" w:eastAsia="宋体" w:hAnsi="Calibri" w:cs="Arial"/>
                <w:b/>
                <w:i/>
                <w:lang w:eastAsia="zh-CN"/>
              </w:rPr>
              <w:t xml:space="preserve">              10.155.32.27      </w:t>
            </w:r>
            <w:r w:rsidRPr="00FC16FE">
              <w:rPr>
                <w:rFonts w:ascii="Calibri" w:eastAsia="宋体" w:hAnsi="Calibri" w:cs="Arial"/>
                <w:b/>
                <w:i/>
                <w:color w:val="FF0000"/>
                <w:lang w:eastAsia="zh-CN"/>
              </w:rPr>
              <w:t xml:space="preserve">wan </w:t>
            </w:r>
            <w:r w:rsidRPr="00FC16FE">
              <w:rPr>
                <w:rFonts w:ascii="Calibri" w:eastAsia="宋体" w:hAnsi="Calibri" w:cs="Arial"/>
                <w:b/>
                <w:i/>
                <w:lang w:eastAsia="zh-CN"/>
              </w:rPr>
              <w:t xml:space="preserve">       -  0019:777a:2c80  </w:t>
            </w:r>
            <w:r w:rsidRPr="00FC16FE">
              <w:rPr>
                <w:rFonts w:ascii="Calibri" w:eastAsia="宋体" w:hAnsi="Calibri" w:cs="Arial"/>
                <w:b/>
                <w:i/>
                <w:color w:val="FF0000"/>
                <w:lang w:eastAsia="zh-CN"/>
              </w:rPr>
              <w:t xml:space="preserve"> U</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mgt0                192.168.85.1       -         1  0019:777a:2c80   U</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 xml:space="preserve">ppp0  </w:t>
            </w:r>
            <w:r w:rsidRPr="00FC16FE">
              <w:rPr>
                <w:rFonts w:ascii="Calibri" w:eastAsia="宋体" w:hAnsi="Calibri" w:cs="Arial"/>
                <w:b/>
                <w:i/>
                <w:lang w:eastAsia="zh-CN"/>
              </w:rPr>
              <w:t xml:space="preserve">              10.49.192.126     </w:t>
            </w:r>
            <w:r w:rsidRPr="00FC16FE">
              <w:rPr>
                <w:rFonts w:ascii="Calibri" w:eastAsia="宋体" w:hAnsi="Calibri" w:cs="Arial"/>
                <w:b/>
                <w:i/>
                <w:color w:val="FF0000"/>
                <w:lang w:eastAsia="zh-CN"/>
              </w:rPr>
              <w:t>wan</w:t>
            </w:r>
            <w:r w:rsidRPr="00FC16FE">
              <w:rPr>
                <w:rFonts w:ascii="Calibri" w:eastAsia="宋体" w:hAnsi="Calibri" w:cs="Arial"/>
                <w:b/>
                <w:i/>
                <w:lang w:eastAsia="zh-CN"/>
              </w:rPr>
              <w:t xml:space="preserve">        -  0000:0000:0000  </w:t>
            </w:r>
            <w:r w:rsidRPr="00FC16FE">
              <w:rPr>
                <w:rFonts w:ascii="Calibri" w:eastAsia="宋体" w:hAnsi="Calibri" w:cs="Arial"/>
                <w:b/>
                <w:i/>
                <w:color w:val="FF0000"/>
                <w:lang w:eastAsia="zh-CN"/>
              </w:rPr>
              <w:t xml:space="preserve"> U</w:t>
            </w:r>
          </w:p>
          <w:p w:rsidR="00FC16FE" w:rsidRPr="002D4EF9" w:rsidRDefault="00FC16FE" w:rsidP="00FC16F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2D4EF9" w:rsidRDefault="00FC16FE" w:rsidP="00FC16F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lang w:eastAsia="zh-CN"/>
              </w:rPr>
              <w:t>AH-7a2c80#</w:t>
            </w:r>
            <w:r w:rsidRPr="00FC16FE">
              <w:rPr>
                <w:rFonts w:ascii="Calibri" w:eastAsia="宋体" w:hAnsi="Calibri" w:cs="Arial"/>
                <w:b/>
                <w:i/>
                <w:color w:val="FF0000"/>
                <w:lang w:eastAsia="zh-CN"/>
              </w:rPr>
              <w:t>sh ip ro</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Ref=references; Iface=interface;</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U=route is up;H=target is a host; G=use gateway;</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Destination     Gateway         Netmask         Flags Metric Ref    Use Iface</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 --------------- --------------- ----- ------ ------ --- -----</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10.64.64.64     0.0.0.0         255.255.255.255 UH    0      0        0 ppp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192.168.85.0    0.0.0.0         255.255.255.0   U     0      0        0 mgt0</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127.0.0.0       0.0.0.0         255.255.255.0   U     0      0        0 lo</w:t>
            </w:r>
          </w:p>
          <w:p w:rsidR="00FC16FE" w:rsidRPr="00FC16FE"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lang w:eastAsia="zh-CN"/>
              </w:rPr>
              <w:t>10.155.32.0     0.0.0.0         255.255.255.0   U     0      0        0 eth0</w:t>
            </w:r>
          </w:p>
          <w:p w:rsidR="00FC16FE" w:rsidRPr="00FC16FE" w:rsidRDefault="00FC16FE" w:rsidP="00FC16FE">
            <w:pPr>
              <w:pStyle w:val="Body"/>
              <w:ind w:leftChars="200" w:left="402"/>
              <w:rPr>
                <w:rFonts w:ascii="Calibri" w:eastAsia="宋体" w:hAnsi="Calibri" w:cs="Arial"/>
                <w:b/>
                <w:i/>
                <w:color w:val="FF0000"/>
                <w:lang w:eastAsia="zh-CN"/>
              </w:rPr>
            </w:pPr>
            <w:r w:rsidRPr="00FC16FE">
              <w:rPr>
                <w:rFonts w:ascii="Calibri" w:eastAsia="宋体" w:hAnsi="Calibri" w:cs="Arial"/>
                <w:b/>
                <w:i/>
                <w:color w:val="FF0000"/>
                <w:lang w:eastAsia="zh-CN"/>
              </w:rPr>
              <w:t>0.0.0.0</w:t>
            </w:r>
            <w:r w:rsidRPr="00FC16FE">
              <w:rPr>
                <w:rFonts w:ascii="Calibri" w:eastAsia="宋体" w:hAnsi="Calibri" w:cs="Arial"/>
                <w:b/>
                <w:i/>
                <w:lang w:eastAsia="zh-CN"/>
              </w:rPr>
              <w:t xml:space="preserve">         10.64.64.64</w:t>
            </w:r>
            <w:r w:rsidRPr="00FC16FE">
              <w:rPr>
                <w:rFonts w:ascii="Calibri" w:eastAsia="宋体" w:hAnsi="Calibri" w:cs="Arial"/>
                <w:b/>
                <w:i/>
                <w:color w:val="FF0000"/>
                <w:lang w:eastAsia="zh-CN"/>
              </w:rPr>
              <w:t xml:space="preserve"> </w:t>
            </w:r>
            <w:r w:rsidRPr="00FC16FE">
              <w:rPr>
                <w:rFonts w:ascii="Calibri" w:eastAsia="宋体" w:hAnsi="Calibri" w:cs="Arial"/>
                <w:b/>
                <w:i/>
                <w:lang w:eastAsia="zh-CN"/>
              </w:rPr>
              <w:t xml:space="preserve">    0.0.0.0         UG    </w:t>
            </w:r>
            <w:r w:rsidRPr="00FC16FE">
              <w:rPr>
                <w:rFonts w:ascii="Calibri" w:eastAsia="宋体" w:hAnsi="Calibri" w:cs="Arial"/>
                <w:b/>
                <w:i/>
                <w:color w:val="FF0000"/>
                <w:lang w:eastAsia="zh-CN"/>
              </w:rPr>
              <w:t>0</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ppp0</w:t>
            </w:r>
          </w:p>
          <w:p w:rsidR="00C31C0C" w:rsidRPr="002D4EF9" w:rsidRDefault="00FC16FE" w:rsidP="00FC16FE">
            <w:pPr>
              <w:pStyle w:val="Body"/>
              <w:ind w:leftChars="200" w:left="402"/>
              <w:rPr>
                <w:rFonts w:ascii="Calibri" w:eastAsia="宋体" w:hAnsi="Calibri" w:cs="Arial"/>
                <w:b/>
                <w:i/>
                <w:lang w:eastAsia="zh-CN"/>
              </w:rPr>
            </w:pPr>
            <w:r w:rsidRPr="00FC16FE">
              <w:rPr>
                <w:rFonts w:ascii="Calibri" w:eastAsia="宋体" w:hAnsi="Calibri" w:cs="Arial"/>
                <w:b/>
                <w:i/>
                <w:color w:val="FF0000"/>
                <w:lang w:eastAsia="zh-CN"/>
              </w:rPr>
              <w:t>0.0.0.0</w:t>
            </w:r>
            <w:r w:rsidRPr="00FC16FE">
              <w:rPr>
                <w:rFonts w:ascii="Calibri" w:eastAsia="宋体" w:hAnsi="Calibri" w:cs="Arial"/>
                <w:b/>
                <w:i/>
                <w:lang w:eastAsia="zh-CN"/>
              </w:rPr>
              <w:t xml:space="preserve">        </w:t>
            </w:r>
            <w:r w:rsidRPr="00FC16FE">
              <w:rPr>
                <w:rFonts w:ascii="Calibri" w:eastAsia="宋体" w:hAnsi="Calibri" w:cs="Arial"/>
                <w:b/>
                <w:i/>
                <w:color w:val="FF0000"/>
                <w:lang w:eastAsia="zh-CN"/>
              </w:rPr>
              <w:t xml:space="preserve"> </w:t>
            </w:r>
            <w:r w:rsidRPr="00FC16FE">
              <w:rPr>
                <w:rFonts w:ascii="Calibri" w:eastAsia="宋体" w:hAnsi="Calibri" w:cs="Arial"/>
                <w:b/>
                <w:i/>
                <w:lang w:eastAsia="zh-CN"/>
              </w:rPr>
              <w:t>10.155.32.254</w:t>
            </w:r>
            <w:r w:rsidRPr="00FC16FE">
              <w:rPr>
                <w:rFonts w:ascii="Calibri" w:eastAsia="宋体" w:hAnsi="Calibri" w:cs="Arial"/>
                <w:b/>
                <w:i/>
                <w:color w:val="FF0000"/>
                <w:lang w:eastAsia="zh-CN"/>
              </w:rPr>
              <w:t xml:space="preserve"> </w:t>
            </w:r>
            <w:r w:rsidRPr="00FC16FE">
              <w:rPr>
                <w:rFonts w:ascii="Calibri" w:eastAsia="宋体" w:hAnsi="Calibri" w:cs="Arial"/>
                <w:b/>
                <w:i/>
                <w:lang w:eastAsia="zh-CN"/>
              </w:rPr>
              <w:t xml:space="preserve">  0.0.0.0         UG    </w:t>
            </w:r>
            <w:r w:rsidRPr="00FC16FE">
              <w:rPr>
                <w:rFonts w:ascii="Calibri" w:eastAsia="宋体" w:hAnsi="Calibri" w:cs="Arial"/>
                <w:b/>
                <w:i/>
                <w:color w:val="FF0000"/>
                <w:lang w:eastAsia="zh-CN"/>
              </w:rPr>
              <w:t>1</w:t>
            </w:r>
            <w:r w:rsidRPr="00FC16FE">
              <w:rPr>
                <w:rFonts w:ascii="Calibri" w:eastAsia="宋体" w:hAnsi="Calibri" w:cs="Arial"/>
                <w:b/>
                <w:i/>
                <w:lang w:eastAsia="zh-CN"/>
              </w:rPr>
              <w:t xml:space="preserve">      0        0 </w:t>
            </w:r>
            <w:r w:rsidRPr="00FC16FE">
              <w:rPr>
                <w:rFonts w:ascii="Calibri" w:eastAsia="宋体" w:hAnsi="Calibri" w:cs="Arial"/>
                <w:b/>
                <w:i/>
                <w:color w:val="FF0000"/>
                <w:lang w:eastAsia="zh-CN"/>
              </w:rPr>
              <w:t>eth0</w:t>
            </w:r>
          </w:p>
          <w:p w:rsidR="006E2438" w:rsidRPr="002D4EF9" w:rsidRDefault="006E2438" w:rsidP="00C62AF9">
            <w:pPr>
              <w:pStyle w:val="Body"/>
              <w:jc w:val="both"/>
              <w:rPr>
                <w:rFonts w:ascii="Calibri" w:eastAsia="宋体" w:hAnsi="Calibri" w:cs="Arial"/>
                <w:lang w:eastAsia="zh-CN"/>
              </w:rPr>
            </w:pPr>
          </w:p>
          <w:p w:rsidR="00C62AF9" w:rsidRPr="002D4EF9" w:rsidRDefault="006E2438" w:rsidP="00C62AF9">
            <w:pPr>
              <w:pStyle w:val="Body"/>
              <w:jc w:val="both"/>
              <w:rPr>
                <w:rFonts w:ascii="Calibri" w:eastAsia="宋体" w:hAnsi="Calibri" w:cs="Arial"/>
                <w:lang w:eastAsia="zh-CN"/>
              </w:rPr>
            </w:pPr>
            <w:r w:rsidRPr="002D4EF9">
              <w:rPr>
                <w:rFonts w:ascii="Calibri" w:eastAsia="宋体" w:hAnsi="Calibri" w:cs="Arial"/>
                <w:lang w:eastAsia="zh-CN"/>
              </w:rPr>
              <w:lastRenderedPageBreak/>
              <w:t>2</w:t>
            </w:r>
            <w:r w:rsidR="00C62AF9" w:rsidRPr="002D4EF9">
              <w:rPr>
                <w:rFonts w:ascii="Calibri" w:eastAsia="宋体" w:hAnsi="Calibri" w:cs="Arial"/>
                <w:lang w:eastAsia="zh-CN"/>
              </w:rPr>
              <w:t>) Failover to eth0 WAN successfully</w:t>
            </w:r>
            <w:r w:rsidR="00DE5117" w:rsidRPr="002D4EF9">
              <w:rPr>
                <w:rFonts w:ascii="Calibri" w:eastAsia="宋体" w:hAnsi="Calibri" w:cs="Arial"/>
                <w:lang w:eastAsia="zh-CN"/>
              </w:rPr>
              <w:t xml:space="preserve"> when </w:t>
            </w:r>
            <w:r w:rsidR="00B8748B">
              <w:rPr>
                <w:rFonts w:ascii="Calibri" w:eastAsia="宋体" w:hAnsi="Calibri" w:cs="Arial" w:hint="eastAsia"/>
                <w:lang w:eastAsia="zh-CN"/>
              </w:rPr>
              <w:t>abnormal usb connection</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usbm st</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USB Modem Attached:</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Vendor ID: 0x12d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roduct ID: 0x100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PPP Network Interface Status:</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ON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PPP Process Status:</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ONE</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PPP Interface Status:</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   NONE</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track-</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Default Track IP]</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Result: up</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Interface: eth0;  State: up</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eth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WAN Monitor State: up</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nterface: eth0 (eth0)</w:t>
            </w:r>
          </w:p>
          <w:p w:rsidR="00B8748B" w:rsidRPr="00B8748B" w:rsidRDefault="00B8748B" w:rsidP="00B8748B">
            <w:pPr>
              <w:pStyle w:val="Body"/>
              <w:ind w:leftChars="200" w:left="402"/>
              <w:rPr>
                <w:rFonts w:ascii="Calibri" w:eastAsia="宋体" w:hAnsi="Calibri" w:cs="Arial"/>
                <w:b/>
                <w:i/>
                <w:color w:val="FF0000"/>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usbnet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WAN Monitor State: unknown</w:t>
            </w:r>
          </w:p>
          <w:p w:rsidR="00B8748B" w:rsidRPr="00B8748B" w:rsidRDefault="00B8748B" w:rsidP="00B8748B">
            <w:pPr>
              <w:pStyle w:val="Body"/>
              <w:ind w:leftChars="200" w:left="402"/>
              <w:rPr>
                <w:rFonts w:ascii="Calibri" w:eastAsia="宋体" w:hAnsi="Calibri" w:cs="Arial" w:hint="eastAsia"/>
                <w:i/>
                <w:color w:val="FF0000"/>
                <w:lang w:eastAsia="zh-CN"/>
              </w:rPr>
            </w:pPr>
            <w:r w:rsidRPr="00B8748B">
              <w:rPr>
                <w:rFonts w:ascii="Calibri" w:eastAsia="宋体" w:hAnsi="Calibri" w:cs="Arial"/>
                <w:b/>
                <w:i/>
                <w:color w:val="FF0000"/>
                <w:lang w:eastAsia="zh-CN"/>
              </w:rPr>
              <w:t>Interface: usbnet0 (ppp0)</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wan in</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fname: eth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        kifname: eth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anif_type: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ifidx: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kifidx: 3</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 xml:space="preserve"> priority: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s_wan: 1</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is_default_wan: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cached_gwip: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count: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time: Thu Jan  1 00:00:49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count: 2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time: Tue Apr 23 08:48:21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count: 19</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time: Tue Apr 23 08:48:13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lastRenderedPageBreak/>
              <w:t xml:space="preserve">        dft_ifmon_up_count: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time: Tue Apr 23 05:38:48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at_policy_id:</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fname: usbnet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kifnam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anif_type: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ifidx: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kifidx: 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 xml:space="preserve"> priority: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s_wan: 1</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 xml:space="preserve">  is_default_wan: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cached_gwip: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count: 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time: Tue Apr 23 08:35:59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count: 2</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time: Tue Apr 23 08:36:08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count: 2</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time: Tue Apr 23 08:37:45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count: 2</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time: Tue Apr 23 08:36:08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at_policy_id:</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wan f</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WAN Failover Status:</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sm_name: WANFO SM</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cur</w:t>
            </w:r>
            <w:r w:rsidRPr="00B8748B">
              <w:rPr>
                <w:rFonts w:ascii="Calibri" w:eastAsia="宋体" w:hAnsi="Calibri" w:cs="Arial"/>
                <w:b/>
                <w:i/>
                <w:color w:val="FF0000"/>
                <w:lang w:eastAsia="zh-CN"/>
              </w:rPr>
              <w:t>r_state: FAILOVER</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rev_state: NOWAN</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rev_state_time: Tue Apr 23 08:48:13 2013</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ast_event: BACKUP_WAN_CONNECTED</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ast_evt_time: Tue Apr 23 08:48:21 2013</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l3 i</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Name                  IP Address      Mode    VLAN       MAC       Stat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 -------- ------ -------------- -----</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color w:val="FF0000"/>
                <w:lang w:eastAsia="zh-CN"/>
              </w:rPr>
              <w:t xml:space="preserve">eth0 </w:t>
            </w:r>
            <w:r w:rsidRPr="00B8748B">
              <w:rPr>
                <w:rFonts w:ascii="Calibri" w:eastAsia="宋体" w:hAnsi="Calibri" w:cs="Arial"/>
                <w:b/>
                <w:i/>
                <w:lang w:eastAsia="zh-CN"/>
              </w:rPr>
              <w:t xml:space="preserve">               10.155.32.27      wan        -  0019:777a:2c80   </w:t>
            </w:r>
            <w:r w:rsidRPr="00B8748B">
              <w:rPr>
                <w:rFonts w:ascii="Calibri" w:eastAsia="宋体" w:hAnsi="Calibri" w:cs="Arial"/>
                <w:b/>
                <w:i/>
                <w:color w:val="FF0000"/>
                <w:lang w:eastAsia="zh-CN"/>
              </w:rPr>
              <w:t>U</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mgt0                192.168.85.1       -         1  0019:777a:2c80   U</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ip ro</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Ref=references; Iface=interfac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U=route is up;H=target is a host; G=use gateway;</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Destination     Gateway         Netmask         Flags Metric Ref    Use Ifac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 --------------- ----- ------ ------ --- -----</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192.168.85.0    0.0.0.0         255.255.255.0   U     0      0        0 mgt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127.0.0.0       0.0.0.0         255.255.255.0   U     0      0        0 lo</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10.155.32.0     0.0.0.0         255.255.255.0   U     0      0        0 eth0</w:t>
            </w:r>
          </w:p>
          <w:p w:rsidR="006E2438" w:rsidRPr="00B8748B" w:rsidRDefault="00B8748B" w:rsidP="00B8748B">
            <w:pPr>
              <w:pStyle w:val="Body"/>
              <w:ind w:leftChars="200" w:left="402"/>
              <w:rPr>
                <w:rFonts w:ascii="Calibri" w:eastAsia="宋体" w:hAnsi="Calibri" w:cs="Arial"/>
                <w:color w:val="FF0000"/>
                <w:lang w:eastAsia="zh-CN"/>
              </w:rPr>
            </w:pPr>
            <w:r w:rsidRPr="00B8748B">
              <w:rPr>
                <w:rFonts w:ascii="Calibri" w:eastAsia="宋体" w:hAnsi="Calibri" w:cs="Arial"/>
                <w:b/>
                <w:i/>
                <w:color w:val="FF0000"/>
                <w:lang w:eastAsia="zh-CN"/>
              </w:rPr>
              <w:t>0.0.0.0</w:t>
            </w:r>
            <w:r w:rsidRPr="00B8748B">
              <w:rPr>
                <w:rFonts w:ascii="Calibri" w:eastAsia="宋体" w:hAnsi="Calibri" w:cs="Arial"/>
                <w:b/>
                <w:i/>
                <w:lang w:eastAsia="zh-CN"/>
              </w:rPr>
              <w:t xml:space="preserve">         10.155.32.254   0.0.0.0         UG   </w:t>
            </w:r>
            <w:r w:rsidRPr="00B8748B">
              <w:rPr>
                <w:rFonts w:ascii="Calibri" w:eastAsia="宋体" w:hAnsi="Calibri" w:cs="Arial"/>
                <w:b/>
                <w:i/>
                <w:color w:val="FF0000"/>
                <w:lang w:eastAsia="zh-CN"/>
              </w:rPr>
              <w:t xml:space="preserve"> 1</w:t>
            </w:r>
            <w:r w:rsidRPr="00B8748B">
              <w:rPr>
                <w:rFonts w:ascii="Calibri" w:eastAsia="宋体" w:hAnsi="Calibri" w:cs="Arial"/>
                <w:b/>
                <w:i/>
                <w:lang w:eastAsia="zh-CN"/>
              </w:rPr>
              <w:t xml:space="preserve">      0        0 </w:t>
            </w:r>
            <w:r w:rsidRPr="00B8748B">
              <w:rPr>
                <w:rFonts w:ascii="Calibri" w:eastAsia="宋体" w:hAnsi="Calibri" w:cs="Arial"/>
                <w:b/>
                <w:i/>
                <w:color w:val="FF0000"/>
                <w:lang w:eastAsia="zh-CN"/>
              </w:rPr>
              <w:t>eth0</w:t>
            </w:r>
          </w:p>
          <w:p w:rsidR="00F402DE" w:rsidRPr="002D4EF9" w:rsidRDefault="00F402DE" w:rsidP="00C62AF9">
            <w:pPr>
              <w:pStyle w:val="Body"/>
              <w:jc w:val="both"/>
              <w:rPr>
                <w:rFonts w:ascii="Calibri" w:eastAsia="宋体" w:hAnsi="Calibri" w:cs="Arial"/>
                <w:lang w:eastAsia="zh-CN"/>
              </w:rPr>
            </w:pPr>
          </w:p>
          <w:p w:rsidR="009A14DF" w:rsidRPr="002D4EF9" w:rsidRDefault="006E2438" w:rsidP="00F402DE">
            <w:pPr>
              <w:pStyle w:val="Body"/>
              <w:jc w:val="both"/>
              <w:rPr>
                <w:rFonts w:ascii="Calibri" w:eastAsia="宋体" w:hAnsi="Calibri" w:cs="Arial"/>
                <w:lang w:eastAsia="zh-CN"/>
              </w:rPr>
            </w:pPr>
            <w:r w:rsidRPr="002D4EF9">
              <w:rPr>
                <w:rFonts w:ascii="Calibri" w:eastAsia="宋体" w:hAnsi="Calibri" w:cs="Arial"/>
                <w:lang w:eastAsia="zh-CN"/>
              </w:rPr>
              <w:t>3</w:t>
            </w:r>
            <w:r w:rsidR="00C62AF9" w:rsidRPr="002D4EF9">
              <w:rPr>
                <w:rFonts w:ascii="Calibri" w:eastAsia="宋体" w:hAnsi="Calibri" w:cs="Arial"/>
                <w:lang w:eastAsia="zh-CN"/>
              </w:rPr>
              <w:t xml:space="preserve">) </w:t>
            </w:r>
            <w:r w:rsidR="00F402DE" w:rsidRPr="002D4EF9">
              <w:rPr>
                <w:rFonts w:ascii="Calibri" w:eastAsia="宋体" w:hAnsi="Calibri" w:cs="Arial"/>
                <w:lang w:eastAsia="zh-CN"/>
              </w:rPr>
              <w:t>Unplug eth0, still won’t failback to usbmodem</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usbm st</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USB Modem Attached:</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Vendor ID: 0x12d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roduct ID: 0x100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PPP Network Interface Status:</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ON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PPP Process Status:</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ID: 3143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State:       S (sleeping)</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PPP Interface Status:</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   NONE</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track-</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Default Track IP]</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Result: down</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Interface: eth0;  State: unknown</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eth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WAN Monitor State: unknown</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nterface: eth0 (eth0)</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use-for-wan-usbnet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WAN Monitor State: unknown</w:t>
            </w:r>
          </w:p>
          <w:p w:rsidR="00B8748B" w:rsidRPr="00B8748B" w:rsidRDefault="00B8748B" w:rsidP="00B8748B">
            <w:pPr>
              <w:pStyle w:val="Body"/>
              <w:ind w:leftChars="200" w:left="402"/>
              <w:rPr>
                <w:rFonts w:ascii="Calibri" w:eastAsia="宋体" w:hAnsi="Calibri" w:cs="Arial" w:hint="eastAsia"/>
                <w:b/>
                <w:i/>
                <w:color w:val="FF0000"/>
                <w:lang w:eastAsia="zh-CN"/>
              </w:rPr>
            </w:pPr>
            <w:r w:rsidRPr="00B8748B">
              <w:rPr>
                <w:rFonts w:ascii="Calibri" w:eastAsia="宋体" w:hAnsi="Calibri" w:cs="Arial"/>
                <w:b/>
                <w:i/>
                <w:color w:val="FF0000"/>
                <w:lang w:eastAsia="zh-CN"/>
              </w:rPr>
              <w:t>Interface: usbnet0 (ppp0)</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wan in</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fname: eth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        kifname: eth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anif_type: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ifidx: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lastRenderedPageBreak/>
              <w:t xml:space="preserve">        kifidx: 3</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 xml:space="preserve"> priority: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s_wan: 1</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is_default_wan: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cached_gwip: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count: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time: Thu Jan  1 00:00:49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count: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time: Tue Apr 23 09:00:05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count: 2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time: Tue Apr 23 08:48:21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count: 19</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time: Tue Apr 23 08:48:13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count: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time: Tue Apr 23 05:38:48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at_policy_id:</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ifname: usbnet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kifnam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anif_type: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wifidx: 1</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kifidx: 0</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 xml:space="preserve"> priority: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s_wan: 1</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 xml:space="preserve">     </w:t>
            </w:r>
            <w:r w:rsidRPr="00B8748B">
              <w:rPr>
                <w:rFonts w:ascii="Calibri" w:eastAsia="宋体" w:hAnsi="Calibri" w:cs="Arial"/>
                <w:b/>
                <w:i/>
                <w:color w:val="FF0000"/>
                <w:lang w:eastAsia="zh-CN"/>
              </w:rPr>
              <w:t xml:space="preserve">   is_default_wan: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cached_gwip: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count: 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up_time: Tue Apr 23 08:35:59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kd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count: 2</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up_time: Tue Apr 23 08:36:08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count: 2</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ifmon_down_time: Tue Apr 23 08:37:45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count: 2</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up_time: Tue Apr 23 08:36:08 2013</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count: 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dft_ifmon_down_time: Thu Jan  1 00:00:30 1970</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nat_policy_id:</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wan f</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WAN Failover Status:</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sm_name: WANFO SM</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lastRenderedPageBreak/>
              <w:t xml:space="preserve">        </w:t>
            </w:r>
            <w:r w:rsidRPr="00B8748B">
              <w:rPr>
                <w:rFonts w:ascii="Calibri" w:eastAsia="宋体" w:hAnsi="Calibri" w:cs="Arial"/>
                <w:b/>
                <w:i/>
                <w:color w:val="FF0000"/>
                <w:lang w:eastAsia="zh-CN"/>
              </w:rPr>
              <w:t>curr_state: NOWAN</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rev_state: FAILOVER</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prev_state_time: Tue Apr 23 08:48:21 2013</w:t>
            </w:r>
          </w:p>
          <w:p w:rsidR="00B8748B" w:rsidRPr="00B8748B" w:rsidRDefault="00B8748B" w:rsidP="00B8748B">
            <w:pPr>
              <w:pStyle w:val="Body"/>
              <w:ind w:leftChars="200" w:left="402"/>
              <w:rPr>
                <w:rFonts w:ascii="Calibri" w:eastAsia="宋体" w:hAnsi="Calibri" w:cs="Arial"/>
                <w:b/>
                <w:i/>
                <w:lang w:eastAsia="zh-CN"/>
              </w:rPr>
            </w:pP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ast_event: NOWAN</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xml:space="preserve">        last_evt_time: Tue Apr 23 09:00:05 2013</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l3 i</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Name                  IP Address      Mode    VLAN       MAC       Stat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color w:val="FF0000"/>
                <w:lang w:eastAsia="zh-CN"/>
              </w:rPr>
              <w:t xml:space="preserve">eth0  </w:t>
            </w:r>
            <w:r w:rsidRPr="00B8748B">
              <w:rPr>
                <w:rFonts w:ascii="Calibri" w:eastAsia="宋体" w:hAnsi="Calibri" w:cs="Arial"/>
                <w:b/>
                <w:i/>
                <w:lang w:eastAsia="zh-CN"/>
              </w:rPr>
              <w:t xml:space="preserve">              0.0.0.0           wan        -  0019:777a:2c80   </w:t>
            </w:r>
            <w:r w:rsidRPr="00B8748B">
              <w:rPr>
                <w:rFonts w:ascii="Calibri" w:eastAsia="宋体" w:hAnsi="Calibri" w:cs="Arial"/>
                <w:b/>
                <w:i/>
                <w:color w:val="FF0000"/>
                <w:lang w:eastAsia="zh-CN"/>
              </w:rPr>
              <w:t>D</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mgt0                192.168.85.1       -         1  0019:777a:2c80   U</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2D4EF9" w:rsidRDefault="00B8748B" w:rsidP="00B8748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8748B" w:rsidRPr="00B8748B" w:rsidRDefault="00B8748B" w:rsidP="00B8748B">
            <w:pPr>
              <w:pStyle w:val="Body"/>
              <w:ind w:leftChars="200" w:left="402"/>
              <w:rPr>
                <w:rFonts w:ascii="Calibri" w:eastAsia="宋体" w:hAnsi="Calibri" w:cs="Arial"/>
                <w:b/>
                <w:i/>
                <w:color w:val="FF0000"/>
                <w:lang w:eastAsia="zh-CN"/>
              </w:rPr>
            </w:pPr>
            <w:r w:rsidRPr="00B8748B">
              <w:rPr>
                <w:rFonts w:ascii="Calibri" w:eastAsia="宋体" w:hAnsi="Calibri" w:cs="Arial"/>
                <w:b/>
                <w:i/>
                <w:lang w:eastAsia="zh-CN"/>
              </w:rPr>
              <w:t>AH-7a2c80#</w:t>
            </w:r>
            <w:r w:rsidRPr="00B8748B">
              <w:rPr>
                <w:rFonts w:ascii="Calibri" w:eastAsia="宋体" w:hAnsi="Calibri" w:cs="Arial"/>
                <w:b/>
                <w:i/>
                <w:color w:val="FF0000"/>
                <w:lang w:eastAsia="zh-CN"/>
              </w:rPr>
              <w:t>sh ip ro</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Ref=references; Iface=interfac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U=route is up;H=target is a host; G=use gateway;</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Destination     Gateway         Netmask         Flags Metric Ref    Use Iface</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 --------------- --------------- ----- ------ ------ --- -----</w:t>
            </w:r>
          </w:p>
          <w:p w:rsidR="00B8748B" w:rsidRPr="00B8748B" w:rsidRDefault="00B8748B" w:rsidP="00B8748B">
            <w:pPr>
              <w:pStyle w:val="Body"/>
              <w:ind w:leftChars="200" w:left="402"/>
              <w:rPr>
                <w:rFonts w:ascii="Calibri" w:eastAsia="宋体" w:hAnsi="Calibri" w:cs="Arial"/>
                <w:b/>
                <w:i/>
                <w:lang w:eastAsia="zh-CN"/>
              </w:rPr>
            </w:pPr>
            <w:r w:rsidRPr="00B8748B">
              <w:rPr>
                <w:rFonts w:ascii="Calibri" w:eastAsia="宋体" w:hAnsi="Calibri" w:cs="Arial"/>
                <w:b/>
                <w:i/>
                <w:lang w:eastAsia="zh-CN"/>
              </w:rPr>
              <w:t>192.168.85.0    0.0.0.0         255.255.255.0   U     0      0        0 mgt0</w:t>
            </w:r>
          </w:p>
          <w:p w:rsidR="00F402DE" w:rsidRPr="002D4EF9" w:rsidRDefault="00B8748B" w:rsidP="00B8748B">
            <w:pPr>
              <w:pStyle w:val="Body"/>
              <w:ind w:leftChars="200" w:left="402"/>
              <w:rPr>
                <w:rFonts w:ascii="Calibri" w:eastAsia="宋体" w:hAnsi="Calibri" w:cs="Arial"/>
                <w:lang w:eastAsia="zh-CN"/>
              </w:rPr>
            </w:pPr>
            <w:r w:rsidRPr="00B8748B">
              <w:rPr>
                <w:rFonts w:ascii="Calibri" w:eastAsia="宋体" w:hAnsi="Calibri" w:cs="Arial"/>
                <w:b/>
                <w:i/>
                <w:lang w:eastAsia="zh-CN"/>
              </w:rPr>
              <w:t>127.0.0.0       0.0.0.0         255.255.255.0   U     0      0        0 l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E63ACD" w:rsidP="00E63ACD">
      <w:pPr>
        <w:pStyle w:val="Heading3"/>
        <w:rPr>
          <w:rFonts w:ascii="Calibri" w:hAnsi="Calibri"/>
          <w:lang w:eastAsia="zh-CN"/>
        </w:rPr>
      </w:pPr>
      <w:r w:rsidRPr="002D4EF9">
        <w:rPr>
          <w:rFonts w:ascii="Calibri" w:hAnsi="Calibri"/>
          <w:lang w:eastAsia="zh-CN"/>
        </w:rPr>
        <w:t>UsbModem_FailureScenario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E63ACD" w:rsidRPr="002D4EF9">
              <w:rPr>
                <w:rFonts w:ascii="Calibri" w:hAnsi="Calibri" w:cs="Arial"/>
                <w:lang w:eastAsia="zh-CN"/>
              </w:rPr>
              <w:t>4</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12234"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41E7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882A0C" w:rsidP="00AC02DE">
            <w:pPr>
              <w:pStyle w:val="Body"/>
              <w:jc w:val="both"/>
              <w:rPr>
                <w:rFonts w:ascii="Calibri" w:eastAsia="宋体" w:hAnsi="Calibri" w:cs="Arial"/>
                <w:lang w:eastAsia="zh-CN"/>
              </w:rPr>
            </w:pPr>
            <w:r w:rsidRPr="002D4EF9">
              <w:rPr>
                <w:rFonts w:ascii="Calibri" w:eastAsia="宋体" w:hAnsi="Calibri" w:cs="Arial"/>
                <w:lang w:eastAsia="zh-CN"/>
              </w:rPr>
              <w:t>No either eth0 or 3g WAN, on-demand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C428C"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EC428C"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2) The 3g service is unavailable</w:t>
            </w:r>
          </w:p>
          <w:p w:rsidR="00063A9D"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3) Ping through eth0 WAN works well</w:t>
            </w:r>
          </w:p>
          <w:p w:rsidR="00D71539" w:rsidRPr="002D4EF9" w:rsidRDefault="00D71539" w:rsidP="00EC428C">
            <w:pPr>
              <w:pStyle w:val="Body"/>
              <w:jc w:val="both"/>
              <w:rPr>
                <w:rFonts w:ascii="Calibri" w:eastAsia="宋体" w:hAnsi="Calibri" w:cs="Arial"/>
                <w:lang w:eastAsia="zh-CN"/>
              </w:rPr>
            </w:pP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report statistic period 1</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F45BD4" w:rsidRPr="002D4EF9" w:rsidRDefault="00F45BD4" w:rsidP="00F45BD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D71539" w:rsidRPr="002D4EF9" w:rsidRDefault="00F45BD4" w:rsidP="00F45BD4">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EC428C"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1) Trigger failover to usbmodem WAN via shut eth0</w:t>
            </w:r>
          </w:p>
          <w:p w:rsidR="00EC428C"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2) Continue ping process</w:t>
            </w:r>
          </w:p>
          <w:p w:rsidR="00063A9D"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3) Check the WAN statu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DA4A93" w:rsidRPr="002D4EF9" w:rsidRDefault="00EC428C" w:rsidP="00EC428C">
            <w:pPr>
              <w:pStyle w:val="Body"/>
              <w:jc w:val="both"/>
              <w:rPr>
                <w:rFonts w:ascii="Calibri" w:eastAsia="宋体" w:hAnsi="Calibri" w:cs="Arial"/>
                <w:lang w:eastAsia="zh-CN"/>
              </w:rPr>
            </w:pPr>
            <w:r w:rsidRPr="002D4EF9">
              <w:rPr>
                <w:rFonts w:ascii="Calibri" w:eastAsia="宋体" w:hAnsi="Calibri" w:cs="Arial"/>
                <w:lang w:eastAsia="zh-CN"/>
              </w:rPr>
              <w:t xml:space="preserve">1) </w:t>
            </w:r>
            <w:r w:rsidR="00F2655A" w:rsidRPr="002D4EF9">
              <w:rPr>
                <w:rFonts w:ascii="Calibri" w:eastAsia="宋体" w:hAnsi="Calibri" w:cs="Arial"/>
                <w:lang w:eastAsia="zh-CN"/>
              </w:rPr>
              <w:t>WAN is eth0 initially, and usbmodem state is “Backup” and “Attached”</w:t>
            </w:r>
          </w:p>
          <w:p w:rsidR="00994082" w:rsidRPr="002D4EF9" w:rsidRDefault="00994082" w:rsidP="00EC428C">
            <w:pPr>
              <w:pStyle w:val="Body"/>
              <w:jc w:val="both"/>
              <w:rPr>
                <w:rFonts w:ascii="Calibri" w:eastAsia="宋体" w:hAnsi="Calibri" w:cs="Arial"/>
                <w:lang w:eastAsia="zh-CN"/>
              </w:rPr>
            </w:pP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94082" w:rsidRPr="002D4EF9" w:rsidRDefault="006D0358" w:rsidP="009940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94082" w:rsidRPr="002D4EF9">
              <w:rPr>
                <w:rFonts w:ascii="Calibri" w:eastAsia="宋体" w:hAnsi="Calibri" w:cs="Arial"/>
                <w:i/>
                <w:lang w:eastAsia="zh-CN"/>
              </w:rPr>
              <w:t xml:space="preserve"> - -</w:t>
            </w:r>
          </w:p>
          <w:p w:rsidR="00994082" w:rsidRPr="002D4EF9" w:rsidRDefault="006D0358" w:rsidP="009940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94082" w:rsidRPr="002D4EF9">
              <w:rPr>
                <w:rFonts w:ascii="Calibri" w:eastAsia="宋体" w:hAnsi="Calibri" w:cs="Arial"/>
                <w:i/>
                <w:lang w:eastAsia="zh-CN"/>
              </w:rPr>
              <w:t xml:space="preserve"> -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10:14:53 2012)</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Fri Mar 30 09:44:01 2012)</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10:14:33 2012)</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OWN: 1 times (since Fri Mar 30 09:41:22 2012)</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09:44:30 2012)</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3 times (since Fri Mar 30 10:15:03 2012)</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Mar 30 09:44:12 2012)</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Fri Mar 30 10:14:53 2012)</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994082" w:rsidRPr="002D4EF9" w:rsidRDefault="00994082" w:rsidP="00994082">
            <w:pPr>
              <w:pStyle w:val="Body"/>
              <w:ind w:leftChars="200" w:left="402"/>
              <w:rPr>
                <w:rFonts w:ascii="Calibri" w:eastAsia="宋体" w:hAnsi="Calibri" w:cs="Arial"/>
                <w:b/>
                <w:i/>
                <w:lang w:eastAsia="zh-CN"/>
              </w:rPr>
            </w:pP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994082" w:rsidRPr="002D4EF9" w:rsidRDefault="00994082" w:rsidP="0099408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ATTACHED</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994082" w:rsidRPr="002D4EF9" w:rsidRDefault="006D0358" w:rsidP="009940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94082" w:rsidRPr="002D4EF9">
              <w:rPr>
                <w:rFonts w:ascii="Calibri" w:eastAsia="宋体" w:hAnsi="Calibri" w:cs="Arial"/>
                <w:i/>
                <w:lang w:eastAsia="zh-CN"/>
              </w:rPr>
              <w:t xml:space="preserve"> - -</w:t>
            </w:r>
          </w:p>
          <w:p w:rsidR="00994082" w:rsidRPr="002D4EF9" w:rsidRDefault="006D0358" w:rsidP="009940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94082" w:rsidRPr="002D4EF9">
              <w:rPr>
                <w:rFonts w:ascii="Calibri" w:eastAsia="宋体" w:hAnsi="Calibri" w:cs="Arial"/>
                <w:i/>
                <w:lang w:eastAsia="zh-CN"/>
              </w:rPr>
              <w:t xml:space="preserve"> -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Eth0        10.155.30.55      wan        -  0019:778c:66c0   U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994082" w:rsidRPr="002D4EF9" w:rsidRDefault="006D0358" w:rsidP="009940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94082" w:rsidRPr="002D4EF9">
              <w:rPr>
                <w:rFonts w:ascii="Calibri" w:eastAsia="宋体" w:hAnsi="Calibri" w:cs="Arial"/>
                <w:i/>
                <w:lang w:eastAsia="zh-CN"/>
              </w:rPr>
              <w:t xml:space="preserve"> - -</w:t>
            </w:r>
          </w:p>
          <w:p w:rsidR="00994082" w:rsidRPr="002D4EF9" w:rsidRDefault="006D0358" w:rsidP="0099408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94082" w:rsidRPr="002D4EF9">
              <w:rPr>
                <w:rFonts w:ascii="Calibri" w:eastAsia="宋体" w:hAnsi="Calibri" w:cs="Arial"/>
                <w:i/>
                <w:lang w:eastAsia="zh-CN"/>
              </w:rPr>
              <w:t xml:space="preserve"> -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994082" w:rsidRPr="002D4EF9" w:rsidRDefault="00994082" w:rsidP="00994082">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DA4A93" w:rsidRPr="002D4EF9" w:rsidRDefault="00994082" w:rsidP="00994082">
            <w:pPr>
              <w:pStyle w:val="Body"/>
              <w:ind w:leftChars="200" w:left="402"/>
              <w:rPr>
                <w:rFonts w:ascii="Calibri" w:eastAsia="宋体" w:hAnsi="Calibri" w:cs="Arial"/>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265B49" w:rsidRPr="002D4EF9" w:rsidRDefault="006D0358" w:rsidP="00265B4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5B49" w:rsidRPr="002D4EF9">
              <w:rPr>
                <w:rFonts w:ascii="Calibri" w:eastAsia="宋体" w:hAnsi="Calibri" w:cs="Arial"/>
                <w:i/>
                <w:lang w:eastAsia="zh-CN"/>
              </w:rPr>
              <w:t xml:space="preserve"> - -</w:t>
            </w:r>
          </w:p>
          <w:p w:rsidR="00265B49" w:rsidRPr="002D4EF9" w:rsidRDefault="00265B49" w:rsidP="00265B4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265B49" w:rsidRPr="002D4EF9" w:rsidRDefault="00265B49" w:rsidP="00265B49">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265B49" w:rsidRPr="002D4EF9" w:rsidRDefault="00265B49" w:rsidP="00265B49">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559ms TTL=50</w:t>
            </w:r>
          </w:p>
          <w:p w:rsidR="00265B49" w:rsidRPr="002D4EF9" w:rsidRDefault="00265B49" w:rsidP="00265B49">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572ms TTL=50</w:t>
            </w:r>
          </w:p>
          <w:p w:rsidR="00265B49" w:rsidRPr="002D4EF9" w:rsidRDefault="00265B49" w:rsidP="00EC428C">
            <w:pPr>
              <w:pStyle w:val="Body"/>
              <w:jc w:val="both"/>
              <w:rPr>
                <w:rFonts w:ascii="Calibri" w:eastAsia="宋体" w:hAnsi="Calibri" w:cs="Arial"/>
                <w:lang w:eastAsia="zh-CN"/>
              </w:rPr>
            </w:pPr>
          </w:p>
          <w:p w:rsidR="00DA4A93" w:rsidRPr="002D4EF9" w:rsidRDefault="009328DC" w:rsidP="00EC428C">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D70565" w:rsidRPr="002D4EF9">
              <w:rPr>
                <w:rFonts w:ascii="Calibri" w:eastAsia="宋体" w:hAnsi="Calibri" w:cs="Arial"/>
                <w:lang w:eastAsia="zh-CN"/>
              </w:rPr>
              <w:t>W</w:t>
            </w:r>
            <w:r w:rsidR="00F02600" w:rsidRPr="002D4EF9">
              <w:rPr>
                <w:rFonts w:ascii="Calibri" w:eastAsia="宋体" w:hAnsi="Calibri" w:cs="Arial"/>
                <w:lang w:eastAsia="zh-CN"/>
              </w:rPr>
              <w:t>on’t</w:t>
            </w:r>
            <w:r w:rsidR="00D70565" w:rsidRPr="002D4EF9">
              <w:rPr>
                <w:rFonts w:ascii="Calibri" w:eastAsia="宋体" w:hAnsi="Calibri" w:cs="Arial"/>
                <w:lang w:eastAsia="zh-CN"/>
              </w:rPr>
              <w:t xml:space="preserve"> failover to usbmodem</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ID: 3084</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down</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924     33      0      0      0      0     33  |      412     35      0      0     35      0      0</w:t>
            </w:r>
          </w:p>
          <w:p w:rsidR="006A053C" w:rsidRPr="002D4EF9" w:rsidRDefault="006A053C" w:rsidP="006A053C">
            <w:pPr>
              <w:pStyle w:val="Body"/>
              <w:ind w:leftChars="200" w:left="402"/>
              <w:rPr>
                <w:rFonts w:ascii="Calibri" w:eastAsia="宋体" w:hAnsi="Calibri" w:cs="Arial"/>
                <w:b/>
                <w:i/>
                <w:lang w:eastAsia="zh-CN"/>
              </w:rPr>
            </w:pP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Apr  5 11:49:47 2012)</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Thu Apr  5 11:55:33 2012)</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8 1970)</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Thu Apr  5 11:55:28 2012)</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5.254</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8 1970)</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8 1970)</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8 1970)</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8 1970)</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A053C" w:rsidRPr="002D4EF9" w:rsidRDefault="006A053C" w:rsidP="006A053C">
            <w:pPr>
              <w:pStyle w:val="Body"/>
              <w:ind w:leftChars="200" w:left="402"/>
              <w:rPr>
                <w:rFonts w:ascii="Calibri" w:eastAsia="宋体" w:hAnsi="Calibri" w:cs="Arial"/>
                <w:b/>
                <w:i/>
                <w:lang w:eastAsia="zh-CN"/>
              </w:rPr>
            </w:pP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A053C" w:rsidRPr="002D4EF9" w:rsidRDefault="006A053C" w:rsidP="006A053C">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CONNECTING</w:t>
            </w:r>
          </w:p>
          <w:p w:rsidR="00D70565"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6A053C" w:rsidRPr="002D4EF9" w:rsidRDefault="006D0358" w:rsidP="006A05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A053C" w:rsidRPr="002D4EF9">
              <w:rPr>
                <w:rFonts w:ascii="Calibri" w:eastAsia="宋体" w:hAnsi="Calibri" w:cs="Arial"/>
                <w:i/>
                <w:lang w:eastAsia="zh-CN"/>
              </w:rPr>
              <w:t xml:space="preserve"> - -</w:t>
            </w:r>
          </w:p>
          <w:p w:rsidR="006A053C" w:rsidRPr="002D4EF9" w:rsidRDefault="006D0358" w:rsidP="006A053C">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6A053C" w:rsidRPr="002D4EF9">
              <w:rPr>
                <w:rFonts w:ascii="Calibri" w:eastAsia="宋体" w:hAnsi="Calibri" w:cs="Arial"/>
                <w:i/>
                <w:lang w:eastAsia="zh-CN"/>
              </w:rPr>
              <w:t xml:space="preserve"> -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5.39      wan        -  0019:778c:66c0   </w:t>
            </w:r>
            <w:r w:rsidRPr="002D4EF9">
              <w:rPr>
                <w:rFonts w:ascii="Calibri" w:eastAsia="宋体" w:hAnsi="Calibri" w:cs="Arial"/>
                <w:b/>
                <w:i/>
                <w:color w:val="FF0000"/>
                <w:lang w:eastAsia="zh-CN"/>
              </w:rPr>
              <w:t>D</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0.0.0.0           wan        -  0000:0000:0000   </w:t>
            </w:r>
            <w:r w:rsidRPr="002D4EF9">
              <w:rPr>
                <w:rFonts w:ascii="Calibri" w:eastAsia="宋体" w:hAnsi="Calibri" w:cs="Arial"/>
                <w:b/>
                <w:i/>
                <w:color w:val="FF0000"/>
                <w:lang w:eastAsia="zh-CN"/>
              </w:rPr>
              <w:t>D</w:t>
            </w:r>
          </w:p>
          <w:p w:rsidR="006A053C" w:rsidRPr="002D4EF9" w:rsidRDefault="006D0358" w:rsidP="006A05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A053C" w:rsidRPr="002D4EF9">
              <w:rPr>
                <w:rFonts w:ascii="Calibri" w:eastAsia="宋体" w:hAnsi="Calibri" w:cs="Arial"/>
                <w:i/>
                <w:lang w:eastAsia="zh-CN"/>
              </w:rPr>
              <w:t xml:space="preserve"> - -</w:t>
            </w:r>
          </w:p>
          <w:p w:rsidR="006A053C" w:rsidRPr="002D4EF9" w:rsidRDefault="006D0358" w:rsidP="006A05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A053C" w:rsidRPr="002D4EF9">
              <w:rPr>
                <w:rFonts w:ascii="Calibri" w:eastAsia="宋体" w:hAnsi="Calibri" w:cs="Arial"/>
                <w:i/>
                <w:lang w:eastAsia="zh-CN"/>
              </w:rPr>
              <w:t xml:space="preserve"> -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Destination     Gateway         Netmask         Flags Metric Ref    Use Iface</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10.155.35.0     0.0.0.0         255.255.255.0   U     0      0        0 eth0</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5.254   0.0.0.0         UG    0      0        0 </w:t>
            </w:r>
            <w:r w:rsidRPr="002D4EF9">
              <w:rPr>
                <w:rFonts w:ascii="Calibri" w:eastAsia="宋体" w:hAnsi="Calibri" w:cs="Arial"/>
                <w:b/>
                <w:i/>
                <w:color w:val="FF0000"/>
                <w:lang w:eastAsia="zh-CN"/>
              </w:rPr>
              <w:t>eth0</w:t>
            </w:r>
          </w:p>
          <w:p w:rsidR="006A053C" w:rsidRPr="002D4EF9" w:rsidRDefault="006D0358" w:rsidP="006A053C">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A053C" w:rsidRPr="002D4EF9">
              <w:rPr>
                <w:rFonts w:ascii="Calibri" w:eastAsia="宋体" w:hAnsi="Calibri" w:cs="Arial"/>
                <w:i/>
                <w:lang w:eastAsia="zh-CN"/>
              </w:rPr>
              <w:t xml:space="preserve"> - -</w:t>
            </w:r>
          </w:p>
          <w:p w:rsidR="006A053C" w:rsidRPr="002D4EF9" w:rsidRDefault="006D0358" w:rsidP="006A053C">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6A053C" w:rsidRPr="002D4EF9">
              <w:rPr>
                <w:rFonts w:ascii="Calibri" w:eastAsia="宋体" w:hAnsi="Calibri" w:cs="Arial"/>
                <w:i/>
                <w:lang w:eastAsia="zh-CN"/>
              </w:rPr>
              <w:t xml:space="preserve"> - -</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1:55:38 debug   ah_brd: WFOSM: </w:t>
            </w:r>
            <w:r w:rsidRPr="002D4EF9">
              <w:rPr>
                <w:rFonts w:ascii="Calibri" w:eastAsia="宋体" w:hAnsi="Calibri" w:cs="Arial"/>
                <w:b/>
                <w:i/>
                <w:color w:val="FF0000"/>
                <w:lang w:eastAsia="zh-CN"/>
              </w:rPr>
              <w:t>state CONNECTING -&gt; CONNECTING</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1:55:38 debug   ah_brd: WFOSM: </w:t>
            </w:r>
            <w:r w:rsidRPr="002D4EF9">
              <w:rPr>
                <w:rFonts w:ascii="Calibri" w:eastAsia="宋体" w:hAnsi="Calibri" w:cs="Arial"/>
                <w:b/>
                <w:i/>
                <w:color w:val="FF0000"/>
                <w:lang w:eastAsia="zh-CN"/>
              </w:rPr>
              <w:t>state ATTACHED -&gt; CONNECTING</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1:55:38 debug   ah_brd: WFOSM: </w:t>
            </w:r>
            <w:r w:rsidRPr="002D4EF9">
              <w:rPr>
                <w:rFonts w:ascii="Calibri" w:eastAsia="宋体" w:hAnsi="Calibri" w:cs="Arial"/>
                <w:b/>
                <w:i/>
                <w:color w:val="FF0000"/>
                <w:lang w:eastAsia="zh-CN"/>
              </w:rPr>
              <w:t>Added event PPP_STARTED</w:t>
            </w:r>
          </w:p>
          <w:p w:rsidR="006A053C" w:rsidRPr="002D4EF9" w:rsidRDefault="006A053C" w:rsidP="006A053C">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1:55:33 debug   ah_brd: WFOSM: </w:t>
            </w:r>
            <w:r w:rsidRPr="002D4EF9">
              <w:rPr>
                <w:rFonts w:ascii="Calibri" w:eastAsia="宋体" w:hAnsi="Calibri" w:cs="Arial"/>
                <w:b/>
                <w:i/>
                <w:color w:val="FF0000"/>
                <w:lang w:eastAsia="zh-CN"/>
              </w:rPr>
              <w:t>Added event MAIN_WAN_IF_DOWN</w:t>
            </w:r>
          </w:p>
          <w:p w:rsidR="009328DC" w:rsidRPr="002D4EF9" w:rsidRDefault="009328DC" w:rsidP="00EC428C">
            <w:pPr>
              <w:pStyle w:val="Body"/>
              <w:jc w:val="both"/>
              <w:rPr>
                <w:rFonts w:ascii="Calibri" w:eastAsia="宋体" w:hAnsi="Calibri" w:cs="Arial"/>
                <w:lang w:eastAsia="zh-CN"/>
              </w:rPr>
            </w:pPr>
          </w:p>
          <w:p w:rsidR="00EC428C" w:rsidRPr="002D4EF9" w:rsidRDefault="00D70565" w:rsidP="00EC428C">
            <w:pPr>
              <w:pStyle w:val="Body"/>
              <w:jc w:val="both"/>
              <w:rPr>
                <w:rFonts w:ascii="Calibri" w:eastAsia="宋体" w:hAnsi="Calibri" w:cs="Arial"/>
                <w:lang w:eastAsia="zh-CN"/>
              </w:rPr>
            </w:pPr>
            <w:r w:rsidRPr="002D4EF9">
              <w:rPr>
                <w:rFonts w:ascii="Calibri" w:eastAsia="宋体" w:hAnsi="Calibri" w:cs="Arial"/>
                <w:lang w:eastAsia="zh-CN"/>
              </w:rPr>
              <w:t>3</w:t>
            </w:r>
            <w:r w:rsidR="00EC428C" w:rsidRPr="002D4EF9">
              <w:rPr>
                <w:rFonts w:ascii="Calibri" w:eastAsia="宋体" w:hAnsi="Calibri" w:cs="Arial"/>
                <w:lang w:eastAsia="zh-CN"/>
              </w:rPr>
              <w:t>) Ping break since 3g service is either unavailable</w:t>
            </w:r>
          </w:p>
          <w:p w:rsidR="00D70565" w:rsidRPr="002D4EF9" w:rsidRDefault="00D70565" w:rsidP="00D70565">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Reply from 10.155.35.39: Destination </w:t>
            </w:r>
            <w:r w:rsidR="00373F3A" w:rsidRPr="002D4EF9">
              <w:rPr>
                <w:rFonts w:ascii="Calibri" w:eastAsia="宋体" w:hAnsi="Calibri" w:cs="Arial"/>
                <w:b/>
                <w:i/>
                <w:lang w:eastAsia="zh-CN"/>
              </w:rPr>
              <w:t>host</w:t>
            </w:r>
            <w:r w:rsidRPr="002D4EF9">
              <w:rPr>
                <w:rFonts w:ascii="Calibri" w:eastAsia="宋体" w:hAnsi="Calibri" w:cs="Arial"/>
                <w:b/>
                <w:i/>
                <w:lang w:eastAsia="zh-CN"/>
              </w:rPr>
              <w:t xml:space="preserve"> unreachable.</w:t>
            </w:r>
          </w:p>
          <w:p w:rsidR="00D70565" w:rsidRPr="002D4EF9" w:rsidRDefault="00D70565" w:rsidP="00D70565">
            <w:pPr>
              <w:pStyle w:val="Body"/>
              <w:ind w:leftChars="200" w:left="402"/>
              <w:jc w:val="both"/>
              <w:rPr>
                <w:rFonts w:ascii="Calibri" w:eastAsia="宋体" w:hAnsi="Calibri" w:cs="Arial"/>
                <w:lang w:eastAsia="zh-CN"/>
              </w:rPr>
            </w:pPr>
            <w:r w:rsidRPr="002D4EF9">
              <w:rPr>
                <w:rFonts w:ascii="Calibri" w:eastAsia="宋体" w:hAnsi="Calibri" w:cs="Arial"/>
                <w:b/>
                <w:i/>
                <w:lang w:eastAsia="zh-CN"/>
              </w:rPr>
              <w:t xml:space="preserve">Reply from 10.155.35.39: Destination </w:t>
            </w:r>
            <w:r w:rsidR="00373F3A" w:rsidRPr="002D4EF9">
              <w:rPr>
                <w:rFonts w:ascii="Calibri" w:eastAsia="宋体" w:hAnsi="Calibri" w:cs="Arial"/>
                <w:b/>
                <w:i/>
                <w:lang w:eastAsia="zh-CN"/>
              </w:rPr>
              <w:t>host</w:t>
            </w:r>
            <w:r w:rsidRPr="002D4EF9">
              <w:rPr>
                <w:rFonts w:ascii="Calibri" w:eastAsia="宋体" w:hAnsi="Calibri" w:cs="Arial"/>
                <w:b/>
                <w:i/>
                <w:lang w:eastAsia="zh-CN"/>
              </w:rPr>
              <w:t xml:space="preserve"> unreachable.</w:t>
            </w:r>
          </w:p>
          <w:p w:rsidR="00D70565" w:rsidRPr="002D4EF9" w:rsidRDefault="00D70565" w:rsidP="00EC428C">
            <w:pPr>
              <w:pStyle w:val="Body"/>
              <w:jc w:val="both"/>
              <w:rPr>
                <w:rFonts w:ascii="Calibri" w:eastAsia="宋体" w:hAnsi="Calibri" w:cs="Arial"/>
                <w:lang w:eastAsia="zh-CN"/>
              </w:rPr>
            </w:pPr>
          </w:p>
          <w:p w:rsidR="00063A9D" w:rsidRPr="002D4EF9" w:rsidRDefault="00D70565" w:rsidP="00D70565">
            <w:pPr>
              <w:pStyle w:val="Body"/>
              <w:jc w:val="both"/>
              <w:rPr>
                <w:rFonts w:ascii="Calibri" w:eastAsia="宋体" w:hAnsi="Calibri" w:cs="Arial"/>
                <w:lang w:eastAsia="zh-CN"/>
              </w:rPr>
            </w:pPr>
            <w:r w:rsidRPr="002D4EF9">
              <w:rPr>
                <w:rFonts w:ascii="Calibri" w:eastAsia="宋体" w:hAnsi="Calibri" w:cs="Arial"/>
                <w:lang w:eastAsia="zh-CN"/>
              </w:rPr>
              <w:t>4</w:t>
            </w:r>
            <w:r w:rsidR="00EC428C" w:rsidRPr="002D4EF9">
              <w:rPr>
                <w:rFonts w:ascii="Calibri" w:eastAsia="宋体" w:hAnsi="Calibri" w:cs="Arial"/>
                <w:lang w:eastAsia="zh-CN"/>
              </w:rPr>
              <w:t xml:space="preserve">) </w:t>
            </w:r>
            <w:r w:rsidRPr="002D4EF9">
              <w:rPr>
                <w:rFonts w:ascii="Calibri" w:eastAsia="宋体" w:hAnsi="Calibri" w:cs="Arial"/>
                <w:lang w:eastAsia="zh-CN"/>
              </w:rPr>
              <w:t xml:space="preserve">Keep ppp </w:t>
            </w:r>
            <w:r w:rsidR="00F02600" w:rsidRPr="002D4EF9">
              <w:rPr>
                <w:rFonts w:ascii="Calibri" w:eastAsia="宋体" w:hAnsi="Calibri" w:cs="Arial"/>
                <w:lang w:eastAsia="zh-CN"/>
              </w:rPr>
              <w:t>connecting</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01:07 debug   ah_brd: WFOSM: </w:t>
            </w:r>
            <w:r w:rsidRPr="002D4EF9">
              <w:rPr>
                <w:rFonts w:ascii="Calibri" w:eastAsia="宋体" w:hAnsi="Calibri" w:cs="Arial"/>
                <w:b/>
                <w:i/>
                <w:color w:val="FF0000"/>
                <w:lang w:eastAsia="zh-CN"/>
              </w:rPr>
              <w:t>state ATTACHED -&gt; CONNECTING</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01:07 debug   ah_brd: WFOSM: state ATTACHED -&gt; ATTACH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01:07 debug   ah_brd: WFOSM: </w:t>
            </w:r>
            <w:r w:rsidRPr="002D4EF9">
              <w:rPr>
                <w:rFonts w:ascii="Calibri" w:eastAsia="宋体" w:hAnsi="Calibri" w:cs="Arial"/>
                <w:b/>
                <w:i/>
                <w:color w:val="FF0000"/>
                <w:lang w:eastAsia="zh-CN"/>
              </w:rPr>
              <w:t>state CONNECTING -&gt; ATTACH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01:07 debug   ah_brd: WFOSM: Added event PPP_START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01:01 debug   ah_brd: WFOSM: Added event PPP_STOPP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01:01 debug   ah_brd: WFOSM: Added event START_L3</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00:01 debug   ah_brd: WFOSM: </w:t>
            </w:r>
            <w:r w:rsidRPr="002D4EF9">
              <w:rPr>
                <w:rFonts w:ascii="Calibri" w:eastAsia="宋体" w:hAnsi="Calibri" w:cs="Arial"/>
                <w:b/>
                <w:i/>
                <w:color w:val="FF0000"/>
                <w:lang w:eastAsia="zh-CN"/>
              </w:rPr>
              <w:t>state ATTACHED -&gt; CONNECTING</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00:01 debug   ah_brd: WFOSM: state ATTACHED -&gt; ATTACH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5 12:00:01 debug   ah_brd: WFOSM: </w:t>
            </w:r>
            <w:r w:rsidRPr="002D4EF9">
              <w:rPr>
                <w:rFonts w:ascii="Calibri" w:eastAsia="宋体" w:hAnsi="Calibri" w:cs="Arial"/>
                <w:b/>
                <w:i/>
                <w:color w:val="FF0000"/>
                <w:lang w:eastAsia="zh-CN"/>
              </w:rPr>
              <w:t>state CONNECTING -&gt; ATTACH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2:00:01 debug   ah_brd: WFOSM: Added event PPP_START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1:59:55 debug   ah_brd: WFOSM: Added event PPP_STOPPED</w:t>
            </w:r>
          </w:p>
          <w:p w:rsidR="007B24DF" w:rsidRPr="002D4EF9" w:rsidRDefault="007B24DF" w:rsidP="007B24DF">
            <w:pPr>
              <w:pStyle w:val="Body"/>
              <w:ind w:leftChars="200" w:left="402"/>
              <w:rPr>
                <w:rFonts w:ascii="Calibri" w:eastAsia="宋体" w:hAnsi="Calibri" w:cs="Arial"/>
                <w:b/>
                <w:i/>
                <w:lang w:eastAsia="zh-CN"/>
              </w:rPr>
            </w:pPr>
            <w:r w:rsidRPr="002D4EF9">
              <w:rPr>
                <w:rFonts w:ascii="Calibri" w:eastAsia="宋体" w:hAnsi="Calibri" w:cs="Arial"/>
                <w:b/>
                <w:i/>
                <w:lang w:eastAsia="zh-CN"/>
              </w:rPr>
              <w:t>2012-04-05 11:59:55 debug   ah_brd: WFOSM: Added event START_L3</w:t>
            </w:r>
          </w:p>
          <w:p w:rsidR="007B24DF" w:rsidRPr="002D4EF9" w:rsidRDefault="007B24DF" w:rsidP="007B24DF">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2012-04-05 11:58:55 debug   ah_brd: WFOSM: </w:t>
            </w:r>
            <w:r w:rsidRPr="002D4EF9">
              <w:rPr>
                <w:rFonts w:ascii="Calibri" w:eastAsia="宋体" w:hAnsi="Calibri" w:cs="Arial"/>
                <w:b/>
                <w:i/>
                <w:color w:val="FF0000"/>
                <w:lang w:eastAsia="zh-CN"/>
              </w:rPr>
              <w:t>state ATTACHED -&gt; CONNECTING</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697588" w:rsidP="00697588">
      <w:pPr>
        <w:pStyle w:val="Heading3"/>
        <w:rPr>
          <w:rFonts w:ascii="Calibri" w:hAnsi="Calibri"/>
          <w:lang w:eastAsia="zh-CN"/>
        </w:rPr>
      </w:pPr>
      <w:r w:rsidRPr="002D4EF9">
        <w:rPr>
          <w:rFonts w:ascii="Calibri" w:hAnsi="Calibri"/>
          <w:lang w:eastAsia="zh-CN"/>
        </w:rPr>
        <w:t>UsbModem_FailureScenario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697588" w:rsidRPr="002D4EF9">
              <w:rPr>
                <w:rFonts w:ascii="Calibri" w:hAnsi="Calibri" w:cs="Arial"/>
                <w:lang w:eastAsia="zh-CN"/>
              </w:rPr>
              <w:t>5</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12234"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41E7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BE03E2" w:rsidP="00AC02DE">
            <w:pPr>
              <w:pStyle w:val="Body"/>
              <w:jc w:val="both"/>
              <w:rPr>
                <w:rFonts w:ascii="Calibri" w:eastAsia="宋体" w:hAnsi="Calibri" w:cs="Arial"/>
                <w:lang w:eastAsia="zh-CN"/>
              </w:rPr>
            </w:pPr>
            <w:r w:rsidRPr="002D4EF9">
              <w:rPr>
                <w:rFonts w:ascii="Calibri" w:eastAsia="宋体" w:hAnsi="Calibri" w:cs="Arial"/>
                <w:lang w:eastAsia="zh-CN"/>
              </w:rPr>
              <w:t>No either eth0 or 3g WAN, always-connected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03E2" w:rsidRPr="002D4EF9" w:rsidRDefault="00BE03E2" w:rsidP="00BE03E2">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BE03E2" w:rsidRPr="002D4EF9" w:rsidRDefault="00BE03E2" w:rsidP="00BE03E2">
            <w:pPr>
              <w:pStyle w:val="Body"/>
              <w:jc w:val="both"/>
              <w:rPr>
                <w:rFonts w:ascii="Calibri" w:eastAsia="宋体" w:hAnsi="Calibri" w:cs="Arial"/>
                <w:lang w:eastAsia="zh-CN"/>
              </w:rPr>
            </w:pPr>
            <w:r w:rsidRPr="002D4EF9">
              <w:rPr>
                <w:rFonts w:ascii="Calibri" w:eastAsia="宋体" w:hAnsi="Calibri" w:cs="Arial"/>
                <w:lang w:eastAsia="zh-CN"/>
              </w:rPr>
              <w:t>2) The 3g service is unavailable</w:t>
            </w:r>
          </w:p>
          <w:p w:rsidR="00063A9D" w:rsidRPr="002D4EF9" w:rsidRDefault="00BE03E2" w:rsidP="00BE03E2">
            <w:pPr>
              <w:pStyle w:val="Body"/>
              <w:jc w:val="both"/>
              <w:rPr>
                <w:rFonts w:ascii="Calibri" w:eastAsia="宋体" w:hAnsi="Calibri" w:cs="Arial"/>
                <w:lang w:eastAsia="zh-CN"/>
              </w:rPr>
            </w:pPr>
            <w:r w:rsidRPr="002D4EF9">
              <w:rPr>
                <w:rFonts w:ascii="Calibri" w:eastAsia="宋体" w:hAnsi="Calibri" w:cs="Arial"/>
                <w:lang w:eastAsia="zh-CN"/>
              </w:rPr>
              <w:t>3) Ping through eth0 WAN works well</w:t>
            </w:r>
          </w:p>
          <w:p w:rsidR="00991A08" w:rsidRPr="002D4EF9" w:rsidRDefault="00991A08" w:rsidP="00BE03E2">
            <w:pPr>
              <w:pStyle w:val="Body"/>
              <w:jc w:val="both"/>
              <w:rPr>
                <w:rFonts w:ascii="Calibri" w:eastAsia="宋体" w:hAnsi="Calibri" w:cs="Arial"/>
                <w:lang w:eastAsia="zh-CN"/>
              </w:rPr>
            </w:pP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991A08" w:rsidRPr="002D4EF9" w:rsidRDefault="00991A08" w:rsidP="00991A08">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always-connected</w:t>
            </w:r>
          </w:p>
          <w:p w:rsidR="00991A08" w:rsidRPr="002D4EF9" w:rsidRDefault="00991A08" w:rsidP="00991A08">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E03E2" w:rsidRPr="002D4EF9" w:rsidRDefault="00BE03E2" w:rsidP="00BE03E2">
            <w:pPr>
              <w:pStyle w:val="Body"/>
              <w:jc w:val="both"/>
              <w:rPr>
                <w:rFonts w:ascii="Calibri" w:eastAsia="宋体" w:hAnsi="Calibri" w:cs="Arial"/>
                <w:lang w:eastAsia="zh-CN"/>
              </w:rPr>
            </w:pPr>
            <w:r w:rsidRPr="002D4EF9">
              <w:rPr>
                <w:rFonts w:ascii="Calibri" w:eastAsia="宋体" w:hAnsi="Calibri" w:cs="Arial"/>
                <w:lang w:eastAsia="zh-CN"/>
              </w:rPr>
              <w:t>1) Trigger failover to usbmodem WAN via shut eth0</w:t>
            </w:r>
          </w:p>
          <w:p w:rsidR="00BE03E2" w:rsidRPr="002D4EF9" w:rsidRDefault="00BE03E2" w:rsidP="00BE03E2">
            <w:pPr>
              <w:pStyle w:val="Body"/>
              <w:jc w:val="both"/>
              <w:rPr>
                <w:rFonts w:ascii="Calibri" w:eastAsia="宋体" w:hAnsi="Calibri" w:cs="Arial"/>
                <w:lang w:eastAsia="zh-CN"/>
              </w:rPr>
            </w:pPr>
            <w:r w:rsidRPr="002D4EF9">
              <w:rPr>
                <w:rFonts w:ascii="Calibri" w:eastAsia="宋体" w:hAnsi="Calibri" w:cs="Arial"/>
                <w:lang w:eastAsia="zh-CN"/>
              </w:rPr>
              <w:t>2) Continue ping process</w:t>
            </w:r>
          </w:p>
          <w:p w:rsidR="00063A9D" w:rsidRPr="002D4EF9" w:rsidRDefault="00BE03E2" w:rsidP="00BE03E2">
            <w:pPr>
              <w:pStyle w:val="Body"/>
              <w:jc w:val="both"/>
              <w:rPr>
                <w:rFonts w:ascii="Calibri" w:eastAsia="宋体" w:hAnsi="Calibri" w:cs="Arial"/>
                <w:lang w:eastAsia="zh-CN"/>
              </w:rPr>
            </w:pPr>
            <w:r w:rsidRPr="002D4EF9">
              <w:rPr>
                <w:rFonts w:ascii="Calibri" w:eastAsia="宋体" w:hAnsi="Calibri" w:cs="Arial"/>
                <w:lang w:eastAsia="zh-CN"/>
              </w:rPr>
              <w:t>3) Check the WAN statu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91A08" w:rsidRPr="002D4EF9" w:rsidRDefault="00991A08" w:rsidP="00BE03E2">
            <w:pPr>
              <w:pStyle w:val="Body"/>
              <w:jc w:val="both"/>
              <w:rPr>
                <w:rFonts w:ascii="Calibri" w:eastAsia="宋体" w:hAnsi="Calibri" w:cs="Arial"/>
                <w:lang w:eastAsia="zh-CN"/>
              </w:rPr>
            </w:pPr>
            <w:r w:rsidRPr="002D4EF9">
              <w:rPr>
                <w:rFonts w:ascii="Calibri" w:eastAsia="宋体" w:hAnsi="Calibri" w:cs="Arial"/>
                <w:lang w:eastAsia="zh-CN"/>
              </w:rPr>
              <w:t>1) WAN is eth0 initially, and usbmodem state is “Backup” and “Connected”</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C575E" w:rsidRPr="002D4EF9" w:rsidRDefault="009C575E" w:rsidP="009C575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ID: 2287</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down</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812     29      0      0      0      0     29  |      372     31      0      0     31      0      0</w:t>
            </w:r>
          </w:p>
          <w:p w:rsidR="006E4C2D" w:rsidRPr="002D4EF9" w:rsidRDefault="006E4C2D" w:rsidP="006E4C2D">
            <w:pPr>
              <w:pStyle w:val="Body"/>
              <w:ind w:leftChars="200" w:left="402"/>
              <w:rPr>
                <w:rFonts w:ascii="Calibri" w:eastAsia="宋体" w:hAnsi="Calibri" w:cs="Arial"/>
                <w:b/>
                <w:i/>
                <w:lang w:eastAsia="zh-CN"/>
              </w:rPr>
            </w:pP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Primary]</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terface: eth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 Monitor State: up</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Apr  5 12:34:03 2012)</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Active: no</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Backup]</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terface: ppp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 Monitor State: down</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Active: no</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E4C2D" w:rsidRPr="002D4EF9" w:rsidRDefault="006E4C2D" w:rsidP="006E4C2D">
            <w:pPr>
              <w:pStyle w:val="Body"/>
              <w:ind w:leftChars="200" w:left="402"/>
              <w:rPr>
                <w:rFonts w:ascii="Calibri" w:eastAsia="宋体" w:hAnsi="Calibri" w:cs="Arial"/>
                <w:b/>
                <w:i/>
                <w:lang w:eastAsia="zh-CN"/>
              </w:rPr>
            </w:pP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E4C2D"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urrent State: CONNECTING</w:t>
            </w:r>
          </w:p>
          <w:p w:rsidR="009C575E" w:rsidRPr="002D4EF9" w:rsidRDefault="006E4C2D" w:rsidP="006E4C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8.188.69      wan        -  0000:0000:0000   </w:t>
            </w:r>
            <w:r w:rsidRPr="002D4EF9">
              <w:rPr>
                <w:rFonts w:ascii="Calibri" w:eastAsia="宋体" w:hAnsi="Calibri" w:cs="Arial"/>
                <w:b/>
                <w:i/>
                <w:color w:val="FF0000"/>
                <w:lang w:eastAsia="zh-CN"/>
              </w:rPr>
              <w:t>U</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Destination     Gateway         Netmask         Flags Metric Ref    Use Iface</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9C575E" w:rsidRPr="002D4EF9" w:rsidRDefault="006D0358"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C575E" w:rsidRPr="002D4EF9">
              <w:rPr>
                <w:rFonts w:ascii="Calibri" w:eastAsia="宋体" w:hAnsi="Calibri" w:cs="Arial"/>
                <w:i/>
                <w:lang w:eastAsia="zh-CN"/>
              </w:rPr>
              <w:t xml:space="preserve"> - -</w:t>
            </w:r>
          </w:p>
          <w:p w:rsidR="009C575E" w:rsidRPr="002D4EF9" w:rsidRDefault="009C575E" w:rsidP="009C575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9C575E" w:rsidRPr="002D4EF9" w:rsidRDefault="009C575E" w:rsidP="009C575E">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991A08" w:rsidRPr="002D4EF9" w:rsidRDefault="00991A08" w:rsidP="00BE03E2">
            <w:pPr>
              <w:pStyle w:val="Body"/>
              <w:jc w:val="both"/>
              <w:rPr>
                <w:rFonts w:ascii="Calibri" w:eastAsia="宋体" w:hAnsi="Calibri" w:cs="Arial"/>
                <w:lang w:eastAsia="zh-CN"/>
              </w:rPr>
            </w:pPr>
          </w:p>
          <w:p w:rsidR="00BE03E2" w:rsidRPr="002D4EF9" w:rsidRDefault="00991A08" w:rsidP="00BE03E2">
            <w:pPr>
              <w:pStyle w:val="Body"/>
              <w:jc w:val="both"/>
              <w:rPr>
                <w:rFonts w:ascii="Calibri" w:eastAsia="宋体" w:hAnsi="Calibri" w:cs="Arial"/>
                <w:lang w:eastAsia="zh-CN"/>
              </w:rPr>
            </w:pPr>
            <w:r w:rsidRPr="002D4EF9">
              <w:rPr>
                <w:rFonts w:ascii="Calibri" w:eastAsia="宋体" w:hAnsi="Calibri" w:cs="Arial"/>
                <w:lang w:eastAsia="zh-CN"/>
              </w:rPr>
              <w:t>2</w:t>
            </w:r>
            <w:r w:rsidR="00BE03E2" w:rsidRPr="002D4EF9">
              <w:rPr>
                <w:rFonts w:ascii="Calibri" w:eastAsia="宋体" w:hAnsi="Calibri" w:cs="Arial"/>
                <w:lang w:eastAsia="zh-CN"/>
              </w:rPr>
              <w:t xml:space="preserve">) </w:t>
            </w:r>
            <w:r w:rsidR="00A97A4E" w:rsidRPr="002D4EF9">
              <w:rPr>
                <w:rFonts w:ascii="Calibri" w:eastAsia="宋体" w:hAnsi="Calibri" w:cs="Arial"/>
                <w:lang w:eastAsia="zh-CN"/>
              </w:rPr>
              <w:t>Won’t failover to usbmodem WAN</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536</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down</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400     50      0      0      0      0     50  |      582     52      0      0     52      0      0</w:t>
            </w:r>
          </w:p>
          <w:p w:rsidR="0011596E" w:rsidRPr="002D4EF9" w:rsidRDefault="0011596E" w:rsidP="0011596E">
            <w:pPr>
              <w:pStyle w:val="Body"/>
              <w:ind w:leftChars="200" w:left="402"/>
              <w:rPr>
                <w:rFonts w:ascii="Calibri" w:eastAsia="宋体" w:hAnsi="Calibri" w:cs="Arial"/>
                <w:b/>
                <w:i/>
                <w:lang w:eastAsia="zh-CN"/>
              </w:rPr>
            </w:pP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Fri Apr  6 02:29:18 2012)</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Fri Apr  6 02:30:57 2012)</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Fri Apr  6 02:30:52 2012)</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Active: no</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11596E" w:rsidRPr="002D4EF9" w:rsidRDefault="0011596E" w:rsidP="0011596E">
            <w:pPr>
              <w:pStyle w:val="Body"/>
              <w:ind w:leftChars="200" w:left="402"/>
              <w:rPr>
                <w:rFonts w:ascii="Calibri" w:eastAsia="宋体" w:hAnsi="Calibri" w:cs="Arial"/>
                <w:b/>
                <w:i/>
                <w:lang w:eastAsia="zh-CN"/>
              </w:rPr>
            </w:pP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11596E" w:rsidRPr="002D4EF9" w:rsidRDefault="0011596E" w:rsidP="0011596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ING</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11596E" w:rsidRPr="002D4EF9" w:rsidRDefault="006D0358" w:rsidP="0011596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1596E" w:rsidRPr="002D4EF9">
              <w:rPr>
                <w:rFonts w:ascii="Calibri" w:eastAsia="宋体" w:hAnsi="Calibri" w:cs="Arial"/>
                <w:i/>
                <w:lang w:eastAsia="zh-CN"/>
              </w:rPr>
              <w:t xml:space="preserve"> - -</w:t>
            </w:r>
          </w:p>
          <w:p w:rsidR="0011596E" w:rsidRPr="002D4EF9" w:rsidRDefault="006D0358" w:rsidP="0011596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1596E" w:rsidRPr="002D4EF9">
              <w:rPr>
                <w:rFonts w:ascii="Calibri" w:eastAsia="宋体" w:hAnsi="Calibri" w:cs="Arial"/>
                <w:i/>
                <w:lang w:eastAsia="zh-CN"/>
              </w:rPr>
              <w:t xml:space="preserve"> - -</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5.39      wan        -  0019:778c:66c0   </w:t>
            </w:r>
            <w:r w:rsidRPr="002D4EF9">
              <w:rPr>
                <w:rFonts w:ascii="Calibri" w:eastAsia="宋体" w:hAnsi="Calibri" w:cs="Arial"/>
                <w:b/>
                <w:i/>
                <w:color w:val="FF0000"/>
                <w:lang w:eastAsia="zh-CN"/>
              </w:rPr>
              <w:t>D</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0.0.0.0           wan        -  0000:0000:0000   </w:t>
            </w:r>
            <w:r w:rsidRPr="002D4EF9">
              <w:rPr>
                <w:rFonts w:ascii="Calibri" w:eastAsia="宋体" w:hAnsi="Calibri" w:cs="Arial"/>
                <w:b/>
                <w:i/>
                <w:color w:val="FF0000"/>
                <w:lang w:eastAsia="zh-CN"/>
              </w:rPr>
              <w:t xml:space="preserve">D  </w:t>
            </w:r>
          </w:p>
          <w:p w:rsidR="0011596E" w:rsidRPr="002D4EF9" w:rsidRDefault="006D0358" w:rsidP="0011596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1596E" w:rsidRPr="002D4EF9">
              <w:rPr>
                <w:rFonts w:ascii="Calibri" w:eastAsia="宋体" w:hAnsi="Calibri" w:cs="Arial"/>
                <w:i/>
                <w:lang w:eastAsia="zh-CN"/>
              </w:rPr>
              <w:t xml:space="preserve"> - -</w:t>
            </w:r>
          </w:p>
          <w:p w:rsidR="0011596E" w:rsidRPr="002D4EF9" w:rsidRDefault="006D0358" w:rsidP="0011596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11596E" w:rsidRPr="002D4EF9">
              <w:rPr>
                <w:rFonts w:ascii="Calibri" w:eastAsia="宋体" w:hAnsi="Calibri" w:cs="Arial"/>
                <w:i/>
                <w:lang w:eastAsia="zh-CN"/>
              </w:rPr>
              <w:t xml:space="preserve"> - -</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10.155.35.0     0.0.0.0         255.255.255.0   U     0      0        0 eth0</w:t>
            </w:r>
          </w:p>
          <w:p w:rsidR="0011596E"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91A08" w:rsidRPr="002D4EF9" w:rsidRDefault="0011596E" w:rsidP="0011596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5.254   0.0.0.0         UG    0      0        0 </w:t>
            </w:r>
            <w:r w:rsidRPr="002D4EF9">
              <w:rPr>
                <w:rFonts w:ascii="Calibri" w:eastAsia="宋体" w:hAnsi="Calibri" w:cs="Arial"/>
                <w:b/>
                <w:i/>
                <w:color w:val="FF0000"/>
                <w:lang w:eastAsia="zh-CN"/>
              </w:rPr>
              <w:t>eth0</w:t>
            </w:r>
          </w:p>
          <w:p w:rsidR="0011596E" w:rsidRPr="002D4EF9" w:rsidRDefault="0011596E" w:rsidP="0011596E">
            <w:pPr>
              <w:pStyle w:val="Body"/>
              <w:jc w:val="both"/>
              <w:rPr>
                <w:rFonts w:ascii="Calibri" w:eastAsia="宋体" w:hAnsi="Calibri" w:cs="Arial"/>
                <w:lang w:eastAsia="zh-CN"/>
              </w:rPr>
            </w:pPr>
          </w:p>
          <w:p w:rsidR="00BE03E2" w:rsidRPr="002D4EF9" w:rsidRDefault="00991A08" w:rsidP="00BE03E2">
            <w:pPr>
              <w:pStyle w:val="Body"/>
              <w:jc w:val="both"/>
              <w:rPr>
                <w:rFonts w:ascii="Calibri" w:eastAsia="宋体" w:hAnsi="Calibri" w:cs="Arial"/>
                <w:lang w:eastAsia="zh-CN"/>
              </w:rPr>
            </w:pPr>
            <w:r w:rsidRPr="002D4EF9">
              <w:rPr>
                <w:rFonts w:ascii="Calibri" w:eastAsia="宋体" w:hAnsi="Calibri" w:cs="Arial"/>
                <w:lang w:eastAsia="zh-CN"/>
              </w:rPr>
              <w:t>3</w:t>
            </w:r>
            <w:r w:rsidR="00BE03E2" w:rsidRPr="002D4EF9">
              <w:rPr>
                <w:rFonts w:ascii="Calibri" w:eastAsia="宋体" w:hAnsi="Calibri" w:cs="Arial"/>
                <w:lang w:eastAsia="zh-CN"/>
              </w:rPr>
              <w:t>) Ping break since 3g service is either unavailable</w:t>
            </w:r>
          </w:p>
          <w:p w:rsidR="00D7643A" w:rsidRPr="002D4EF9" w:rsidRDefault="00D7643A" w:rsidP="00D7643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0.155.35.39: Destination host unreachable.</w:t>
            </w:r>
          </w:p>
          <w:p w:rsidR="00991A08" w:rsidRPr="002D4EF9" w:rsidRDefault="00D7643A" w:rsidP="00D7643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10.155.35.39: Destination host unreachable.</w:t>
            </w:r>
          </w:p>
          <w:p w:rsidR="00D7643A" w:rsidRPr="002D4EF9" w:rsidRDefault="00D7643A" w:rsidP="00BE03E2">
            <w:pPr>
              <w:pStyle w:val="Body"/>
              <w:jc w:val="both"/>
              <w:rPr>
                <w:rFonts w:ascii="Calibri" w:eastAsia="宋体" w:hAnsi="Calibri" w:cs="Arial"/>
                <w:lang w:eastAsia="zh-CN"/>
              </w:rPr>
            </w:pPr>
          </w:p>
          <w:p w:rsidR="00063A9D" w:rsidRPr="002D4EF9" w:rsidRDefault="00991A08" w:rsidP="00A97A4E">
            <w:pPr>
              <w:pStyle w:val="Body"/>
              <w:jc w:val="both"/>
              <w:rPr>
                <w:rFonts w:ascii="Calibri" w:eastAsia="宋体" w:hAnsi="Calibri" w:cs="Arial"/>
                <w:lang w:eastAsia="zh-CN"/>
              </w:rPr>
            </w:pPr>
            <w:r w:rsidRPr="002D4EF9">
              <w:rPr>
                <w:rFonts w:ascii="Calibri" w:eastAsia="宋体" w:hAnsi="Calibri" w:cs="Arial"/>
                <w:lang w:eastAsia="zh-CN"/>
              </w:rPr>
              <w:t>4</w:t>
            </w:r>
            <w:r w:rsidR="00BE03E2" w:rsidRPr="002D4EF9">
              <w:rPr>
                <w:rFonts w:ascii="Calibri" w:eastAsia="宋体" w:hAnsi="Calibri" w:cs="Arial"/>
                <w:lang w:eastAsia="zh-CN"/>
              </w:rPr>
              <w:t xml:space="preserve">) </w:t>
            </w:r>
            <w:r w:rsidRPr="002D4EF9">
              <w:rPr>
                <w:rFonts w:ascii="Calibri" w:eastAsia="宋体" w:hAnsi="Calibri" w:cs="Arial"/>
                <w:lang w:eastAsia="zh-CN"/>
              </w:rPr>
              <w:t>Keep ppp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31:11 debug   ah_brd: WFOSM: </w:t>
            </w:r>
            <w:r w:rsidRPr="002D4EF9">
              <w:rPr>
                <w:rFonts w:ascii="Calibri" w:eastAsia="宋体" w:hAnsi="Calibri" w:cs="Arial"/>
                <w:b/>
                <w:i/>
                <w:color w:val="FF0000"/>
                <w:lang w:eastAsia="zh-CN"/>
              </w:rPr>
              <w:t>state ATTACHED -&gt;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gt;&gt;&gt; Enter state: ATTACH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Engine: @ state:ATTACHED + event:PPP_STARTED [0x10]</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WFOSM: state ATTACHED -&gt; ATTACH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gt;&gt;&gt; Enter state: ATTACH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Engine: @ state:ATTACHED + event:PPP_STOPPED [0x20]</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31:11 debug   ah_brd: WFOSM: </w:t>
            </w:r>
            <w:r w:rsidRPr="002D4EF9">
              <w:rPr>
                <w:rFonts w:ascii="Calibri" w:eastAsia="宋体" w:hAnsi="Calibri" w:cs="Arial"/>
                <w:b/>
                <w:i/>
                <w:color w:val="FF0000"/>
                <w:lang w:eastAsia="zh-CN"/>
              </w:rPr>
              <w:t>state CONNECTING -&gt; ATTACH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Requested to start PPP</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Start: L3 ifchk timer started: rc=0</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brd_fosm]: WFO: Created L3 ifchk timer to expire in 60 secs</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11 debug   ah_brd: WFOSM: Added event PPP_START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31:07 debug   ah_brd: [brd_fosm]: WFO: Ethernet iface eth0 link status is </w:t>
            </w:r>
            <w:r w:rsidRPr="002D4EF9">
              <w:rPr>
                <w:rFonts w:ascii="Calibri" w:eastAsia="宋体" w:hAnsi="Calibri" w:cs="Arial"/>
                <w:b/>
                <w:i/>
                <w:lang w:eastAsia="zh-CN"/>
              </w:rPr>
              <w:lastRenderedPageBreak/>
              <w:t>DOWN</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6 debug   ah_brd: [brd_fosm]: WFO: Retrieved USB device id (vid=0x12d1 pid=0x1003)</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WFOSM: Added event PPP_STOPP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brd_fosm]: WFO: L3 ifchk timer cancelled: rc=0</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brd_fosm]: WFO: L3 ifchk timer destroyed</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brd_fosm]: WFO: &gt;&gt;&gt; Enter state: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brd_fosm]: WFO: Engine: @ state:CONNECTING + event:START_L3 [0x4]</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WFOSM: Added event START_L3</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5 debug   ah_brd: [brd_fosm]: WFO: L3 ifchk timer popped ...</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1:02 debug   ah_brd: [brd_fosm]: WFO: Ethernet iface eth0 link status is DOWN</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9 debug   ah_brd: [brd_fosm]: WFO: Retrieved USB device id (vid=0x12d1 pid=0x1003)</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7 debug   ah_brd: WFOSM: state CONNECTING -&gt;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7 debug   ah_brd: [brd_fosm]: WFO: &gt;&gt;&gt; Enter state: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7 debug   ah_brd: [brd_fosm]: WFO: Engine: @ state:CONNECTING + event:MAIN_WAN_IF_DOWN [0x200]</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7 debug   ah_brd: WFOSM: Added event MAIN_WAN_IF_DOWN</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7 debug   ah_brd: [brd_fosm]: WFO: Ethernet iface eth0 link status is DOWN</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5 debug   ah_brd: WFOSM: state CONNECTING -&gt;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5 debug   ah_brd: [brd_fosm]: WFO: &gt;&gt;&gt; Enter state: CONNECTING</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5 debug   ah_brd: [brd_fosm]: WFO: Engine: @ state:CONNECTING + event:MAIN_WAN_IF_DOWN [0x200]</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5 debug   ah_brd: WFOSM: Added event MAIN_WAN_IF_DOWN</w:t>
            </w:r>
          </w:p>
          <w:p w:rsidR="00D7643A" w:rsidRPr="002D4EF9" w:rsidRDefault="00D7643A" w:rsidP="00D7643A">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30:54 debug   ah_brd: [brd_fosm]: WFO: Retrieved USB device id (vid=0x12d1 pid=0x1003)</w:t>
            </w:r>
          </w:p>
          <w:p w:rsidR="00D7643A" w:rsidRPr="002D4EF9" w:rsidRDefault="00D7643A" w:rsidP="00D7643A">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2012-04-06 02:30:52 debug   ah_brd: [brd_fosm]: WFO: </w:t>
            </w:r>
            <w:r w:rsidRPr="002D4EF9">
              <w:rPr>
                <w:rFonts w:ascii="Calibri" w:eastAsia="宋体" w:hAnsi="Calibri" w:cs="Arial"/>
                <w:b/>
                <w:i/>
                <w:color w:val="FF0000"/>
                <w:lang w:eastAsia="zh-CN"/>
              </w:rPr>
              <w:t>eth0: Interface DOWN</w:t>
            </w:r>
            <w:r w:rsidRPr="002D4EF9">
              <w:rPr>
                <w:rFonts w:ascii="Calibri" w:eastAsia="宋体" w:hAnsi="Calibri" w:cs="Arial"/>
                <w:b/>
                <w:i/>
                <w:lang w:eastAsia="zh-CN"/>
              </w:rPr>
              <w:t xml:space="preserve"> :-(</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B00861" w:rsidP="00B00861">
      <w:pPr>
        <w:pStyle w:val="Heading3"/>
        <w:rPr>
          <w:rFonts w:ascii="Calibri" w:hAnsi="Calibri"/>
          <w:lang w:eastAsia="zh-CN"/>
        </w:rPr>
      </w:pPr>
      <w:r w:rsidRPr="002D4EF9">
        <w:rPr>
          <w:rFonts w:ascii="Calibri" w:hAnsi="Calibri"/>
          <w:lang w:eastAsia="zh-CN"/>
        </w:rPr>
        <w:t>UsbModem_FailureScenario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B00861" w:rsidRPr="002D4EF9">
              <w:rPr>
                <w:rFonts w:ascii="Calibri" w:hAnsi="Calibri" w:cs="Arial"/>
                <w:lang w:eastAsia="zh-CN"/>
              </w:rPr>
              <w:t>6</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12234" w:rsidP="00AC02DE">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41E7D" w:rsidP="00AC02DE">
            <w:pPr>
              <w:pStyle w:val="Body"/>
              <w:jc w:val="both"/>
              <w:rPr>
                <w:rFonts w:ascii="Calibri" w:eastAsia="宋体" w:hAnsi="Calibri" w:cs="Arial"/>
                <w:lang w:eastAsia="zh-CN"/>
              </w:rPr>
            </w:pPr>
            <w:r w:rsidRPr="002D4EF9">
              <w:rPr>
                <w:rFonts w:ascii="Calibri" w:eastAsia="宋体" w:hAnsi="Calibri" w:cs="Arial"/>
                <w:lang w:eastAsia="zh-CN"/>
              </w:rPr>
              <w:t>No</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7E174D" w:rsidP="00AC02DE">
            <w:pPr>
              <w:pStyle w:val="Body"/>
              <w:jc w:val="both"/>
              <w:rPr>
                <w:rFonts w:ascii="Calibri" w:eastAsia="宋体" w:hAnsi="Calibri" w:cs="Arial"/>
                <w:lang w:eastAsia="zh-CN"/>
              </w:rPr>
            </w:pPr>
            <w:r w:rsidRPr="002D4EF9">
              <w:rPr>
                <w:rFonts w:ascii="Calibri" w:eastAsia="宋体" w:hAnsi="Calibri" w:cs="Arial"/>
                <w:lang w:eastAsia="zh-CN"/>
              </w:rPr>
              <w:t>No either eth0 or 3g WAN, primary-wan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80325" w:rsidRPr="002D4EF9" w:rsidRDefault="00680325" w:rsidP="00680325">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680325" w:rsidRPr="002D4EF9" w:rsidRDefault="00680325" w:rsidP="00680325">
            <w:pPr>
              <w:pStyle w:val="Body"/>
              <w:jc w:val="both"/>
              <w:rPr>
                <w:rFonts w:ascii="Calibri" w:eastAsia="宋体" w:hAnsi="Calibri" w:cs="Arial"/>
                <w:lang w:eastAsia="zh-CN"/>
              </w:rPr>
            </w:pPr>
            <w:r w:rsidRPr="002D4EF9">
              <w:rPr>
                <w:rFonts w:ascii="Calibri" w:eastAsia="宋体" w:hAnsi="Calibri" w:cs="Arial"/>
                <w:lang w:eastAsia="zh-CN"/>
              </w:rPr>
              <w:t>2) eth0 WAN is unavailable</w:t>
            </w:r>
          </w:p>
          <w:p w:rsidR="00063A9D" w:rsidRPr="002D4EF9" w:rsidRDefault="00680325" w:rsidP="00680325">
            <w:pPr>
              <w:pStyle w:val="Body"/>
              <w:jc w:val="both"/>
              <w:rPr>
                <w:rFonts w:ascii="Calibri" w:eastAsia="宋体" w:hAnsi="Calibri" w:cs="Arial"/>
                <w:lang w:eastAsia="zh-CN"/>
              </w:rPr>
            </w:pPr>
            <w:r w:rsidRPr="002D4EF9">
              <w:rPr>
                <w:rFonts w:ascii="Calibri" w:eastAsia="宋体" w:hAnsi="Calibri" w:cs="Arial"/>
                <w:lang w:eastAsia="zh-CN"/>
              </w:rPr>
              <w:t>3) Ping through usbmodem WAN works well</w:t>
            </w:r>
          </w:p>
          <w:p w:rsidR="00B66B12" w:rsidRPr="002D4EF9" w:rsidRDefault="00B66B12" w:rsidP="00680325">
            <w:pPr>
              <w:pStyle w:val="Body"/>
              <w:jc w:val="both"/>
              <w:rPr>
                <w:rFonts w:ascii="Calibri" w:eastAsia="宋体" w:hAnsi="Calibri" w:cs="Arial"/>
                <w:lang w:eastAsia="zh-CN"/>
              </w:rPr>
            </w:pP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interface eth1 mode bridge-access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B66B12" w:rsidRPr="002D4EF9" w:rsidRDefault="00B66B12" w:rsidP="00B66B12">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680325" w:rsidRPr="002D4EF9" w:rsidRDefault="00680325" w:rsidP="00680325">
            <w:pPr>
              <w:pStyle w:val="Body"/>
              <w:jc w:val="both"/>
              <w:rPr>
                <w:rFonts w:ascii="Calibri" w:eastAsia="宋体" w:hAnsi="Calibri" w:cs="Arial"/>
                <w:lang w:eastAsia="zh-CN"/>
              </w:rPr>
            </w:pPr>
            <w:r w:rsidRPr="002D4EF9">
              <w:rPr>
                <w:rFonts w:ascii="Calibri" w:eastAsia="宋体" w:hAnsi="Calibri" w:cs="Arial"/>
                <w:lang w:eastAsia="zh-CN"/>
              </w:rPr>
              <w:t>1) Trigger failover to eth0 WAN via disable 3g service</w:t>
            </w:r>
          </w:p>
          <w:p w:rsidR="004E2D4B" w:rsidRPr="002D4EF9" w:rsidRDefault="004E2D4B" w:rsidP="004E2D4B">
            <w:pPr>
              <w:pStyle w:val="Body"/>
              <w:ind w:leftChars="200" w:left="402"/>
              <w:rPr>
                <w:rFonts w:ascii="Calibri" w:eastAsia="宋体" w:hAnsi="Calibri" w:cs="Arial"/>
                <w:lang w:eastAsia="zh-CN"/>
              </w:rPr>
            </w:pPr>
            <w:r w:rsidRPr="002D4EF9">
              <w:rPr>
                <w:rFonts w:ascii="Calibri" w:eastAsia="宋体" w:hAnsi="Calibri" w:cs="Arial"/>
                <w:b/>
                <w:i/>
                <w:lang w:eastAsia="zh-CN"/>
              </w:rPr>
              <w:t>go to shield room where no 3g signal</w:t>
            </w:r>
          </w:p>
          <w:p w:rsidR="00680325" w:rsidRPr="002D4EF9" w:rsidRDefault="00680325" w:rsidP="00680325">
            <w:pPr>
              <w:pStyle w:val="Body"/>
              <w:jc w:val="both"/>
              <w:rPr>
                <w:rFonts w:ascii="Calibri" w:eastAsia="宋体" w:hAnsi="Calibri" w:cs="Arial"/>
                <w:lang w:eastAsia="zh-CN"/>
              </w:rPr>
            </w:pPr>
            <w:r w:rsidRPr="002D4EF9">
              <w:rPr>
                <w:rFonts w:ascii="Calibri" w:eastAsia="宋体" w:hAnsi="Calibri" w:cs="Arial"/>
                <w:lang w:eastAsia="zh-CN"/>
              </w:rPr>
              <w:t>2) Continue ping process</w:t>
            </w:r>
          </w:p>
          <w:p w:rsidR="00063A9D" w:rsidRPr="002D4EF9" w:rsidRDefault="00680325" w:rsidP="00680325">
            <w:pPr>
              <w:pStyle w:val="Body"/>
              <w:jc w:val="both"/>
              <w:rPr>
                <w:rFonts w:ascii="Calibri" w:eastAsia="宋体" w:hAnsi="Calibri" w:cs="Arial"/>
                <w:lang w:eastAsia="zh-CN"/>
              </w:rPr>
            </w:pPr>
            <w:r w:rsidRPr="002D4EF9">
              <w:rPr>
                <w:rFonts w:ascii="Calibri" w:eastAsia="宋体" w:hAnsi="Calibri" w:cs="Arial"/>
                <w:lang w:eastAsia="zh-CN"/>
              </w:rPr>
              <w:t>3) Check the WAN statu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66B12" w:rsidRPr="002D4EF9" w:rsidRDefault="00B66B12" w:rsidP="00B66B12">
            <w:pPr>
              <w:pStyle w:val="Body"/>
              <w:jc w:val="both"/>
              <w:rPr>
                <w:rFonts w:ascii="Calibri" w:eastAsia="宋体" w:hAnsi="Calibri" w:cs="Arial"/>
                <w:lang w:eastAsia="zh-CN"/>
              </w:rPr>
            </w:pPr>
            <w:r w:rsidRPr="002D4EF9">
              <w:rPr>
                <w:rFonts w:ascii="Calibri" w:eastAsia="宋体" w:hAnsi="Calibri" w:cs="Arial"/>
                <w:lang w:eastAsia="zh-CN"/>
              </w:rPr>
              <w:t>1) WAN is usbmodem initially, and usbmodem state is “Primary” and “Connected”</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B66B12" w:rsidRPr="002D4EF9" w:rsidRDefault="00B66B12" w:rsidP="00B66B1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B66B12" w:rsidRPr="002D4EF9" w:rsidRDefault="006D0358"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B66B12" w:rsidRPr="002D4EF9" w:rsidRDefault="006D0358"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71</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PP Interface Status:</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7147    100      0      0      0      0    100  |     7090    104      0      0    104      0      0</w:t>
            </w:r>
          </w:p>
          <w:p w:rsidR="006539D5" w:rsidRPr="002D4EF9" w:rsidRDefault="006539D5" w:rsidP="006539D5">
            <w:pPr>
              <w:pStyle w:val="Body"/>
              <w:ind w:leftChars="200" w:left="402"/>
              <w:rPr>
                <w:rFonts w:ascii="Calibri" w:eastAsia="宋体" w:hAnsi="Calibri" w:cs="Arial"/>
                <w:b/>
                <w:i/>
                <w:lang w:eastAsia="zh-CN"/>
              </w:rPr>
            </w:pP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55 197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44 197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Thu Jan  1 00:00:09 1970)</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539D5" w:rsidRPr="002D4EF9" w:rsidRDefault="006539D5" w:rsidP="006539D5">
            <w:pPr>
              <w:pStyle w:val="Body"/>
              <w:ind w:leftChars="200" w:left="402"/>
              <w:rPr>
                <w:rFonts w:ascii="Calibri" w:eastAsia="宋体" w:hAnsi="Calibri" w:cs="Arial"/>
                <w:b/>
                <w:i/>
                <w:lang w:eastAsia="zh-CN"/>
              </w:rPr>
            </w:pP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539D5"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CONNECTED</w:t>
            </w:r>
          </w:p>
          <w:p w:rsidR="00B66B12" w:rsidRPr="002D4EF9" w:rsidRDefault="006539D5" w:rsidP="006539D5">
            <w:pPr>
              <w:pStyle w:val="Body"/>
              <w:ind w:leftChars="200" w:left="402"/>
              <w:jc w:val="both"/>
              <w:rPr>
                <w:rFonts w:ascii="Calibri" w:eastAsia="宋体" w:hAnsi="Calibri" w:cs="Arial"/>
                <w:i/>
                <w:lang w:eastAsia="zh-CN"/>
              </w:rPr>
            </w:pPr>
            <w:r w:rsidRPr="002D4EF9">
              <w:rPr>
                <w:rFonts w:ascii="Calibri" w:eastAsia="宋体" w:hAnsi="Calibri" w:cs="Arial"/>
                <w:b/>
                <w:i/>
                <w:lang w:eastAsia="zh-CN"/>
              </w:rPr>
              <w:t xml:space="preserve">   Pending Event(s): NONE </w:t>
            </w:r>
            <w:r w:rsidR="006D0358"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B66B12" w:rsidRPr="002D4EF9" w:rsidRDefault="006D0358"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0.0.0.0           wan        -  0019:778c:66c0   </w:t>
            </w:r>
            <w:r w:rsidRPr="002D4EF9">
              <w:rPr>
                <w:rFonts w:ascii="Calibri" w:eastAsia="宋体" w:hAnsi="Calibri" w:cs="Arial"/>
                <w:b/>
                <w:i/>
                <w:color w:val="FF0000"/>
                <w:lang w:eastAsia="zh-CN"/>
              </w:rPr>
              <w:t xml:space="preserve">D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B66B12"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26.176.109     wan        -  0000:0000:0000   </w:t>
            </w:r>
            <w:r w:rsidRPr="002D4EF9">
              <w:rPr>
                <w:rFonts w:ascii="Calibri" w:eastAsia="宋体" w:hAnsi="Calibri" w:cs="Arial"/>
                <w:b/>
                <w:i/>
                <w:color w:val="FF0000"/>
                <w:lang w:eastAsia="zh-CN"/>
              </w:rPr>
              <w:t>U</w:t>
            </w:r>
          </w:p>
          <w:p w:rsidR="00B66B12" w:rsidRPr="002D4EF9" w:rsidRDefault="006D0358"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B66B12" w:rsidRPr="002D4EF9" w:rsidRDefault="006D0358"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0.64.64.64     0.0.0.0         255.255.255.255 UH    0      0        0 ppp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539D5" w:rsidRPr="002D4EF9" w:rsidRDefault="006539D5" w:rsidP="006539D5">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66B12" w:rsidRPr="002D4EF9" w:rsidRDefault="006539D5" w:rsidP="006539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B66B12" w:rsidRPr="002D4EF9" w:rsidRDefault="006D0358"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6B12" w:rsidRPr="002D4EF9">
              <w:rPr>
                <w:rFonts w:ascii="Calibri" w:eastAsia="宋体" w:hAnsi="Calibri" w:cs="Arial"/>
                <w:i/>
                <w:lang w:eastAsia="zh-CN"/>
              </w:rPr>
              <w:t xml:space="preserve"> - -</w:t>
            </w:r>
          </w:p>
          <w:p w:rsidR="00B66B12" w:rsidRPr="002D4EF9" w:rsidRDefault="00B66B12" w:rsidP="00B66B1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18ms TTL=52</w:t>
            </w:r>
          </w:p>
          <w:p w:rsidR="00B66B12" w:rsidRPr="002D4EF9" w:rsidRDefault="00B66B12" w:rsidP="00B66B12">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18ms TTL=52</w:t>
            </w:r>
          </w:p>
          <w:p w:rsidR="00B66B12" w:rsidRPr="002D4EF9" w:rsidRDefault="00B66B12" w:rsidP="00680325">
            <w:pPr>
              <w:pStyle w:val="Body"/>
              <w:jc w:val="both"/>
              <w:rPr>
                <w:rFonts w:ascii="Calibri" w:eastAsia="宋体" w:hAnsi="Calibri" w:cs="Arial"/>
                <w:lang w:eastAsia="zh-CN"/>
              </w:rPr>
            </w:pPr>
          </w:p>
          <w:p w:rsidR="00680325" w:rsidRPr="002D4EF9" w:rsidRDefault="00B66B12" w:rsidP="00680325">
            <w:pPr>
              <w:pStyle w:val="Body"/>
              <w:jc w:val="both"/>
              <w:rPr>
                <w:rFonts w:ascii="Calibri" w:eastAsia="宋体" w:hAnsi="Calibri" w:cs="Arial"/>
                <w:lang w:eastAsia="zh-CN"/>
              </w:rPr>
            </w:pPr>
            <w:r w:rsidRPr="002D4EF9">
              <w:rPr>
                <w:rFonts w:ascii="Calibri" w:eastAsia="宋体" w:hAnsi="Calibri" w:cs="Arial"/>
                <w:lang w:eastAsia="zh-CN"/>
              </w:rPr>
              <w:t>2</w:t>
            </w:r>
            <w:r w:rsidR="00680325" w:rsidRPr="002D4EF9">
              <w:rPr>
                <w:rFonts w:ascii="Calibri" w:eastAsia="宋体" w:hAnsi="Calibri" w:cs="Arial"/>
                <w:lang w:eastAsia="zh-CN"/>
              </w:rPr>
              <w:t xml:space="preserve">) </w:t>
            </w:r>
            <w:r w:rsidR="006539D5" w:rsidRPr="002D4EF9">
              <w:rPr>
                <w:rFonts w:ascii="Calibri" w:eastAsia="宋体" w:hAnsi="Calibri" w:cs="Arial"/>
                <w:lang w:eastAsia="zh-CN"/>
              </w:rPr>
              <w:t>Won’t failover to eth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87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down</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420     15      0      0      0      0     15  |      232     17      0      0     17      0      0</w:t>
            </w:r>
          </w:p>
          <w:p w:rsidR="004E2D4B" w:rsidRPr="002D4EF9" w:rsidRDefault="004E2D4B" w:rsidP="004E2D4B">
            <w:pPr>
              <w:pStyle w:val="Body"/>
              <w:ind w:leftChars="200" w:left="402"/>
              <w:rPr>
                <w:rFonts w:ascii="Calibri" w:eastAsia="宋体" w:hAnsi="Calibri" w:cs="Arial"/>
                <w:b/>
                <w:i/>
                <w:lang w:eastAsia="zh-CN"/>
              </w:rPr>
            </w:pP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55 197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Fri Apr  6 02:18:33 2012)</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44 197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Fri Apr  6 02:18:31 2012)</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E2D4B" w:rsidRPr="002D4EF9" w:rsidRDefault="004E2D4B" w:rsidP="004E2D4B">
            <w:pPr>
              <w:pStyle w:val="Body"/>
              <w:ind w:leftChars="200" w:left="402"/>
              <w:rPr>
                <w:rFonts w:ascii="Calibri" w:eastAsia="宋体" w:hAnsi="Calibri" w:cs="Arial"/>
                <w:b/>
                <w:i/>
                <w:lang w:eastAsia="zh-CN"/>
              </w:rPr>
            </w:pPr>
          </w:p>
          <w:p w:rsidR="004E2D4B"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Failover SM Snapshot:</w:t>
            </w:r>
          </w:p>
          <w:p w:rsidR="004E2D4B" w:rsidRPr="002D4EF9" w:rsidRDefault="004E2D4B" w:rsidP="004E2D4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CONNECTING</w:t>
            </w:r>
          </w:p>
          <w:p w:rsidR="00B66B12" w:rsidRPr="002D4EF9" w:rsidRDefault="004E2D4B" w:rsidP="004E2D4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B64B70" w:rsidRPr="002D4EF9" w:rsidRDefault="006D0358" w:rsidP="00B64B7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4B70" w:rsidRPr="002D4EF9">
              <w:rPr>
                <w:rFonts w:ascii="Calibri" w:eastAsia="宋体" w:hAnsi="Calibri" w:cs="Arial"/>
                <w:i/>
                <w:lang w:eastAsia="zh-CN"/>
              </w:rPr>
              <w:t xml:space="preserve"> - -</w:t>
            </w:r>
          </w:p>
          <w:p w:rsidR="00B64B70" w:rsidRPr="002D4EF9" w:rsidRDefault="006D0358" w:rsidP="00B64B7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4B70" w:rsidRPr="002D4EF9">
              <w:rPr>
                <w:rFonts w:ascii="Calibri" w:eastAsia="宋体" w:hAnsi="Calibri" w:cs="Arial"/>
                <w:i/>
                <w:lang w:eastAsia="zh-CN"/>
              </w:rPr>
              <w:t xml:space="preserve"> -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an        -  0019:778c:66c0   </w:t>
            </w:r>
            <w:r w:rsidRPr="002D4EF9">
              <w:rPr>
                <w:rFonts w:ascii="Calibri" w:eastAsia="宋体" w:hAnsi="Calibri" w:cs="Arial"/>
                <w:b/>
                <w:i/>
                <w:color w:val="FF0000"/>
                <w:lang w:eastAsia="zh-CN"/>
              </w:rPr>
              <w:t xml:space="preserve">D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B64B70" w:rsidRPr="002D4EF9" w:rsidRDefault="00B64B70" w:rsidP="00B64B7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0.0.0.0           wan        -  0000:0000:0000   </w:t>
            </w:r>
            <w:r w:rsidRPr="002D4EF9">
              <w:rPr>
                <w:rFonts w:ascii="Calibri" w:eastAsia="宋体" w:hAnsi="Calibri" w:cs="Arial"/>
                <w:b/>
                <w:i/>
                <w:color w:val="FF0000"/>
                <w:lang w:eastAsia="zh-CN"/>
              </w:rPr>
              <w:t>D</w:t>
            </w:r>
          </w:p>
          <w:p w:rsidR="00B64B70" w:rsidRPr="002D4EF9" w:rsidRDefault="006D0358" w:rsidP="00B64B7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4B70" w:rsidRPr="002D4EF9">
              <w:rPr>
                <w:rFonts w:ascii="Calibri" w:eastAsia="宋体" w:hAnsi="Calibri" w:cs="Arial"/>
                <w:i/>
                <w:lang w:eastAsia="zh-CN"/>
              </w:rPr>
              <w:t xml:space="preserve"> - -</w:t>
            </w:r>
          </w:p>
          <w:p w:rsidR="00B64B70" w:rsidRPr="002D4EF9" w:rsidRDefault="006D0358" w:rsidP="00B64B7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64B70" w:rsidRPr="002D4EF9">
              <w:rPr>
                <w:rFonts w:ascii="Calibri" w:eastAsia="宋体" w:hAnsi="Calibri" w:cs="Arial"/>
                <w:i/>
                <w:lang w:eastAsia="zh-CN"/>
              </w:rPr>
              <w:t xml:space="preserve"> -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B66B12" w:rsidRPr="002D4EF9" w:rsidRDefault="00B66B12" w:rsidP="00680325">
            <w:pPr>
              <w:pStyle w:val="Body"/>
              <w:jc w:val="both"/>
              <w:rPr>
                <w:rFonts w:ascii="Calibri" w:eastAsia="宋体" w:hAnsi="Calibri" w:cs="Arial"/>
                <w:lang w:eastAsia="zh-CN"/>
              </w:rPr>
            </w:pPr>
          </w:p>
          <w:p w:rsidR="00680325" w:rsidRPr="002D4EF9" w:rsidRDefault="00B66B12" w:rsidP="00680325">
            <w:pPr>
              <w:pStyle w:val="Body"/>
              <w:jc w:val="both"/>
              <w:rPr>
                <w:rFonts w:ascii="Calibri" w:eastAsia="宋体" w:hAnsi="Calibri" w:cs="Arial"/>
                <w:lang w:eastAsia="zh-CN"/>
              </w:rPr>
            </w:pPr>
            <w:r w:rsidRPr="002D4EF9">
              <w:rPr>
                <w:rFonts w:ascii="Calibri" w:eastAsia="宋体" w:hAnsi="Calibri" w:cs="Arial"/>
                <w:lang w:eastAsia="zh-CN"/>
              </w:rPr>
              <w:t>3</w:t>
            </w:r>
            <w:r w:rsidR="00680325" w:rsidRPr="002D4EF9">
              <w:rPr>
                <w:rFonts w:ascii="Calibri" w:eastAsia="宋体" w:hAnsi="Calibri" w:cs="Arial"/>
                <w:lang w:eastAsia="zh-CN"/>
              </w:rPr>
              <w:t>) Ping break since eth0 WAN is either unavailable</w:t>
            </w:r>
          </w:p>
          <w:p w:rsidR="00B64B70" w:rsidRPr="002D4EF9" w:rsidRDefault="00B64B70" w:rsidP="00B64B7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B64B70" w:rsidRPr="002D4EF9" w:rsidRDefault="00B64B70" w:rsidP="00B64B70">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192.168.85.1: Destination net unreachable.</w:t>
            </w:r>
          </w:p>
          <w:p w:rsidR="00B66B12" w:rsidRPr="002D4EF9" w:rsidRDefault="00B66B12" w:rsidP="00680325">
            <w:pPr>
              <w:pStyle w:val="Body"/>
              <w:jc w:val="both"/>
              <w:rPr>
                <w:rFonts w:ascii="Calibri" w:eastAsia="宋体" w:hAnsi="Calibri" w:cs="Arial"/>
                <w:lang w:eastAsia="zh-CN"/>
              </w:rPr>
            </w:pPr>
          </w:p>
          <w:p w:rsidR="00B66B12" w:rsidRPr="002D4EF9" w:rsidRDefault="00B66B12" w:rsidP="006539D5">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6539D5" w:rsidRPr="002D4EF9">
              <w:rPr>
                <w:rFonts w:ascii="Calibri" w:eastAsia="宋体" w:hAnsi="Calibri" w:cs="Arial"/>
                <w:lang w:eastAsia="zh-CN"/>
              </w:rPr>
              <w:t>Keep ppp connecting</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og bu | in fosm</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50 debug   ah_brd: WFOSM: </w:t>
            </w:r>
            <w:r w:rsidRPr="002D4EF9">
              <w:rPr>
                <w:rFonts w:ascii="Calibri" w:eastAsia="宋体" w:hAnsi="Calibri" w:cs="Arial"/>
                <w:b/>
                <w:i/>
                <w:color w:val="FF0000"/>
                <w:lang w:eastAsia="zh-CN"/>
              </w:rPr>
              <w:t>state ATTACHED -&gt; CONNECTING</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gt;&gt;&gt; Enter state: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Engine: @ state:ATTACHED + event:PPP_STARTED [0x1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50 debug   ah_brd: WFOSM: </w:t>
            </w:r>
            <w:r w:rsidRPr="002D4EF9">
              <w:rPr>
                <w:rFonts w:ascii="Calibri" w:eastAsia="宋体" w:hAnsi="Calibri" w:cs="Arial"/>
                <w:b/>
                <w:i/>
                <w:color w:val="FF0000"/>
                <w:lang w:eastAsia="zh-CN"/>
              </w:rPr>
              <w:t>state CONNECTING -&gt;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WFOSM: Added event START_L3</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gt;&gt;&gt; Enter state: CONNECTING</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Engine: @ state:CONNECTING + event:PPP_STOPPED [0x2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50 debug   ah_brd: WFOSM: </w:t>
            </w:r>
            <w:r w:rsidRPr="002D4EF9">
              <w:rPr>
                <w:rFonts w:ascii="Calibri" w:eastAsia="宋体" w:hAnsi="Calibri" w:cs="Arial"/>
                <w:b/>
                <w:i/>
                <w:color w:val="FF0000"/>
                <w:lang w:eastAsia="zh-CN"/>
              </w:rPr>
              <w:t>state CONNECTING -&gt; CONNECTING</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gt;&gt;&gt; Enter state: CONNECTING</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Engine: @ state:CONNECTING + event:PPP_STARTED [0x1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50 debug   ah_brd: WFOSM: </w:t>
            </w:r>
            <w:r w:rsidRPr="002D4EF9">
              <w:rPr>
                <w:rFonts w:ascii="Calibri" w:eastAsia="宋体" w:hAnsi="Calibri" w:cs="Arial"/>
                <w:b/>
                <w:i/>
                <w:color w:val="FF0000"/>
                <w:lang w:eastAsia="zh-CN"/>
              </w:rPr>
              <w:t>state ATTACHED -&gt; CONNECTING</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PPP star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Start: L3 ifchk timer started: rc=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brd_fosm]: WFO: Created L3 ifchk timer to expire in 60 secs</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50 debug   ah_brd: WFOSM: Added event PPP_STAR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48 debug   ah_brd: [brd_fosm]: WFO: Ethernet iface eth0 link status is </w:t>
            </w:r>
            <w:r w:rsidRPr="002D4EF9">
              <w:rPr>
                <w:rFonts w:ascii="Calibri" w:eastAsia="宋体" w:hAnsi="Calibri" w:cs="Arial"/>
                <w:b/>
                <w:i/>
                <w:lang w:eastAsia="zh-CN"/>
              </w:rPr>
              <w:lastRenderedPageBreak/>
              <w:t>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5 debug   ah_brd: [brd_fosm]: WFO: Retrieved USB device id (vid=0x12d1 pid=0x1003)</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WFOSM: Added event PPP_STOPP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L3 ifchk timer cancelled: rc=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L3 ifchk timer destroy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gt;&gt;&gt; Enter state: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Engine: @ state:ATTACHED + event:MAIN_WAN_IF_DOWN [0x20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WFOSM: state ATTACHED -&gt;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gt;&gt;&gt; Enter state: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Engine: @ state:ATTACHED + event:PPP_STOPPED [0x2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WFOSM: state ATTACHED -&gt;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Mode: primary-wan =&gt; PPP star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Start: L3 ifchk timer started: rc=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brd_fosm]: WFO: Created L3 ifchk timer to expire in 60 secs</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4 debug   ah_brd: WFOSM: Added event PPP_STAR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43 debug   ah_brd: [brd_fosm]: WFO: Ethernet iface eth0 link status is 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9 debug   ah_brd: [brd_fosm]: WFO: Retrieved USB device id (vid=0x12d1 pid=0x1003)</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8 debug   ah_brd: [brd_fosm]: WFO: Ethernet iface eth0 link status is 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3 debug   ah_brd: WFOSM: Added event MAIN_WAN_IF_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3 debug   ah_brd: [brd_fosm]: WFO: Ethernet iface eth0 link status is 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WFOSM: Added event PPP_STOPP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L3 ifchk timer cancelled: rc=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L3 ifchk timer not active</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gt;&gt;&gt; Enter state: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Engine: @ state:ATTACHED + event:START_L3 [0x4]</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31 debug   ah_brd: WFOSM: </w:t>
            </w:r>
            <w:r w:rsidRPr="002D4EF9">
              <w:rPr>
                <w:rFonts w:ascii="Calibri" w:eastAsia="宋体" w:hAnsi="Calibri" w:cs="Arial"/>
                <w:b/>
                <w:i/>
                <w:color w:val="FF0000"/>
                <w:lang w:eastAsia="zh-CN"/>
              </w:rPr>
              <w:t>state ATTACHED -&gt;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gt;&gt;&gt; Enter state: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Engine: @ state:ATTACHED + event:PPP_STOPPED [0x2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31 debug   ah_brd: WFOSM: </w:t>
            </w:r>
            <w:r w:rsidRPr="002D4EF9">
              <w:rPr>
                <w:rFonts w:ascii="Calibri" w:eastAsia="宋体" w:hAnsi="Calibri" w:cs="Arial"/>
                <w:b/>
                <w:i/>
                <w:color w:val="FF0000"/>
                <w:lang w:eastAsia="zh-CN"/>
              </w:rPr>
              <w:t>state CONNECTED -&gt; ATT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WFOSM: Added event START_L3</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Stopping PPP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WFOSM: Added event PPP_STOPP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L3 ifchk timer cancelled: rc=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L3 ifchk timer destroy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gt;&gt;&gt; Enter state: CONNEC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Engine: @ state:CONNECTED + event:PPP_IF_DOWN [0x8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2012-04-06 02:18:31 debug   ah_brd: [brd_fosm]: WFO: ppp0: Interface DOWN :-(</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WFOSM: Added event PPP_IF_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31 debug   ah_brd: [brd_fosm]: WFO: ppp0: kevent type=7 is ignor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25 debug   ah_brd: [brd_fosm]: WFO: </w:t>
            </w:r>
            <w:r w:rsidRPr="002D4EF9">
              <w:rPr>
                <w:rFonts w:ascii="Calibri" w:eastAsia="宋体" w:hAnsi="Calibri" w:cs="Arial"/>
                <w:b/>
                <w:i/>
                <w:color w:val="FF0000"/>
                <w:lang w:eastAsia="zh-CN"/>
              </w:rPr>
              <w:t>Ethernet iface eth0 link status is DOWN</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WFOSM: state CONNECTED -&gt; CONNEC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brd_fosm]: WFO: Switch route: dft route of gw:0x0 via eth0 not add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brd_fosm]: WFO: Switch route: ppp0 dft gw IP 0x0 now cach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brd_fosm]: WFO: Switch route: del dft route via ppp0 (gw:0x0) OK</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brd_fosm]: WFO: Del default route (ifname=ppp0 gwip=0x0) OK</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brd_fosm]: WFO: &gt;&gt;&gt; Enter state: CONNECTED</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2012-04-06 02:18:23 debug   ah_brd: [brd_fosm]: WFO: Engine: @ state:CONNECTED + event:MAIN_WAN_IF_DOWN [0x200]</w:t>
            </w:r>
          </w:p>
          <w:p w:rsidR="00B64B70" w:rsidRPr="002D4EF9" w:rsidRDefault="00B64B70" w:rsidP="00B64B70">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4-06 02:18:23 debug   ah_brd: WFOSM: </w:t>
            </w:r>
            <w:r w:rsidRPr="002D4EF9">
              <w:rPr>
                <w:rFonts w:ascii="Calibri" w:eastAsia="宋体" w:hAnsi="Calibri" w:cs="Arial"/>
                <w:b/>
                <w:i/>
                <w:color w:val="FF0000"/>
                <w:lang w:eastAsia="zh-CN"/>
              </w:rPr>
              <w:t>Added event MAIN_WAN_IF_DOWN</w:t>
            </w:r>
          </w:p>
          <w:p w:rsidR="00B64B70" w:rsidRPr="002D4EF9" w:rsidRDefault="00B64B70" w:rsidP="00B64B70">
            <w:pPr>
              <w:pStyle w:val="Body"/>
              <w:ind w:leftChars="200" w:left="402"/>
              <w:rPr>
                <w:rFonts w:ascii="Calibri" w:eastAsia="宋体" w:hAnsi="Calibri" w:cs="Arial"/>
                <w:lang w:eastAsia="zh-CN"/>
              </w:rPr>
            </w:pPr>
            <w:r w:rsidRPr="002D4EF9">
              <w:rPr>
                <w:rFonts w:ascii="Calibri" w:eastAsia="宋体" w:hAnsi="Calibri" w:cs="Arial"/>
                <w:b/>
                <w:i/>
                <w:lang w:eastAsia="zh-CN"/>
              </w:rPr>
              <w:t xml:space="preserve">2012-04-06 02:18:17 debug   ah_brd: [brd_fosm]: WFO: </w:t>
            </w:r>
            <w:r w:rsidRPr="002D4EF9">
              <w:rPr>
                <w:rFonts w:ascii="Calibri" w:eastAsia="宋体" w:hAnsi="Calibri" w:cs="Arial"/>
                <w:b/>
                <w:i/>
                <w:color w:val="FF0000"/>
                <w:lang w:eastAsia="zh-CN"/>
              </w:rPr>
              <w:t>Ethernet iface eth0 link status is DOWN</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1E0EDD" w:rsidP="001E0EDD">
      <w:pPr>
        <w:pStyle w:val="Heading3"/>
        <w:rPr>
          <w:rFonts w:ascii="Calibri" w:hAnsi="Calibri"/>
          <w:lang w:eastAsia="zh-CN"/>
        </w:rPr>
      </w:pPr>
      <w:r w:rsidRPr="002D4EF9">
        <w:rPr>
          <w:rFonts w:ascii="Calibri" w:hAnsi="Calibri"/>
          <w:lang w:eastAsia="zh-CN"/>
        </w:rPr>
        <w:t>UsbModem_FailureScenario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1E0EDD" w:rsidRPr="002D4EF9">
              <w:rPr>
                <w:rFonts w:ascii="Calibri" w:hAnsi="Calibri" w:cs="Arial"/>
                <w:lang w:eastAsia="zh-CN"/>
              </w:rPr>
              <w:t>7</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4D409F"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EE082C"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3274A2" w:rsidP="00AC02DE">
            <w:pPr>
              <w:pStyle w:val="Body"/>
              <w:jc w:val="both"/>
              <w:rPr>
                <w:rFonts w:ascii="Calibri" w:eastAsia="宋体" w:hAnsi="Calibri" w:cs="Arial"/>
                <w:lang w:eastAsia="zh-CN"/>
              </w:rPr>
            </w:pPr>
            <w:r w:rsidRPr="002D4EF9">
              <w:rPr>
                <w:rFonts w:ascii="Calibri" w:eastAsia="宋体" w:hAnsi="Calibri" w:cs="Arial"/>
                <w:lang w:eastAsia="zh-CN"/>
              </w:rPr>
              <w:t>Track invalid ip, on-demand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74A2" w:rsidRPr="00FB171A" w:rsidRDefault="003274A2" w:rsidP="003274A2">
            <w:pPr>
              <w:pStyle w:val="Body"/>
              <w:jc w:val="both"/>
              <w:rPr>
                <w:rFonts w:ascii="Calibri" w:eastAsia="宋体" w:hAnsi="Calibri" w:cs="Arial"/>
                <w:lang w:eastAsia="zh-CN"/>
              </w:rPr>
            </w:pPr>
            <w:r w:rsidRPr="00FB171A">
              <w:rPr>
                <w:rFonts w:ascii="Calibri" w:eastAsia="宋体" w:hAnsi="Calibri" w:cs="Arial"/>
                <w:lang w:eastAsia="zh-CN"/>
              </w:rPr>
              <w:t>1) Config usbmodem mode as on-demand</w:t>
            </w:r>
          </w:p>
          <w:p w:rsidR="003274A2" w:rsidRPr="00FB171A" w:rsidRDefault="003274A2" w:rsidP="003274A2">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063A9D" w:rsidRPr="00FB171A" w:rsidRDefault="003274A2" w:rsidP="003274A2">
            <w:pPr>
              <w:pStyle w:val="Body"/>
              <w:jc w:val="both"/>
              <w:rPr>
                <w:rFonts w:ascii="Calibri" w:eastAsia="宋体" w:hAnsi="Calibri" w:cs="Arial"/>
                <w:lang w:eastAsia="zh-CN"/>
              </w:rPr>
            </w:pPr>
            <w:r w:rsidRPr="00FB171A">
              <w:rPr>
                <w:rFonts w:ascii="Calibri" w:eastAsia="宋体" w:hAnsi="Calibri" w:cs="Arial"/>
                <w:lang w:eastAsia="zh-CN"/>
              </w:rPr>
              <w:t>3) Ping through eth0 WAN works well</w:t>
            </w:r>
          </w:p>
          <w:p w:rsidR="00C012F7" w:rsidRPr="00FB171A" w:rsidRDefault="00C012F7" w:rsidP="00C012F7">
            <w:pPr>
              <w:pStyle w:val="Body"/>
              <w:jc w:val="both"/>
              <w:rPr>
                <w:rFonts w:ascii="Calibri" w:eastAsia="宋体" w:hAnsi="Calibri" w:cs="Arial"/>
                <w:lang w:eastAsia="zh-CN"/>
              </w:rPr>
            </w:pPr>
            <w:r w:rsidRPr="00FB171A">
              <w:rPr>
                <w:rFonts w:ascii="Calibri" w:eastAsia="宋体" w:hAnsi="Calibri" w:cs="Arial"/>
                <w:lang w:eastAsia="zh-CN"/>
              </w:rPr>
              <w:t>4) Open debug togg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_deb brd wanmon</w:t>
            </w:r>
          </w:p>
          <w:p w:rsidR="00C012F7" w:rsidRPr="00FB171A" w:rsidRDefault="00C012F7" w:rsidP="00C012F7">
            <w:pPr>
              <w:pStyle w:val="Body"/>
              <w:jc w:val="both"/>
              <w:rPr>
                <w:rFonts w:ascii="Calibri" w:eastAsia="宋体" w:hAnsi="Calibri" w:cs="Arial"/>
                <w:lang w:eastAsia="zh-CN"/>
              </w:rPr>
            </w:pP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C012F7" w:rsidRPr="00FB171A" w:rsidRDefault="00C012F7" w:rsidP="00C012F7">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lastRenderedPageBreak/>
              <w:t>interface mgt0 ip 192.168.85.1 255.255.255.0</w:t>
            </w:r>
          </w:p>
          <w:p w:rsidR="00C012F7" w:rsidRPr="00FB171A" w:rsidRDefault="00C012F7" w:rsidP="00C012F7">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C012F7" w:rsidRPr="00FB171A" w:rsidRDefault="00C012F7" w:rsidP="00C012F7">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654A30" w:rsidRPr="00FB171A" w:rsidRDefault="00C012F7" w:rsidP="00C012F7">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3274A2"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3274A2" w:rsidRPr="002D4EF9" w:rsidRDefault="003274A2"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3274A2" w:rsidRPr="00FB171A" w:rsidRDefault="003274A2" w:rsidP="003274A2">
            <w:pPr>
              <w:pStyle w:val="Body"/>
              <w:jc w:val="both"/>
              <w:rPr>
                <w:rFonts w:ascii="Calibri" w:eastAsia="宋体" w:hAnsi="Calibri" w:cs="Arial"/>
                <w:lang w:eastAsia="zh-CN"/>
              </w:rPr>
            </w:pPr>
            <w:r w:rsidRPr="00FB171A">
              <w:rPr>
                <w:rFonts w:ascii="Calibri" w:eastAsia="宋体" w:hAnsi="Calibri" w:cs="Arial"/>
                <w:lang w:eastAsia="zh-CN"/>
              </w:rPr>
              <w:t>1) Track an invalid ip</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C012F7" w:rsidRPr="00FB171A" w:rsidRDefault="00C012F7" w:rsidP="00C012F7">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3274A2" w:rsidRPr="00FB171A" w:rsidRDefault="003274A2" w:rsidP="003274A2">
            <w:pPr>
              <w:pStyle w:val="Body"/>
              <w:jc w:val="both"/>
              <w:rPr>
                <w:rFonts w:ascii="Calibri" w:eastAsia="宋体" w:hAnsi="Calibri" w:cs="Arial"/>
                <w:lang w:eastAsia="zh-CN"/>
              </w:rPr>
            </w:pPr>
            <w:r w:rsidRPr="00FB171A">
              <w:rPr>
                <w:rFonts w:ascii="Calibri" w:eastAsia="宋体" w:hAnsi="Calibri" w:cs="Arial"/>
                <w:lang w:eastAsia="zh-CN"/>
              </w:rPr>
              <w:t>2) Continue ping process</w:t>
            </w:r>
          </w:p>
          <w:p w:rsidR="003274A2" w:rsidRPr="00FB171A" w:rsidRDefault="003274A2" w:rsidP="003274A2">
            <w:pPr>
              <w:pStyle w:val="Body"/>
              <w:jc w:val="both"/>
              <w:rPr>
                <w:rFonts w:ascii="Calibri" w:eastAsia="宋体" w:hAnsi="Calibri" w:cs="Arial"/>
                <w:lang w:eastAsia="zh-CN"/>
              </w:rPr>
            </w:pPr>
            <w:r w:rsidRPr="00FB171A">
              <w:rPr>
                <w:rFonts w:ascii="Calibri" w:eastAsia="宋体" w:hAnsi="Calibri" w:cs="Arial"/>
                <w:lang w:eastAsia="zh-CN"/>
              </w:rPr>
              <w:t>3) Check the WAN status</w:t>
            </w:r>
          </w:p>
          <w:p w:rsidR="00EE082C" w:rsidRPr="00FB171A" w:rsidRDefault="00EE082C" w:rsidP="003274A2">
            <w:pPr>
              <w:pStyle w:val="Body"/>
              <w:jc w:val="both"/>
              <w:rPr>
                <w:rFonts w:ascii="Calibri" w:eastAsia="宋体" w:hAnsi="Calibri" w:cs="Arial"/>
                <w:lang w:eastAsia="zh-CN"/>
              </w:rPr>
            </w:pPr>
            <w:r w:rsidRPr="00FB171A">
              <w:rPr>
                <w:rFonts w:ascii="Calibri" w:eastAsia="宋体" w:hAnsi="Calibri" w:cs="Arial"/>
                <w:lang w:eastAsia="zh-CN"/>
              </w:rPr>
              <w:t>4) Stop track the invalid ip</w:t>
            </w:r>
          </w:p>
          <w:p w:rsidR="00C012F7" w:rsidRPr="00FB171A" w:rsidRDefault="00C012F7" w:rsidP="00C012F7">
            <w:pPr>
              <w:pStyle w:val="Body"/>
              <w:ind w:leftChars="200" w:left="402"/>
              <w:rPr>
                <w:rFonts w:ascii="Calibri" w:eastAsia="宋体" w:hAnsi="Calibri" w:cs="Calibri"/>
                <w:b/>
                <w:i/>
                <w:lang w:eastAsia="zh-CN"/>
              </w:rPr>
            </w:pPr>
            <w:r w:rsidRPr="00FB171A">
              <w:rPr>
                <w:rFonts w:ascii="Calibri" w:eastAsia="宋体" w:hAnsi="Calibri" w:cs="Calibri"/>
                <w:b/>
                <w:i/>
                <w:lang w:eastAsia="zh-CN"/>
              </w:rPr>
              <w:t>no track-wan use-for-wan-eth0 ip 1.1.1.1</w:t>
            </w:r>
          </w:p>
          <w:p w:rsidR="00C012F7" w:rsidRPr="00FB171A" w:rsidRDefault="00C012F7" w:rsidP="00C012F7">
            <w:pPr>
              <w:pStyle w:val="Body"/>
              <w:ind w:leftChars="200" w:left="402"/>
              <w:rPr>
                <w:rFonts w:ascii="Calibri" w:eastAsia="宋体" w:hAnsi="Calibri" w:cs="Arial"/>
                <w:lang w:eastAsia="zh-CN"/>
              </w:rPr>
            </w:pPr>
            <w:r w:rsidRPr="00FB171A">
              <w:rPr>
                <w:rFonts w:ascii="Calibri" w:eastAsia="宋体" w:hAnsi="Calibri" w:cs="Calibri"/>
                <w:b/>
                <w:i/>
                <w:lang w:eastAsia="zh-CN"/>
              </w:rPr>
              <w:t>no track-wan use-for-wan-usbnet0 ip 1.1.1.1</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FC0C73" w:rsidRPr="002D4EF9" w:rsidRDefault="0064254C" w:rsidP="00FC0C73">
            <w:pPr>
              <w:pStyle w:val="Body"/>
              <w:jc w:val="both"/>
              <w:rPr>
                <w:rFonts w:ascii="Calibri" w:eastAsia="宋体" w:hAnsi="Calibri" w:cs="Arial"/>
                <w:lang w:eastAsia="zh-CN"/>
              </w:rPr>
            </w:pPr>
            <w:r w:rsidRPr="002D4EF9">
              <w:rPr>
                <w:rFonts w:ascii="Calibri" w:eastAsia="宋体" w:hAnsi="Calibri" w:cs="Arial"/>
                <w:lang w:eastAsia="zh-CN"/>
              </w:rPr>
              <w:t>1) Before track invalid ip, WAN is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PPP Process Status:</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nknown</w:t>
            </w:r>
          </w:p>
          <w:p w:rsidR="00C012F7" w:rsidRPr="002D4EF9" w:rsidRDefault="00C012F7" w:rsidP="00C012F7">
            <w:pPr>
              <w:pStyle w:val="Body"/>
              <w:ind w:leftChars="200" w:left="402"/>
              <w:jc w:val="both"/>
              <w:rPr>
                <w:rFonts w:ascii="Calibri" w:eastAsia="宋体" w:hAnsi="Calibri" w:cs="Arial"/>
                <w:b/>
                <w:i/>
                <w:color w:val="FF0000"/>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 ---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8 11:45:34 debug   ah_brd: [brd_wanmon]: WFOIFM: </w:t>
            </w:r>
            <w:r w:rsidRPr="002D4EF9">
              <w:rPr>
                <w:rFonts w:ascii="Calibri" w:eastAsia="宋体" w:hAnsi="Calibri" w:cs="Arial"/>
                <w:b/>
                <w:i/>
                <w:color w:val="FF0000"/>
                <w:lang w:eastAsia="zh-CN"/>
              </w:rPr>
              <w:t>Interface eth0: 1 targets tested, result: PASS</w:t>
            </w:r>
          </w:p>
          <w:p w:rsidR="00C012F7"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34:11 debug   ah_brd: [brd_wanmon]: WFOIFM: [Mark as unknown]: Skip test for use-for-wan-usbnet0: </w:t>
            </w:r>
            <w:r w:rsidRPr="002D4EF9">
              <w:rPr>
                <w:rFonts w:ascii="Calibri" w:eastAsia="宋体" w:hAnsi="Calibri" w:cs="Arial"/>
                <w:b/>
                <w:i/>
                <w:color w:val="FF0000"/>
                <w:lang w:eastAsia="zh-CN"/>
              </w:rPr>
              <w:t xml:space="preserve"> interface (</w:t>
            </w:r>
            <w:proofErr w:type="gramStart"/>
            <w:r w:rsidRPr="002D4EF9">
              <w:rPr>
                <w:rFonts w:ascii="Calibri" w:eastAsia="宋体" w:hAnsi="Calibri" w:cs="Arial"/>
                <w:b/>
                <w:i/>
                <w:color w:val="FF0000"/>
                <w:lang w:eastAsia="zh-CN"/>
              </w:rPr>
              <w:t>ppp0 :</w:t>
            </w:r>
            <w:proofErr w:type="gramEnd"/>
            <w:r w:rsidRPr="002D4EF9">
              <w:rPr>
                <w:rFonts w:ascii="Calibri" w:eastAsia="宋体" w:hAnsi="Calibri" w:cs="Arial"/>
                <w:b/>
                <w:i/>
                <w:color w:val="FF0000"/>
                <w:lang w:eastAsia="zh-CN"/>
              </w:rPr>
              <w:t xml:space="preserve"> wifidx=1) is not connected.</w:t>
            </w:r>
          </w:p>
          <w:p w:rsidR="00917D8A"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2012-03-28 11:45:34 debug   ah_brd: [brd_wanmon]: WFOIFM: Going to pause for 2 secs before next test</w:t>
            </w:r>
          </w:p>
          <w:p w:rsidR="00BF60A9" w:rsidRPr="002D4EF9" w:rsidRDefault="006D0358" w:rsidP="00BF60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BF60A9" w:rsidRPr="002D4EF9">
              <w:rPr>
                <w:rFonts w:ascii="Calibri" w:eastAsia="宋体" w:hAnsi="Calibri" w:cs="Arial"/>
                <w:i/>
                <w:lang w:eastAsia="zh-CN"/>
              </w:rPr>
              <w:t xml:space="preserve"> - -</w:t>
            </w:r>
          </w:p>
          <w:p w:rsidR="00BF60A9" w:rsidRPr="002D4EF9" w:rsidRDefault="00BF60A9" w:rsidP="00BF60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7714D5" w:rsidRPr="002D4EF9" w:rsidRDefault="007714D5" w:rsidP="007714D5">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7714D5" w:rsidRPr="002D4EF9" w:rsidRDefault="007714D5" w:rsidP="007714D5">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2ms TTL=45</w:t>
            </w:r>
          </w:p>
          <w:p w:rsidR="00BF60A9" w:rsidRPr="002D4EF9" w:rsidRDefault="007714D5" w:rsidP="007714D5">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226ms TTL=45</w:t>
            </w:r>
          </w:p>
          <w:p w:rsidR="00BF60A9" w:rsidRPr="002D4EF9" w:rsidRDefault="00BF60A9" w:rsidP="00BF60A9">
            <w:pPr>
              <w:pStyle w:val="Body"/>
              <w:ind w:leftChars="200" w:left="402"/>
              <w:rPr>
                <w:rFonts w:ascii="Calibri" w:eastAsia="宋体" w:hAnsi="Calibri" w:cs="Arial"/>
                <w:lang w:eastAsia="zh-CN"/>
              </w:rPr>
            </w:pPr>
          </w:p>
          <w:p w:rsidR="003274A2" w:rsidRPr="002D4EF9" w:rsidRDefault="00143ACF" w:rsidP="003274A2">
            <w:pPr>
              <w:pStyle w:val="Body"/>
              <w:jc w:val="both"/>
              <w:rPr>
                <w:rFonts w:ascii="Calibri" w:eastAsia="宋体" w:hAnsi="Calibri" w:cs="Arial"/>
                <w:lang w:eastAsia="zh-CN"/>
              </w:rPr>
            </w:pPr>
            <w:r w:rsidRPr="002D4EF9">
              <w:rPr>
                <w:rFonts w:ascii="Calibri" w:eastAsia="宋体" w:hAnsi="Calibri" w:cs="Arial"/>
                <w:lang w:eastAsia="zh-CN"/>
              </w:rPr>
              <w:t>2</w:t>
            </w:r>
            <w:r w:rsidR="003274A2" w:rsidRPr="002D4EF9">
              <w:rPr>
                <w:rFonts w:ascii="Calibri" w:eastAsia="宋体" w:hAnsi="Calibri" w:cs="Arial"/>
                <w:lang w:eastAsia="zh-CN"/>
              </w:rPr>
              <w:t xml:space="preserve">) Failover to usbmodem WAN </w:t>
            </w:r>
            <w:r w:rsidR="00FF018D" w:rsidRPr="002D4EF9">
              <w:rPr>
                <w:rFonts w:ascii="Calibri" w:eastAsia="宋体" w:hAnsi="Calibri" w:cs="Arial"/>
                <w:lang w:eastAsia="zh-CN"/>
              </w:rPr>
              <w:t>once track invalid i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32.157.180  P-t-P:10.64.64.64  Mask:255.255.255.25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91</w:t>
            </w:r>
            <w:proofErr w:type="gramEnd"/>
            <w:r w:rsidRPr="002D4EF9">
              <w:rPr>
                <w:rFonts w:ascii="Calibri" w:eastAsia="宋体" w:hAnsi="Calibri" w:cs="Arial"/>
                <w:b/>
                <w:i/>
                <w:lang w:eastAsia="zh-CN"/>
              </w:rPr>
              <w:t xml:space="preserve"> errors:0 dropped:0 overruns:0 frame: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57</w:t>
            </w:r>
            <w:proofErr w:type="gramEnd"/>
            <w:r w:rsidRPr="002D4EF9">
              <w:rPr>
                <w:rFonts w:ascii="Calibri" w:eastAsia="宋体" w:hAnsi="Calibri" w:cs="Arial"/>
                <w:b/>
                <w:i/>
                <w:lang w:eastAsia="zh-CN"/>
              </w:rPr>
              <w:t xml:space="preserve"> errors:0 dropped:0 overruns:0 carrier: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7519 (7.3 KiB)  TX bytes:21070 (20.5 KiB)</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6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6439D" w:rsidRPr="002D4EF9" w:rsidRDefault="0096439D" w:rsidP="0096439D">
            <w:pPr>
              <w:pStyle w:val="Body"/>
              <w:ind w:leftChars="200" w:left="402" w:firstLine="210"/>
              <w:rPr>
                <w:rFonts w:ascii="Calibri" w:eastAsia="宋体" w:hAnsi="Calibri" w:cs="Arial"/>
                <w:b/>
                <w:i/>
                <w:lang w:eastAsia="zh-CN"/>
              </w:rPr>
            </w:pPr>
            <w:r w:rsidRPr="002D4EF9">
              <w:rPr>
                <w:rFonts w:ascii="Calibri" w:eastAsia="宋体" w:hAnsi="Calibri" w:cs="Arial"/>
                <w:b/>
                <w:i/>
                <w:lang w:eastAsia="zh-CN"/>
              </w:rPr>
              <w:t>7519     91      0      0      0      0     91  |    21070    257      0      0    257      0      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efault Track IP]</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Jan  1 00:00:28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12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08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19</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60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is_default_wan: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un Mar 24 00:46:22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36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26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NOWA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un Mar 24 00:46:22 2013</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NOWA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un Mar 24 00:46:36 2013</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2.157.18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0001</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1060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2013-03-24 00:57:42 debug   ah_brd: [brd_wanmon]: WFOIFM: [use-for-wan-eth0]: </w:t>
            </w:r>
            <w:r w:rsidRPr="002D4EF9">
              <w:rPr>
                <w:rFonts w:ascii="Calibri" w:eastAsia="宋体" w:hAnsi="Calibri" w:cs="Arial"/>
                <w:b/>
                <w:i/>
                <w:color w:val="FF0000"/>
                <w:lang w:eastAsia="zh-CN"/>
              </w:rPr>
              <w:t>Interface eth0: 2 targets tested, result: FAIL</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2013-03-24 00:57:33 debug   ah_brd: [brd_wanmon]: WFOIFM: [use-for-wan-usbnet0]: </w:t>
            </w:r>
            <w:r w:rsidRPr="002D4EF9">
              <w:rPr>
                <w:rFonts w:ascii="Calibri" w:eastAsia="宋体" w:hAnsi="Calibri" w:cs="Arial"/>
                <w:b/>
                <w:i/>
                <w:color w:val="FF0000"/>
                <w:lang w:eastAsia="zh-CN"/>
              </w:rPr>
              <w:t>Interface ppp0: 2 targets tested, result: FAIL</w:t>
            </w:r>
          </w:p>
          <w:p w:rsidR="009B61C4" w:rsidRPr="002D4EF9" w:rsidRDefault="006D0358" w:rsidP="009B61C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B61C4" w:rsidRPr="002D4EF9">
              <w:rPr>
                <w:rFonts w:ascii="Calibri" w:eastAsia="宋体" w:hAnsi="Calibri" w:cs="Arial"/>
                <w:i/>
                <w:lang w:eastAsia="zh-CN"/>
              </w:rPr>
              <w:t xml:space="preserve"> - -</w:t>
            </w:r>
          </w:p>
          <w:p w:rsidR="009B61C4" w:rsidRPr="002D4EF9" w:rsidRDefault="009B61C4" w:rsidP="009B61C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9B61C4" w:rsidRPr="002D4EF9" w:rsidRDefault="009B61C4" w:rsidP="009B61C4">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8ms TTL=45</w:t>
            </w:r>
          </w:p>
          <w:p w:rsidR="007714D5" w:rsidRPr="002D4EF9" w:rsidRDefault="009B61C4" w:rsidP="009B61C4">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6ms TTL=45</w:t>
            </w:r>
          </w:p>
          <w:p w:rsidR="00690279" w:rsidRPr="002D4EF9" w:rsidRDefault="00690279" w:rsidP="002932CC">
            <w:pPr>
              <w:pStyle w:val="Body"/>
              <w:jc w:val="both"/>
              <w:rPr>
                <w:rFonts w:ascii="Calibri" w:eastAsia="宋体" w:hAnsi="Calibri" w:cs="Arial"/>
                <w:lang w:eastAsia="zh-CN"/>
              </w:rPr>
            </w:pPr>
          </w:p>
          <w:p w:rsidR="003941C6" w:rsidRPr="002D4EF9" w:rsidRDefault="0096439D" w:rsidP="002932CC">
            <w:pPr>
              <w:pStyle w:val="Body"/>
              <w:jc w:val="both"/>
              <w:rPr>
                <w:rFonts w:ascii="Calibri" w:eastAsia="宋体" w:hAnsi="Calibri" w:cs="Arial"/>
                <w:lang w:eastAsia="zh-CN"/>
              </w:rPr>
            </w:pPr>
            <w:r w:rsidRPr="002D4EF9">
              <w:rPr>
                <w:rFonts w:ascii="Calibri" w:eastAsia="宋体" w:hAnsi="Calibri" w:cs="Arial"/>
                <w:lang w:eastAsia="zh-CN"/>
              </w:rPr>
              <w:t>3</w:t>
            </w:r>
            <w:r w:rsidR="003941C6" w:rsidRPr="002D4EF9">
              <w:rPr>
                <w:rFonts w:ascii="Calibri" w:eastAsia="宋体" w:hAnsi="Calibri" w:cs="Arial"/>
                <w:lang w:eastAsia="zh-CN"/>
              </w:rPr>
              <w:t>) Failback to eth0 once end track invalid ip</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nknown</w:t>
            </w:r>
          </w:p>
          <w:p w:rsidR="00C012F7" w:rsidRPr="002D4EF9" w:rsidRDefault="00C012F7" w:rsidP="00C012F7">
            <w:pPr>
              <w:pStyle w:val="Body"/>
              <w:ind w:leftChars="200" w:left="402"/>
              <w:jc w:val="both"/>
              <w:rPr>
                <w:rFonts w:ascii="Calibri" w:eastAsia="宋体" w:hAnsi="Calibri" w:cs="Arial"/>
                <w:b/>
                <w:i/>
                <w:color w:val="FF0000"/>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wifidx: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sm_name: WANFO SM</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C012F7" w:rsidRPr="002D4EF9" w:rsidRDefault="00C012F7" w:rsidP="00C012F7">
            <w:pPr>
              <w:pStyle w:val="Body"/>
              <w:ind w:leftChars="200" w:left="402"/>
              <w:jc w:val="both"/>
              <w:rPr>
                <w:rFonts w:ascii="Calibri" w:eastAsia="宋体" w:hAnsi="Calibri" w:cs="Arial"/>
                <w:b/>
                <w:i/>
                <w:lang w:eastAsia="zh-CN"/>
              </w:rPr>
            </w:pP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C012F7" w:rsidRPr="002D4EF9" w:rsidRDefault="00C012F7" w:rsidP="00C012F7">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8 11:45:34 debug   ah_brd: [brd_wanmon]: WFOIFM: </w:t>
            </w:r>
            <w:r w:rsidRPr="002D4EF9">
              <w:rPr>
                <w:rFonts w:ascii="Calibri" w:eastAsia="宋体" w:hAnsi="Calibri" w:cs="Arial"/>
                <w:b/>
                <w:i/>
                <w:color w:val="FF0000"/>
                <w:lang w:eastAsia="zh-CN"/>
              </w:rPr>
              <w:t>Interface eth0: 1 targets tested, result: PASS</w:t>
            </w:r>
          </w:p>
          <w:p w:rsidR="00C012F7"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3 01:34:11 debug   ah_brd: [brd_wanmon]: WFOIFM: [Mark as unknown]: Skip test for use-for-wan-usbnet0: </w:t>
            </w:r>
            <w:r w:rsidRPr="002D4EF9">
              <w:rPr>
                <w:rFonts w:ascii="Calibri" w:eastAsia="宋体" w:hAnsi="Calibri" w:cs="Arial"/>
                <w:b/>
                <w:i/>
                <w:color w:val="FF0000"/>
                <w:lang w:eastAsia="zh-CN"/>
              </w:rPr>
              <w:t xml:space="preserve"> interface (</w:t>
            </w:r>
            <w:proofErr w:type="gramStart"/>
            <w:r w:rsidRPr="002D4EF9">
              <w:rPr>
                <w:rFonts w:ascii="Calibri" w:eastAsia="宋体" w:hAnsi="Calibri" w:cs="Arial"/>
                <w:b/>
                <w:i/>
                <w:color w:val="FF0000"/>
                <w:lang w:eastAsia="zh-CN"/>
              </w:rPr>
              <w:t>ppp0 :</w:t>
            </w:r>
            <w:proofErr w:type="gramEnd"/>
            <w:r w:rsidRPr="002D4EF9">
              <w:rPr>
                <w:rFonts w:ascii="Calibri" w:eastAsia="宋体" w:hAnsi="Calibri" w:cs="Arial"/>
                <w:b/>
                <w:i/>
                <w:color w:val="FF0000"/>
                <w:lang w:eastAsia="zh-CN"/>
              </w:rPr>
              <w:t xml:space="preserve"> wifidx=1) is not connected.</w:t>
            </w:r>
          </w:p>
          <w:p w:rsidR="00690279"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2012-03-28 11:45:34 debug   ah_brd: [brd_wanmon]: WFOIFM: Going to pause for 2 secs before next test</w:t>
            </w:r>
          </w:p>
          <w:p w:rsidR="00A25DA9" w:rsidRPr="002D4EF9" w:rsidRDefault="006D0358" w:rsidP="00A25D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A25DA9" w:rsidRPr="002D4EF9">
              <w:rPr>
                <w:rFonts w:ascii="Calibri" w:eastAsia="宋体" w:hAnsi="Calibri" w:cs="Arial"/>
                <w:i/>
                <w:lang w:eastAsia="zh-CN"/>
              </w:rPr>
              <w:t xml:space="preserve"> - -</w:t>
            </w:r>
          </w:p>
          <w:p w:rsidR="00A25DA9" w:rsidRPr="002D4EF9" w:rsidRDefault="00A25DA9" w:rsidP="00A25DA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A25DA9" w:rsidRPr="002D4EF9" w:rsidRDefault="00A25DA9" w:rsidP="00A25DA9">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8ms TTL=45</w:t>
            </w:r>
          </w:p>
          <w:p w:rsidR="00A25DA9" w:rsidRPr="002D4EF9" w:rsidRDefault="00A25DA9" w:rsidP="00A25DA9">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26ms TTL=45</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9D70A1" w:rsidP="009D70A1">
      <w:pPr>
        <w:pStyle w:val="Heading3"/>
        <w:rPr>
          <w:rFonts w:ascii="Calibri" w:hAnsi="Calibri"/>
          <w:lang w:eastAsia="zh-CN"/>
        </w:rPr>
      </w:pPr>
      <w:r w:rsidRPr="002D4EF9">
        <w:rPr>
          <w:rFonts w:ascii="Calibri" w:hAnsi="Calibri"/>
          <w:lang w:eastAsia="zh-CN"/>
        </w:rPr>
        <w:t>UsbModem_FailureScenario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9D70A1" w:rsidRPr="002D4EF9">
              <w:rPr>
                <w:rFonts w:ascii="Calibri" w:hAnsi="Calibri" w:cs="Arial"/>
                <w:lang w:eastAsia="zh-CN"/>
              </w:rPr>
              <w:t>8</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4D409F"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952DD6"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5F42C2" w:rsidP="00AC02DE">
            <w:pPr>
              <w:pStyle w:val="Body"/>
              <w:jc w:val="both"/>
              <w:rPr>
                <w:rFonts w:ascii="Calibri" w:eastAsia="宋体" w:hAnsi="Calibri" w:cs="Arial"/>
                <w:lang w:eastAsia="zh-CN"/>
              </w:rPr>
            </w:pPr>
            <w:r w:rsidRPr="002D4EF9">
              <w:rPr>
                <w:rFonts w:ascii="Calibri" w:eastAsia="宋体" w:hAnsi="Calibri" w:cs="Arial"/>
                <w:lang w:eastAsia="zh-CN"/>
              </w:rPr>
              <w:t>Track invalid ip, always-connected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F42C2" w:rsidRPr="00FB171A" w:rsidRDefault="005F42C2" w:rsidP="005F42C2">
            <w:pPr>
              <w:pStyle w:val="Body"/>
              <w:jc w:val="both"/>
              <w:rPr>
                <w:rFonts w:ascii="Calibri" w:eastAsia="宋体" w:hAnsi="Calibri" w:cs="Arial"/>
                <w:lang w:eastAsia="zh-CN"/>
              </w:rPr>
            </w:pPr>
            <w:r w:rsidRPr="00FB171A">
              <w:rPr>
                <w:rFonts w:ascii="Calibri" w:eastAsia="宋体" w:hAnsi="Calibri" w:cs="Arial"/>
                <w:lang w:eastAsia="zh-CN"/>
              </w:rPr>
              <w:t>1) Config usbmodem mode as always-connected</w:t>
            </w:r>
          </w:p>
          <w:p w:rsidR="005F42C2" w:rsidRPr="00FB171A" w:rsidRDefault="005F42C2" w:rsidP="005F42C2">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063A9D" w:rsidRPr="00FB171A" w:rsidRDefault="005F42C2" w:rsidP="005F42C2">
            <w:pPr>
              <w:pStyle w:val="Body"/>
              <w:jc w:val="both"/>
              <w:rPr>
                <w:rFonts w:ascii="Calibri" w:eastAsia="宋体" w:hAnsi="Calibri" w:cs="Arial"/>
                <w:lang w:eastAsia="zh-CN"/>
              </w:rPr>
            </w:pPr>
            <w:r w:rsidRPr="00FB171A">
              <w:rPr>
                <w:rFonts w:ascii="Calibri" w:eastAsia="宋体" w:hAnsi="Calibri" w:cs="Arial"/>
                <w:lang w:eastAsia="zh-CN"/>
              </w:rPr>
              <w:t>3) Ping through eth0 WAN works well</w:t>
            </w:r>
          </w:p>
          <w:p w:rsidR="0096439D" w:rsidRPr="00FB171A" w:rsidRDefault="0096439D" w:rsidP="0096439D">
            <w:pPr>
              <w:pStyle w:val="Body"/>
              <w:jc w:val="both"/>
              <w:rPr>
                <w:rFonts w:ascii="Calibri" w:eastAsia="宋体" w:hAnsi="Calibri" w:cs="Arial"/>
                <w:lang w:eastAsia="zh-CN"/>
              </w:rPr>
            </w:pPr>
            <w:r w:rsidRPr="00FB171A">
              <w:rPr>
                <w:rFonts w:ascii="Calibri" w:eastAsia="宋体" w:hAnsi="Calibri" w:cs="Arial"/>
                <w:lang w:eastAsia="zh-CN"/>
              </w:rPr>
              <w:t>4) Open debug togg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_deb brd wanmon</w:t>
            </w:r>
          </w:p>
          <w:p w:rsidR="0096439D" w:rsidRPr="00FB171A" w:rsidRDefault="0096439D" w:rsidP="0096439D">
            <w:pPr>
              <w:pStyle w:val="Body"/>
              <w:jc w:val="both"/>
              <w:rPr>
                <w:rFonts w:ascii="Calibri" w:eastAsia="宋体" w:hAnsi="Calibri" w:cs="Arial"/>
                <w:lang w:eastAsia="zh-CN"/>
              </w:rPr>
            </w:pP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BF0966" w:rsidRPr="00FB171A" w:rsidRDefault="0096439D" w:rsidP="0096439D">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F42C2" w:rsidRPr="00FB171A" w:rsidRDefault="005F42C2" w:rsidP="005F42C2">
            <w:pPr>
              <w:pStyle w:val="Body"/>
              <w:jc w:val="both"/>
              <w:rPr>
                <w:rFonts w:ascii="Calibri" w:eastAsia="宋体" w:hAnsi="Calibri" w:cs="Arial"/>
                <w:lang w:eastAsia="zh-CN"/>
              </w:rPr>
            </w:pPr>
            <w:r w:rsidRPr="00FB171A">
              <w:rPr>
                <w:rFonts w:ascii="Calibri" w:eastAsia="宋体" w:hAnsi="Calibri" w:cs="Arial"/>
                <w:lang w:eastAsia="zh-CN"/>
              </w:rPr>
              <w:t>1) Track an invalid ip</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96439D" w:rsidRPr="00FB171A" w:rsidRDefault="0096439D" w:rsidP="0096439D">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5F42C2" w:rsidRPr="00FB171A" w:rsidRDefault="005F42C2" w:rsidP="005F42C2">
            <w:pPr>
              <w:pStyle w:val="Body"/>
              <w:jc w:val="both"/>
              <w:rPr>
                <w:rFonts w:ascii="Calibri" w:eastAsia="宋体" w:hAnsi="Calibri" w:cs="Arial"/>
                <w:lang w:eastAsia="zh-CN"/>
              </w:rPr>
            </w:pPr>
            <w:r w:rsidRPr="00FB171A">
              <w:rPr>
                <w:rFonts w:ascii="Calibri" w:eastAsia="宋体" w:hAnsi="Calibri" w:cs="Arial"/>
                <w:lang w:eastAsia="zh-CN"/>
              </w:rPr>
              <w:t>2) Continue ping process</w:t>
            </w:r>
          </w:p>
          <w:p w:rsidR="00063A9D" w:rsidRPr="00FB171A" w:rsidRDefault="005F42C2" w:rsidP="005F42C2">
            <w:pPr>
              <w:pStyle w:val="Body"/>
              <w:jc w:val="both"/>
              <w:rPr>
                <w:rFonts w:ascii="Calibri" w:eastAsia="宋体" w:hAnsi="Calibri" w:cs="Arial"/>
                <w:lang w:eastAsia="zh-CN"/>
              </w:rPr>
            </w:pPr>
            <w:r w:rsidRPr="00FB171A">
              <w:rPr>
                <w:rFonts w:ascii="Calibri" w:eastAsia="宋体" w:hAnsi="Calibri" w:cs="Arial"/>
                <w:lang w:eastAsia="zh-CN"/>
              </w:rPr>
              <w:t>3) Check the WAN status</w:t>
            </w:r>
          </w:p>
          <w:p w:rsidR="00952DD6" w:rsidRPr="00FB171A" w:rsidRDefault="00952DD6" w:rsidP="005F42C2">
            <w:pPr>
              <w:pStyle w:val="Body"/>
              <w:jc w:val="both"/>
              <w:rPr>
                <w:rFonts w:ascii="Calibri" w:eastAsia="宋体" w:hAnsi="Calibri" w:cs="Arial"/>
                <w:lang w:eastAsia="zh-CN"/>
              </w:rPr>
            </w:pPr>
            <w:r w:rsidRPr="00FB171A">
              <w:rPr>
                <w:rFonts w:ascii="Calibri" w:eastAsia="宋体" w:hAnsi="Calibri" w:cs="Arial"/>
                <w:lang w:eastAsia="zh-CN"/>
              </w:rPr>
              <w:t>4) Stop track the invalid ip</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no track-wan use-for-wan-eth0 ip 1.1.1.1</w:t>
            </w:r>
          </w:p>
          <w:p w:rsidR="0096439D" w:rsidRPr="00FB171A" w:rsidRDefault="0096439D" w:rsidP="0096439D">
            <w:pPr>
              <w:pStyle w:val="Body"/>
              <w:ind w:leftChars="200" w:left="402"/>
              <w:jc w:val="both"/>
              <w:rPr>
                <w:rFonts w:ascii="Calibri" w:eastAsia="宋体" w:hAnsi="Calibri" w:cs="Arial"/>
                <w:lang w:eastAsia="zh-CN"/>
              </w:rPr>
            </w:pPr>
            <w:r w:rsidRPr="00FB171A">
              <w:rPr>
                <w:rFonts w:ascii="Calibri" w:eastAsia="宋体" w:hAnsi="Calibri" w:cs="Calibri"/>
                <w:b/>
                <w:i/>
                <w:lang w:eastAsia="zh-CN"/>
              </w:rPr>
              <w:t>no track-wan use-for-wan-usbnet0 ip 1.1.1.1</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966" w:rsidRPr="002D4EF9" w:rsidRDefault="00BF0966" w:rsidP="00BF0966">
            <w:pPr>
              <w:pStyle w:val="Body"/>
              <w:jc w:val="both"/>
              <w:rPr>
                <w:rFonts w:ascii="Calibri" w:eastAsia="宋体" w:hAnsi="Calibri" w:cs="Arial"/>
                <w:lang w:eastAsia="zh-CN"/>
              </w:rPr>
            </w:pPr>
            <w:r w:rsidRPr="002D4EF9">
              <w:rPr>
                <w:rFonts w:ascii="Calibri" w:eastAsia="宋体" w:hAnsi="Calibri" w:cs="Arial"/>
                <w:lang w:eastAsia="zh-CN"/>
              </w:rPr>
              <w:t>1) Before track invalid ip, WAN is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use-for-wan-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up_count: 4</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8:04:22 debug   ah_brd: [brd_wanmon]: WFOIFM: </w:t>
            </w:r>
            <w:r w:rsidRPr="002D4EF9">
              <w:rPr>
                <w:rFonts w:ascii="Calibri" w:eastAsia="宋体" w:hAnsi="Calibri" w:cs="Arial"/>
                <w:b/>
                <w:i/>
                <w:color w:val="FF0000"/>
                <w:lang w:eastAsia="zh-CN"/>
              </w:rPr>
              <w:t>Interface eth0: 1 targets tested, result: PAS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2012-03-29 08:04:22 debug   ah_brd: [brd_wanmon]: WFOIFM: Use cached gw IP 0x0 for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8:04:22 debug   ah_brd: [brd_wanmon]: WFOIFM: Interface ppp0 disallows ARP (ifr_flags = 0x10d1)</w:t>
            </w:r>
          </w:p>
          <w:p w:rsidR="00E44962"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2013-03-23 03:41:25 debug   ah_brd: [brd_wanmon]: WFOIFM: [use-for-wan-usbnet0]:</w:t>
            </w:r>
            <w:r w:rsidRPr="002D4EF9">
              <w:rPr>
                <w:rFonts w:ascii="Calibri" w:eastAsia="宋体" w:hAnsi="Calibri" w:cs="Arial"/>
                <w:b/>
                <w:i/>
                <w:color w:val="FF0000"/>
                <w:lang w:eastAsia="zh-CN"/>
              </w:rPr>
              <w:t xml:space="preserve"> Interface ppp0: 1 targets tested, result: PASS</w:t>
            </w:r>
          </w:p>
          <w:p w:rsidR="00E46EA0" w:rsidRPr="002D4EF9" w:rsidRDefault="006D0358" w:rsidP="00E46EA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46EA0" w:rsidRPr="002D4EF9">
              <w:rPr>
                <w:rFonts w:ascii="Calibri" w:eastAsia="宋体" w:hAnsi="Calibri" w:cs="Arial"/>
                <w:i/>
                <w:lang w:eastAsia="zh-CN"/>
              </w:rPr>
              <w:t xml:space="preserve"> - -</w:t>
            </w:r>
          </w:p>
          <w:p w:rsidR="00E46EA0" w:rsidRPr="002D4EF9" w:rsidRDefault="00E46EA0" w:rsidP="00E46EA0">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E46EA0" w:rsidRPr="002D4EF9" w:rsidRDefault="00E46EA0" w:rsidP="00E46EA0">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E46EA0" w:rsidRPr="002D4EF9" w:rsidRDefault="00E46EA0" w:rsidP="00E46EA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366ms TTL=50</w:t>
            </w:r>
          </w:p>
          <w:p w:rsidR="00E44962" w:rsidRPr="002D4EF9" w:rsidRDefault="00E46EA0" w:rsidP="00E46EA0">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367ms TTL=50</w:t>
            </w:r>
          </w:p>
          <w:p w:rsidR="00BF0966" w:rsidRPr="002D4EF9" w:rsidRDefault="00BF0966" w:rsidP="005C742D">
            <w:pPr>
              <w:pStyle w:val="Body"/>
              <w:jc w:val="both"/>
              <w:rPr>
                <w:rFonts w:ascii="Calibri" w:eastAsia="宋体" w:hAnsi="Calibri" w:cs="Arial"/>
                <w:lang w:eastAsia="zh-CN"/>
              </w:rPr>
            </w:pPr>
          </w:p>
          <w:p w:rsidR="00BF0966" w:rsidRPr="002D4EF9" w:rsidRDefault="00F90B04" w:rsidP="005C742D">
            <w:pPr>
              <w:pStyle w:val="Body"/>
              <w:jc w:val="both"/>
              <w:rPr>
                <w:rFonts w:ascii="Calibri" w:eastAsia="宋体" w:hAnsi="Calibri" w:cs="Arial"/>
                <w:lang w:eastAsia="zh-CN"/>
              </w:rPr>
            </w:pPr>
            <w:r w:rsidRPr="002D4EF9">
              <w:rPr>
                <w:rFonts w:ascii="Calibri" w:eastAsia="宋体" w:hAnsi="Calibri" w:cs="Arial"/>
                <w:lang w:eastAsia="zh-CN"/>
              </w:rPr>
              <w:t>2) Failover to usbmodem WAN once track invalid i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32.157.180  P-t-P:10.64.64.64  Mask:255.255.255.25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91</w:t>
            </w:r>
            <w:proofErr w:type="gramEnd"/>
            <w:r w:rsidRPr="002D4EF9">
              <w:rPr>
                <w:rFonts w:ascii="Calibri" w:eastAsia="宋体" w:hAnsi="Calibri" w:cs="Arial"/>
                <w:b/>
                <w:i/>
                <w:lang w:eastAsia="zh-CN"/>
              </w:rPr>
              <w:t xml:space="preserve"> errors:0 dropped:0 overruns:0 frame: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57</w:t>
            </w:r>
            <w:proofErr w:type="gramEnd"/>
            <w:r w:rsidRPr="002D4EF9">
              <w:rPr>
                <w:rFonts w:ascii="Calibri" w:eastAsia="宋体" w:hAnsi="Calibri" w:cs="Arial"/>
                <w:b/>
                <w:i/>
                <w:lang w:eastAsia="zh-CN"/>
              </w:rPr>
              <w:t xml:space="preserve"> errors:0 dropped:0 overruns:0 carrier: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7519 (7.3 KiB)  TX bytes:21070 (20.5 KiB)</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6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6439D" w:rsidRPr="002D4EF9" w:rsidRDefault="0096439D" w:rsidP="0096439D">
            <w:pPr>
              <w:pStyle w:val="Body"/>
              <w:ind w:leftChars="200" w:left="402" w:firstLine="210"/>
              <w:rPr>
                <w:rFonts w:ascii="Calibri" w:eastAsia="宋体" w:hAnsi="Calibri" w:cs="Arial"/>
                <w:b/>
                <w:i/>
                <w:lang w:eastAsia="zh-CN"/>
              </w:rPr>
            </w:pPr>
            <w:r w:rsidRPr="002D4EF9">
              <w:rPr>
                <w:rFonts w:ascii="Calibri" w:eastAsia="宋体" w:hAnsi="Calibri" w:cs="Arial"/>
                <w:b/>
                <w:i/>
                <w:lang w:eastAsia="zh-CN"/>
              </w:rPr>
              <w:t>7519     91      0      0      0      0     91  |    21070    257      0      0    257      0      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efault Track IP]</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nterface: eth0 (eth0)</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Jan  1 00:00:28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12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08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19</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60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un Mar 24 00:46:22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down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36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26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NOWA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un Mar 24 00:46:22 2013</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NOWA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un Mar 24 00:46:36 2013</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2.157.18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0001</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1060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2013-03-24 00:57:42 debug   ah_brd: [brd_wanmon]: WFOIFM: [use-for-wan-eth0]: </w:t>
            </w:r>
            <w:r w:rsidRPr="002D4EF9">
              <w:rPr>
                <w:rFonts w:ascii="Calibri" w:eastAsia="宋体" w:hAnsi="Calibri" w:cs="Arial"/>
                <w:b/>
                <w:i/>
                <w:color w:val="FF0000"/>
                <w:lang w:eastAsia="zh-CN"/>
              </w:rPr>
              <w:t>Interface eth0: 2 targets tested, result: FAIL</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F90B04"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4 00:57:33 debug   ah_brd: [brd_wanmon]: WFOIFM: [use-for-wan-usbnet0]: </w:t>
            </w:r>
            <w:r w:rsidRPr="002D4EF9">
              <w:rPr>
                <w:rFonts w:ascii="Calibri" w:eastAsia="宋体" w:hAnsi="Calibri" w:cs="Arial"/>
                <w:b/>
                <w:i/>
                <w:color w:val="FF0000"/>
                <w:lang w:eastAsia="zh-CN"/>
              </w:rPr>
              <w:t>Interface ppp0: 2 targets tested, result: FAIL</w:t>
            </w:r>
          </w:p>
          <w:p w:rsidR="00C752C6" w:rsidRPr="002D4EF9" w:rsidRDefault="006D0358" w:rsidP="00C752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C752C6" w:rsidRPr="002D4EF9">
              <w:rPr>
                <w:rFonts w:ascii="Calibri" w:eastAsia="宋体" w:hAnsi="Calibri" w:cs="Arial"/>
                <w:i/>
                <w:lang w:eastAsia="zh-CN"/>
              </w:rPr>
              <w:t xml:space="preserve"> - -</w:t>
            </w:r>
          </w:p>
          <w:p w:rsidR="00C752C6" w:rsidRPr="002D4EF9" w:rsidRDefault="00C752C6" w:rsidP="00C752C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C752C6" w:rsidRPr="002D4EF9" w:rsidRDefault="00C752C6" w:rsidP="00C752C6">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C752C6" w:rsidRPr="002D4EF9" w:rsidRDefault="00C752C6" w:rsidP="00C752C6">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366ms TTL=50</w:t>
            </w:r>
          </w:p>
          <w:p w:rsidR="00C752C6" w:rsidRPr="002D4EF9" w:rsidRDefault="00C752C6" w:rsidP="00C752C6">
            <w:pPr>
              <w:pStyle w:val="Body"/>
              <w:ind w:leftChars="200" w:left="402"/>
              <w:rPr>
                <w:rFonts w:ascii="Calibri" w:eastAsia="宋体" w:hAnsi="Calibri" w:cs="Arial"/>
                <w:lang w:eastAsia="zh-CN"/>
              </w:rPr>
            </w:pPr>
            <w:r w:rsidRPr="002D4EF9">
              <w:rPr>
                <w:rFonts w:ascii="Calibri" w:eastAsia="宋体" w:hAnsi="Calibri" w:cs="Arial"/>
                <w:b/>
                <w:i/>
                <w:lang w:eastAsia="zh-CN"/>
              </w:rPr>
              <w:t>Reply from 23.15.247.43: bytes=32 time=367ms TTL=50</w:t>
            </w:r>
          </w:p>
          <w:p w:rsidR="00F90B04" w:rsidRPr="002D4EF9" w:rsidRDefault="00F90B04" w:rsidP="005C742D">
            <w:pPr>
              <w:pStyle w:val="Body"/>
              <w:jc w:val="both"/>
              <w:rPr>
                <w:rFonts w:ascii="Calibri" w:eastAsia="宋体" w:hAnsi="Calibri" w:cs="Arial"/>
                <w:lang w:eastAsia="zh-CN"/>
              </w:rPr>
            </w:pPr>
          </w:p>
          <w:p w:rsidR="00F90B04" w:rsidRPr="002D4EF9" w:rsidRDefault="0096439D" w:rsidP="00F90B04">
            <w:pPr>
              <w:pStyle w:val="Body"/>
              <w:jc w:val="both"/>
              <w:rPr>
                <w:rFonts w:ascii="Calibri" w:eastAsia="宋体" w:hAnsi="Calibri" w:cs="Arial"/>
                <w:lang w:eastAsia="zh-CN"/>
              </w:rPr>
            </w:pPr>
            <w:r w:rsidRPr="002D4EF9">
              <w:rPr>
                <w:rFonts w:ascii="Calibri" w:eastAsia="宋体" w:hAnsi="Calibri" w:cs="Arial"/>
                <w:lang w:eastAsia="zh-CN"/>
              </w:rPr>
              <w:t>3</w:t>
            </w:r>
            <w:r w:rsidR="00F90B04" w:rsidRPr="002D4EF9">
              <w:rPr>
                <w:rFonts w:ascii="Calibri" w:eastAsia="宋体" w:hAnsi="Calibri" w:cs="Arial"/>
                <w:lang w:eastAsia="zh-CN"/>
              </w:rPr>
              <w:t>) Failback to eth0 once end track invalid i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96439D" w:rsidRPr="002D4EF9" w:rsidRDefault="0096439D" w:rsidP="0096439D">
            <w:pPr>
              <w:pStyle w:val="Body"/>
              <w:ind w:leftChars="200" w:left="402"/>
              <w:rPr>
                <w:rFonts w:ascii="Calibri" w:eastAsia="宋体" w:hAnsi="Calibri" w:cs="Arial"/>
                <w:b/>
                <w:i/>
                <w:color w:val="FF0000"/>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nat_policy_id:</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96439D" w:rsidRPr="002D4EF9" w:rsidRDefault="0096439D" w:rsidP="0096439D">
            <w:pPr>
              <w:pStyle w:val="Body"/>
              <w:ind w:leftChars="200" w:left="402"/>
              <w:rPr>
                <w:rFonts w:ascii="Calibri" w:eastAsia="宋体" w:hAnsi="Calibri" w:cs="Arial"/>
                <w:b/>
                <w:i/>
                <w:lang w:eastAsia="zh-CN"/>
              </w:rPr>
            </w:pP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29 08:04:22 debug   ah_brd: [brd_wanmon]: WFOIFM: </w:t>
            </w:r>
            <w:r w:rsidRPr="002D4EF9">
              <w:rPr>
                <w:rFonts w:ascii="Calibri" w:eastAsia="宋体" w:hAnsi="Calibri" w:cs="Arial"/>
                <w:b/>
                <w:i/>
                <w:color w:val="FF0000"/>
                <w:lang w:eastAsia="zh-CN"/>
              </w:rPr>
              <w:t>Interface eth0: 1 targets tested, result: PASS</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8:04:22 debug   ah_brd: [brd_wanmon]: WFOIFM: Use cached gw IP 0x0 for ppp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2012-03-29 08:04:22 debug   ah_brd: [brd_wanmon]: WFOIFM: Interface ppp0 disallows ARP (ifr_flags = 0x10d1)</w:t>
            </w:r>
          </w:p>
          <w:p w:rsidR="00E204C2"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2013-03-23 03:41:25 debug   ah_brd: [brd_wanmon]: WFOIFM: [use-for-wan-usbnet0]:</w:t>
            </w:r>
            <w:r w:rsidRPr="002D4EF9">
              <w:rPr>
                <w:rFonts w:ascii="Calibri" w:eastAsia="宋体" w:hAnsi="Calibri" w:cs="Arial"/>
                <w:b/>
                <w:i/>
                <w:color w:val="FF0000"/>
                <w:lang w:eastAsia="zh-CN"/>
              </w:rPr>
              <w:t xml:space="preserve"> Interface ppp0: 1 targets tested, result: PASS</w:t>
            </w:r>
          </w:p>
          <w:p w:rsidR="00390D13" w:rsidRPr="002D4EF9" w:rsidRDefault="006D0358" w:rsidP="00390D1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90D13" w:rsidRPr="002D4EF9">
              <w:rPr>
                <w:rFonts w:ascii="Calibri" w:eastAsia="宋体" w:hAnsi="Calibri" w:cs="Arial"/>
                <w:i/>
                <w:lang w:eastAsia="zh-CN"/>
              </w:rPr>
              <w:t xml:space="preserve"> - -</w:t>
            </w:r>
          </w:p>
          <w:p w:rsidR="00390D13" w:rsidRPr="002D4EF9" w:rsidRDefault="00390D13" w:rsidP="00390D1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390D13" w:rsidRPr="002D4EF9" w:rsidRDefault="00390D13" w:rsidP="00390D1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inging 23.15.247.43 with 32 bytes of data:</w:t>
            </w:r>
          </w:p>
          <w:p w:rsidR="00390D13" w:rsidRPr="002D4EF9" w:rsidRDefault="00390D13" w:rsidP="00390D1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366ms TTL=50</w:t>
            </w:r>
          </w:p>
          <w:p w:rsidR="00063A9D" w:rsidRPr="002D4EF9" w:rsidRDefault="00390D13" w:rsidP="00E204C2">
            <w:pPr>
              <w:pStyle w:val="Body"/>
              <w:ind w:leftChars="200" w:left="402"/>
              <w:rPr>
                <w:rFonts w:ascii="Calibri" w:eastAsia="宋体" w:hAnsi="Calibri" w:cs="Arial"/>
                <w:lang w:eastAsia="zh-CN"/>
              </w:rPr>
            </w:pPr>
            <w:r w:rsidRPr="002D4EF9">
              <w:rPr>
                <w:rFonts w:ascii="Calibri" w:eastAsia="宋体" w:hAnsi="Calibri" w:cs="Arial"/>
                <w:b/>
                <w:i/>
                <w:lang w:eastAsia="zh-CN"/>
              </w:rPr>
              <w:t>Reply from 23.15.247.43: bytes=32 time=367ms TTL=50</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063A9D" w:rsidRPr="002D4EF9" w:rsidRDefault="00E04886" w:rsidP="00E04886">
      <w:pPr>
        <w:pStyle w:val="Heading3"/>
        <w:rPr>
          <w:rFonts w:ascii="Calibri" w:hAnsi="Calibri"/>
          <w:lang w:eastAsia="zh-CN"/>
        </w:rPr>
      </w:pPr>
      <w:r w:rsidRPr="002D4EF9">
        <w:rPr>
          <w:rFonts w:ascii="Calibri" w:hAnsi="Calibri"/>
          <w:lang w:eastAsia="zh-CN"/>
        </w:rPr>
        <w:t>UsbModem_FailureScenario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w:t>
            </w:r>
            <w:r w:rsidR="00E04886" w:rsidRPr="002D4EF9">
              <w:rPr>
                <w:rFonts w:ascii="Calibri" w:hAnsi="Calibri" w:cs="Arial"/>
                <w:lang w:eastAsia="zh-CN"/>
              </w:rPr>
              <w:t>9</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4D409F"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952DD6"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C542AD" w:rsidP="00AC02DE">
            <w:pPr>
              <w:pStyle w:val="Body"/>
              <w:jc w:val="both"/>
              <w:rPr>
                <w:rFonts w:ascii="Calibri" w:eastAsia="宋体" w:hAnsi="Calibri" w:cs="Arial"/>
                <w:lang w:eastAsia="zh-CN"/>
              </w:rPr>
            </w:pPr>
            <w:r w:rsidRPr="002D4EF9">
              <w:rPr>
                <w:rFonts w:ascii="Calibri" w:eastAsia="宋体" w:hAnsi="Calibri" w:cs="Arial"/>
                <w:lang w:eastAsia="zh-CN"/>
              </w:rPr>
              <w:t>Track invalid ip, primary-wan mod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42AD" w:rsidRPr="00FB171A" w:rsidRDefault="00C542AD" w:rsidP="00C542AD">
            <w:pPr>
              <w:pStyle w:val="Body"/>
              <w:jc w:val="both"/>
              <w:rPr>
                <w:rFonts w:ascii="Calibri" w:eastAsia="宋体" w:hAnsi="Calibri" w:cs="Arial"/>
                <w:lang w:eastAsia="zh-CN"/>
              </w:rPr>
            </w:pPr>
            <w:r w:rsidRPr="00FB171A">
              <w:rPr>
                <w:rFonts w:ascii="Calibri" w:eastAsia="宋体" w:hAnsi="Calibri" w:cs="Arial"/>
                <w:lang w:eastAsia="zh-CN"/>
              </w:rPr>
              <w:t>1) Config usbmodem mode as primary-wan</w:t>
            </w:r>
          </w:p>
          <w:p w:rsidR="00C542AD" w:rsidRPr="00FB171A" w:rsidRDefault="00C542AD" w:rsidP="00C542AD">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063A9D" w:rsidRPr="00FB171A" w:rsidRDefault="00C542AD" w:rsidP="00C542AD">
            <w:pPr>
              <w:pStyle w:val="Body"/>
              <w:jc w:val="both"/>
              <w:rPr>
                <w:rFonts w:ascii="Calibri" w:eastAsia="宋体" w:hAnsi="Calibri" w:cs="Arial"/>
                <w:lang w:eastAsia="zh-CN"/>
              </w:rPr>
            </w:pPr>
            <w:r w:rsidRPr="00FB171A">
              <w:rPr>
                <w:rFonts w:ascii="Calibri" w:eastAsia="宋体" w:hAnsi="Calibri" w:cs="Arial"/>
                <w:lang w:eastAsia="zh-CN"/>
              </w:rPr>
              <w:t>3) Ping through usbmodem WAN works well</w:t>
            </w:r>
          </w:p>
          <w:p w:rsidR="0096439D" w:rsidRPr="00FB171A" w:rsidRDefault="0096439D" w:rsidP="0096439D">
            <w:pPr>
              <w:pStyle w:val="Body"/>
              <w:jc w:val="both"/>
              <w:rPr>
                <w:rFonts w:ascii="Calibri" w:eastAsia="宋体" w:hAnsi="Calibri" w:cs="Arial"/>
                <w:lang w:eastAsia="zh-CN"/>
              </w:rPr>
            </w:pPr>
            <w:r w:rsidRPr="00FB171A">
              <w:rPr>
                <w:rFonts w:ascii="Calibri" w:eastAsia="宋体" w:hAnsi="Calibri" w:cs="Arial"/>
                <w:lang w:eastAsia="zh-CN"/>
              </w:rPr>
              <w:t>4) Open debug togg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_deb brd wanmon</w:t>
            </w:r>
          </w:p>
          <w:p w:rsidR="0096439D" w:rsidRPr="00FB171A" w:rsidRDefault="0096439D" w:rsidP="0096439D">
            <w:pPr>
              <w:pStyle w:val="Body"/>
              <w:jc w:val="both"/>
              <w:rPr>
                <w:rFonts w:ascii="Calibri" w:eastAsia="宋体" w:hAnsi="Calibri" w:cs="Arial"/>
                <w:lang w:eastAsia="zh-CN"/>
              </w:rPr>
            </w:pP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primary-wan</w:t>
            </w:r>
          </w:p>
          <w:p w:rsidR="0096439D" w:rsidRPr="00FB171A" w:rsidRDefault="0096439D" w:rsidP="0096439D">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lastRenderedPageBreak/>
              <w:t>track-wan use-for-wan-usbnet0 interface usb0</w:t>
            </w:r>
          </w:p>
          <w:p w:rsidR="00563E62" w:rsidRPr="00FB171A" w:rsidRDefault="0096439D" w:rsidP="0096439D">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C542AD" w:rsidRPr="00FB171A" w:rsidRDefault="00C542AD" w:rsidP="00C542AD">
            <w:pPr>
              <w:pStyle w:val="Body"/>
              <w:jc w:val="both"/>
              <w:rPr>
                <w:rFonts w:ascii="Calibri" w:eastAsia="宋体" w:hAnsi="Calibri" w:cs="Arial"/>
                <w:lang w:eastAsia="zh-CN"/>
              </w:rPr>
            </w:pPr>
            <w:r w:rsidRPr="00FB171A">
              <w:rPr>
                <w:rFonts w:ascii="Calibri" w:eastAsia="宋体" w:hAnsi="Calibri" w:cs="Arial"/>
                <w:lang w:eastAsia="zh-CN"/>
              </w:rPr>
              <w:t>1) Track an invalid ip</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96439D" w:rsidRPr="00FB171A" w:rsidRDefault="0096439D" w:rsidP="0096439D">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C542AD" w:rsidRPr="00FB171A" w:rsidRDefault="00C542AD" w:rsidP="00C542AD">
            <w:pPr>
              <w:pStyle w:val="Body"/>
              <w:jc w:val="both"/>
              <w:rPr>
                <w:rFonts w:ascii="Calibri" w:eastAsia="宋体" w:hAnsi="Calibri" w:cs="Arial"/>
                <w:lang w:eastAsia="zh-CN"/>
              </w:rPr>
            </w:pPr>
            <w:r w:rsidRPr="00FB171A">
              <w:rPr>
                <w:rFonts w:ascii="Calibri" w:eastAsia="宋体" w:hAnsi="Calibri" w:cs="Arial"/>
                <w:lang w:eastAsia="zh-CN"/>
              </w:rPr>
              <w:t>2) Continue ping process</w:t>
            </w:r>
          </w:p>
          <w:p w:rsidR="00063A9D" w:rsidRPr="00FB171A" w:rsidRDefault="00C542AD" w:rsidP="00C542AD">
            <w:pPr>
              <w:pStyle w:val="Body"/>
              <w:jc w:val="both"/>
              <w:rPr>
                <w:rFonts w:ascii="Calibri" w:eastAsia="宋体" w:hAnsi="Calibri" w:cs="Arial"/>
                <w:lang w:eastAsia="zh-CN"/>
              </w:rPr>
            </w:pPr>
            <w:r w:rsidRPr="00FB171A">
              <w:rPr>
                <w:rFonts w:ascii="Calibri" w:eastAsia="宋体" w:hAnsi="Calibri" w:cs="Arial"/>
                <w:lang w:eastAsia="zh-CN"/>
              </w:rPr>
              <w:t>3) Check the WAN status</w:t>
            </w:r>
          </w:p>
          <w:p w:rsidR="00952DD6" w:rsidRPr="00FB171A" w:rsidRDefault="00952DD6" w:rsidP="00C542AD">
            <w:pPr>
              <w:pStyle w:val="Body"/>
              <w:jc w:val="both"/>
              <w:rPr>
                <w:rFonts w:ascii="Calibri" w:eastAsia="宋体" w:hAnsi="Calibri" w:cs="Arial"/>
                <w:lang w:eastAsia="zh-CN"/>
              </w:rPr>
            </w:pPr>
            <w:r w:rsidRPr="00FB171A">
              <w:rPr>
                <w:rFonts w:ascii="Calibri" w:eastAsia="宋体" w:hAnsi="Calibri" w:cs="Arial"/>
                <w:lang w:eastAsia="zh-CN"/>
              </w:rPr>
              <w:t>4) Stop track the invalid ip</w:t>
            </w:r>
          </w:p>
          <w:p w:rsidR="0096439D" w:rsidRPr="00FB171A" w:rsidRDefault="0096439D" w:rsidP="0096439D">
            <w:pPr>
              <w:pStyle w:val="Body"/>
              <w:ind w:leftChars="200" w:left="402"/>
              <w:rPr>
                <w:rFonts w:ascii="Calibri" w:eastAsia="宋体" w:hAnsi="Calibri" w:cs="Calibri"/>
                <w:b/>
                <w:i/>
                <w:lang w:eastAsia="zh-CN"/>
              </w:rPr>
            </w:pPr>
            <w:r w:rsidRPr="00FB171A">
              <w:rPr>
                <w:rFonts w:ascii="Calibri" w:eastAsia="宋体" w:hAnsi="Calibri" w:cs="Calibri"/>
                <w:b/>
                <w:i/>
                <w:lang w:eastAsia="zh-CN"/>
              </w:rPr>
              <w:t>no track-wan use-for-wan-eth0 ip 1.1.1.1</w:t>
            </w:r>
          </w:p>
          <w:p w:rsidR="0096439D" w:rsidRPr="00FB171A" w:rsidRDefault="0096439D" w:rsidP="0096439D">
            <w:pPr>
              <w:pStyle w:val="Body"/>
              <w:ind w:leftChars="200" w:left="402"/>
              <w:jc w:val="both"/>
              <w:rPr>
                <w:rFonts w:ascii="Calibri" w:eastAsia="宋体" w:hAnsi="Calibri" w:cs="Arial"/>
                <w:lang w:eastAsia="zh-CN"/>
              </w:rPr>
            </w:pPr>
            <w:r w:rsidRPr="00FB171A">
              <w:rPr>
                <w:rFonts w:ascii="Calibri" w:eastAsia="宋体" w:hAnsi="Calibri" w:cs="Calibri"/>
                <w:b/>
                <w:i/>
                <w:lang w:eastAsia="zh-CN"/>
              </w:rPr>
              <w:t>no track-wan use-for-wan-usbnet0 ip 1.1.1.1</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BF0966" w:rsidRPr="002D4EF9" w:rsidRDefault="00BF0966" w:rsidP="00BF0966">
            <w:pPr>
              <w:pStyle w:val="Body"/>
              <w:jc w:val="both"/>
              <w:rPr>
                <w:rFonts w:ascii="Calibri" w:eastAsia="宋体" w:hAnsi="Calibri" w:cs="Arial"/>
                <w:lang w:eastAsia="zh-CN"/>
              </w:rPr>
            </w:pPr>
            <w:r w:rsidRPr="002D4EF9">
              <w:rPr>
                <w:rFonts w:ascii="Calibri" w:eastAsia="宋体" w:hAnsi="Calibri" w:cs="Arial"/>
                <w:lang w:eastAsia="zh-CN"/>
              </w:rPr>
              <w:t xml:space="preserve">1) Before track invalid ip, WAN is </w:t>
            </w:r>
            <w:r w:rsidR="004D409F" w:rsidRPr="002D4EF9">
              <w:rPr>
                <w:rFonts w:ascii="Calibri" w:eastAsia="宋体" w:hAnsi="Calibri" w:cs="Arial"/>
                <w:lang w:eastAsia="zh-CN"/>
              </w:rPr>
              <w:t>usbmodem</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6439D"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96439D" w:rsidRPr="002D4EF9" w:rsidRDefault="0096439D" w:rsidP="0096439D">
            <w:pPr>
              <w:pStyle w:val="Body"/>
              <w:ind w:leftChars="200" w:left="402"/>
              <w:jc w:val="both"/>
              <w:rPr>
                <w:rFonts w:ascii="Calibri" w:eastAsia="宋体" w:hAnsi="Calibri" w:cs="Arial"/>
                <w:b/>
                <w:i/>
                <w:lang w:eastAsia="zh-CN"/>
              </w:rPr>
            </w:pP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jc w:val="both"/>
              <w:rPr>
                <w:rFonts w:ascii="Calibri" w:eastAsia="宋体" w:hAnsi="Calibri" w:cs="Arial"/>
                <w:b/>
                <w:i/>
                <w:lang w:eastAsia="zh-CN"/>
              </w:rPr>
            </w:pPr>
          </w:p>
          <w:p w:rsidR="0096439D" w:rsidRPr="002D4EF9" w:rsidRDefault="0096439D" w:rsidP="0096439D">
            <w:pPr>
              <w:pStyle w:val="Body"/>
              <w:ind w:leftChars="200" w:left="402"/>
              <w:jc w:val="both"/>
              <w:rPr>
                <w:rFonts w:ascii="Calibri" w:eastAsia="宋体" w:hAnsi="Calibri" w:cs="Arial"/>
                <w:b/>
                <w:i/>
                <w:lang w:eastAsia="zh-CN"/>
              </w:rPr>
            </w:pP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down_time: Thu Jan  1 00:00:11 197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96439D" w:rsidRPr="002D4EF9" w:rsidRDefault="0096439D" w:rsidP="0096439D">
            <w:pPr>
              <w:pStyle w:val="Body"/>
              <w:ind w:leftChars="200" w:left="402"/>
              <w:jc w:val="both"/>
              <w:rPr>
                <w:rFonts w:ascii="Calibri" w:eastAsia="宋体" w:hAnsi="Calibri" w:cs="Arial"/>
                <w:b/>
                <w:i/>
                <w:lang w:eastAsia="zh-CN"/>
              </w:rPr>
            </w:pP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6439D" w:rsidRPr="002D4EF9" w:rsidRDefault="0096439D" w:rsidP="0096439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96439D" w:rsidRPr="002D4EF9" w:rsidRDefault="0096439D" w:rsidP="0096439D">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BF0966" w:rsidRPr="002D4EF9" w:rsidRDefault="0096439D" w:rsidP="0096439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6439D" w:rsidRPr="002D4EF9" w:rsidRDefault="0096439D" w:rsidP="0096439D">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4670CC" w:rsidRPr="002D4EF9" w:rsidRDefault="004670CC"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2013-03-24 01:07:03 debug   ah_brd: [brd_wanmon]: WFOIFM: [DFT_GW_TRACK_IP]:</w:t>
            </w:r>
            <w:r w:rsidRPr="002D4EF9">
              <w:rPr>
                <w:rFonts w:ascii="Calibri" w:eastAsia="宋体" w:hAnsi="Calibri" w:cs="Arial"/>
                <w:b/>
                <w:i/>
                <w:color w:val="FF0000"/>
                <w:lang w:eastAsia="zh-CN"/>
              </w:rPr>
              <w:t xml:space="preserve"> Interface eth0: 1 targets tested, result: PASS</w:t>
            </w:r>
          </w:p>
          <w:p w:rsidR="0096439D" w:rsidRPr="002D4EF9" w:rsidRDefault="004670CC"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6439D" w:rsidRPr="002D4EF9" w:rsidRDefault="0096439D" w:rsidP="0096439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3-03-24 01:07:01 debug   ah_brd: [brd_wanmon]: WFOIFM: [use-for-wan-usbnet0]: </w:t>
            </w:r>
            <w:r w:rsidRPr="002D4EF9">
              <w:rPr>
                <w:rFonts w:ascii="Calibri" w:eastAsia="宋体" w:hAnsi="Calibri" w:cs="Arial"/>
                <w:b/>
                <w:i/>
                <w:color w:val="FF0000"/>
                <w:lang w:eastAsia="zh-CN"/>
              </w:rPr>
              <w:t>Interface ppp0: 1 targets tested, result: PASS</w:t>
            </w:r>
          </w:p>
          <w:p w:rsidR="00F04E04" w:rsidRPr="002D4EF9" w:rsidRDefault="006D0358" w:rsidP="00F04E0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F04E04" w:rsidRPr="002D4EF9">
              <w:rPr>
                <w:rFonts w:ascii="Calibri" w:eastAsia="宋体" w:hAnsi="Calibri" w:cs="Arial"/>
                <w:i/>
                <w:lang w:eastAsia="zh-CN"/>
              </w:rPr>
              <w:t xml:space="preserve"> - -</w:t>
            </w:r>
          </w:p>
          <w:p w:rsidR="00F04E04" w:rsidRPr="002D4EF9" w:rsidRDefault="00F04E04" w:rsidP="00F04E0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F04E04" w:rsidRPr="002D4EF9" w:rsidRDefault="00F04E04" w:rsidP="00F04E04">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F04E04" w:rsidRPr="002D4EF9" w:rsidRDefault="00F04E04" w:rsidP="00F04E04">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18ms TTL=52</w:t>
            </w:r>
          </w:p>
          <w:p w:rsidR="00F04E04" w:rsidRPr="002D4EF9" w:rsidRDefault="00F04E04" w:rsidP="00F04E04">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218ms TTL=52</w:t>
            </w:r>
          </w:p>
          <w:p w:rsidR="00BF0966" w:rsidRPr="002D4EF9" w:rsidRDefault="00BF0966" w:rsidP="00C542AD">
            <w:pPr>
              <w:pStyle w:val="Body"/>
              <w:jc w:val="both"/>
              <w:rPr>
                <w:rFonts w:ascii="Calibri" w:eastAsia="宋体" w:hAnsi="Calibri" w:cs="Arial"/>
                <w:lang w:eastAsia="zh-CN"/>
              </w:rPr>
            </w:pPr>
          </w:p>
          <w:p w:rsidR="00556F7D" w:rsidRPr="002D4EF9" w:rsidRDefault="00556F7D" w:rsidP="00556F7D">
            <w:pPr>
              <w:pStyle w:val="Body"/>
              <w:jc w:val="both"/>
              <w:rPr>
                <w:rFonts w:ascii="Calibri" w:eastAsia="宋体" w:hAnsi="Calibri" w:cs="Arial"/>
                <w:lang w:eastAsia="zh-CN"/>
              </w:rPr>
            </w:pPr>
            <w:r w:rsidRPr="002D4EF9">
              <w:rPr>
                <w:rFonts w:ascii="Calibri" w:eastAsia="宋体" w:hAnsi="Calibri" w:cs="Arial"/>
                <w:lang w:eastAsia="zh-CN"/>
              </w:rPr>
              <w:t>2) WAN priority is updated once track invalid ip</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priority: 1</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Jan  1 00:00:28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un Mar 24 01:04:54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un Mar 24 01:10:46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un Mar 24 00:46:08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down_time: Thu Jan  1 00:00:12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color w:val="FF0000"/>
                <w:lang w:eastAsia="zh-CN"/>
              </w:rPr>
            </w:pP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19</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un Mar 24 00:46:22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un Mar 24 01:04:49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un Mar 24 01:10:52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un Mar 24 00:46:26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NOWAN</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26BCD" w:rsidRPr="002D4EF9" w:rsidRDefault="00926BCD" w:rsidP="00926BCD">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ip ro</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926BCD" w:rsidRPr="002D4EF9" w:rsidRDefault="00926BCD" w:rsidP="00926BCD">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100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9946BB" w:rsidRPr="002D4EF9" w:rsidRDefault="00926BCD" w:rsidP="00926BC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000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2013-03-24 00:57:42 debug   ah_brd: [brd_wanmon]: WFOIFM: [use-for-wan-eth0]: </w:t>
            </w:r>
            <w:r w:rsidRPr="002D4EF9">
              <w:rPr>
                <w:rFonts w:ascii="Calibri" w:eastAsia="宋体" w:hAnsi="Calibri" w:cs="Arial"/>
                <w:b/>
                <w:i/>
                <w:color w:val="FF0000"/>
                <w:lang w:eastAsia="zh-CN"/>
              </w:rPr>
              <w:t>Interface eth0: 2 targets tested, result: FAIL</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735FB" w:rsidRPr="002D4EF9" w:rsidRDefault="009946BB" w:rsidP="002735FB">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4 00:57:33 debug   ah_brd: [brd_wanmon]: WFOIFM: [use-for-wan-usbnet0]: </w:t>
            </w:r>
            <w:r w:rsidRPr="002D4EF9">
              <w:rPr>
                <w:rFonts w:ascii="Calibri" w:eastAsia="宋体" w:hAnsi="Calibri" w:cs="Arial"/>
                <w:b/>
                <w:i/>
                <w:color w:val="FF0000"/>
                <w:lang w:eastAsia="zh-CN"/>
              </w:rPr>
              <w:t>Interface ppp0: 2 targets tested, result: FAIL</w:t>
            </w:r>
          </w:p>
          <w:p w:rsidR="002735FB" w:rsidRPr="002D4EF9" w:rsidRDefault="006D0358" w:rsidP="002735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735FB" w:rsidRPr="002D4EF9">
              <w:rPr>
                <w:rFonts w:ascii="Calibri" w:eastAsia="宋体" w:hAnsi="Calibri" w:cs="Arial"/>
                <w:i/>
                <w:lang w:eastAsia="zh-CN"/>
              </w:rPr>
              <w:t xml:space="preserve"> - -</w:t>
            </w:r>
          </w:p>
          <w:p w:rsidR="002735FB" w:rsidRPr="002D4EF9" w:rsidRDefault="002735FB" w:rsidP="002735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2735FB" w:rsidRPr="002D4EF9" w:rsidRDefault="002735FB" w:rsidP="002735FB">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2735FB" w:rsidRPr="002D4EF9" w:rsidRDefault="002735FB" w:rsidP="002735F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366ms TTL=50</w:t>
            </w:r>
          </w:p>
          <w:p w:rsidR="002735FB" w:rsidRPr="002D4EF9" w:rsidRDefault="002735FB" w:rsidP="002735FB">
            <w:pPr>
              <w:pStyle w:val="Body"/>
              <w:ind w:leftChars="200" w:left="402"/>
              <w:rPr>
                <w:rFonts w:ascii="Calibri" w:eastAsia="宋体" w:hAnsi="Calibri" w:cs="Arial"/>
                <w:lang w:eastAsia="zh-CN"/>
              </w:rPr>
            </w:pPr>
            <w:r w:rsidRPr="002D4EF9">
              <w:rPr>
                <w:rFonts w:ascii="Calibri" w:eastAsia="宋体" w:hAnsi="Calibri" w:cs="Arial"/>
                <w:b/>
                <w:i/>
                <w:lang w:eastAsia="zh-CN"/>
              </w:rPr>
              <w:t>Reply from 23.15.247.43: bytes=32 time=367ms TTL=50</w:t>
            </w:r>
          </w:p>
          <w:p w:rsidR="002735FB" w:rsidRPr="002D4EF9" w:rsidRDefault="002735FB" w:rsidP="00C542AD">
            <w:pPr>
              <w:pStyle w:val="Body"/>
              <w:jc w:val="both"/>
              <w:rPr>
                <w:rFonts w:ascii="Calibri" w:eastAsia="宋体" w:hAnsi="Calibri" w:cs="Arial"/>
                <w:lang w:eastAsia="zh-CN"/>
              </w:rPr>
            </w:pPr>
          </w:p>
          <w:p w:rsidR="00C268A4" w:rsidRPr="002D4EF9" w:rsidRDefault="009946BB" w:rsidP="00C268A4">
            <w:pPr>
              <w:pStyle w:val="Body"/>
              <w:jc w:val="both"/>
              <w:rPr>
                <w:rFonts w:ascii="Calibri" w:eastAsia="宋体" w:hAnsi="Calibri" w:cs="Arial"/>
                <w:lang w:eastAsia="zh-CN"/>
              </w:rPr>
            </w:pPr>
            <w:r w:rsidRPr="002D4EF9">
              <w:rPr>
                <w:rFonts w:ascii="Calibri" w:eastAsia="宋体" w:hAnsi="Calibri" w:cs="Arial"/>
                <w:lang w:eastAsia="zh-CN"/>
              </w:rPr>
              <w:t>3</w:t>
            </w:r>
            <w:r w:rsidR="00C268A4" w:rsidRPr="002D4EF9">
              <w:rPr>
                <w:rFonts w:ascii="Calibri" w:eastAsia="宋体" w:hAnsi="Calibri" w:cs="Arial"/>
                <w:lang w:eastAsia="zh-CN"/>
              </w:rPr>
              <w:t xml:space="preserve">) Failback to </w:t>
            </w:r>
            <w:r w:rsidR="00FB6369" w:rsidRPr="002D4EF9">
              <w:rPr>
                <w:rFonts w:ascii="Calibri" w:eastAsia="宋体" w:hAnsi="Calibri" w:cs="Arial"/>
                <w:lang w:eastAsia="zh-CN"/>
              </w:rPr>
              <w:t>usbmodem</w:t>
            </w:r>
            <w:r w:rsidR="00C268A4" w:rsidRPr="002D4EF9">
              <w:rPr>
                <w:rFonts w:ascii="Calibri" w:eastAsia="宋体" w:hAnsi="Calibri" w:cs="Arial"/>
                <w:lang w:eastAsia="zh-CN"/>
              </w:rPr>
              <w:t xml:space="preserve"> once end track invalid ip</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2566496  30555      0      0      0      0  30555  |  2581432  30703      0      0  30703      0      0</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down_count: 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9946BB" w:rsidRPr="002D4EF9" w:rsidRDefault="009946BB" w:rsidP="009946BB">
            <w:pPr>
              <w:pStyle w:val="Body"/>
              <w:ind w:leftChars="200" w:left="402"/>
              <w:jc w:val="both"/>
              <w:rPr>
                <w:rFonts w:ascii="Calibri" w:eastAsia="宋体" w:hAnsi="Calibri" w:cs="Arial"/>
                <w:b/>
                <w:i/>
                <w:lang w:eastAsia="zh-CN"/>
              </w:rPr>
            </w:pP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9946BB" w:rsidRPr="002D4EF9" w:rsidRDefault="009946BB" w:rsidP="009946BB">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9946BB" w:rsidRPr="002D4EF9" w:rsidRDefault="009946BB" w:rsidP="009946BB">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9946BB" w:rsidRPr="002D4EF9" w:rsidRDefault="009946BB" w:rsidP="009946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9946BB" w:rsidRPr="002D4EF9" w:rsidRDefault="009946BB" w:rsidP="009946B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9946BB" w:rsidRPr="002D4EF9" w:rsidRDefault="009946BB" w:rsidP="009946BB">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o b | i wanmon</w:t>
            </w:r>
          </w:p>
          <w:p w:rsidR="009946BB" w:rsidRPr="002D4EF9" w:rsidRDefault="009946BB" w:rsidP="009946BB">
            <w:pPr>
              <w:pStyle w:val="Body"/>
              <w:ind w:leftChars="200" w:left="402"/>
              <w:rPr>
                <w:rFonts w:ascii="Calibri" w:eastAsia="宋体" w:hAnsi="Calibri" w:cs="Arial"/>
                <w:b/>
                <w:i/>
                <w:lang w:eastAsia="zh-CN"/>
              </w:rPr>
            </w:pPr>
            <w:r w:rsidRPr="002D4EF9">
              <w:rPr>
                <w:rFonts w:ascii="Calibri" w:eastAsia="宋体" w:hAnsi="Calibri" w:cs="Arial"/>
                <w:b/>
                <w:i/>
                <w:lang w:eastAsia="zh-CN"/>
              </w:rPr>
              <w:t>2013-03-24 01:07:03 debug   ah_brd: [brd_wanmon]: WFOIFM: [DFT_GW_TRACK_IP]:</w:t>
            </w:r>
            <w:r w:rsidRPr="002D4EF9">
              <w:rPr>
                <w:rFonts w:ascii="Calibri" w:eastAsia="宋体" w:hAnsi="Calibri" w:cs="Arial"/>
                <w:b/>
                <w:i/>
                <w:color w:val="FF0000"/>
                <w:lang w:eastAsia="zh-CN"/>
              </w:rPr>
              <w:t xml:space="preserve"> Interface eth0: 1 targets tested, result: PASS</w:t>
            </w:r>
          </w:p>
          <w:p w:rsidR="009946BB" w:rsidRPr="002D4EF9" w:rsidRDefault="009946BB" w:rsidP="009946BB">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735FB" w:rsidRPr="002D4EF9" w:rsidRDefault="009946BB" w:rsidP="002735FB">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2013-03-24 01:07:01 debug   ah_brd: [brd_wanmon]: WFOIFM: [use-for-wan-usbnet0]: </w:t>
            </w:r>
            <w:r w:rsidRPr="002D4EF9">
              <w:rPr>
                <w:rFonts w:ascii="Calibri" w:eastAsia="宋体" w:hAnsi="Calibri" w:cs="Arial"/>
                <w:b/>
                <w:i/>
                <w:color w:val="FF0000"/>
                <w:lang w:eastAsia="zh-CN"/>
              </w:rPr>
              <w:t>Interface ppp0: 1 targets tested, result: PASS</w:t>
            </w:r>
          </w:p>
          <w:p w:rsidR="002735FB" w:rsidRPr="002D4EF9" w:rsidRDefault="006D0358" w:rsidP="002735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735FB" w:rsidRPr="002D4EF9">
              <w:rPr>
                <w:rFonts w:ascii="Calibri" w:eastAsia="宋体" w:hAnsi="Calibri" w:cs="Arial"/>
                <w:i/>
                <w:lang w:eastAsia="zh-CN"/>
              </w:rPr>
              <w:t xml:space="preserve"> - -</w:t>
            </w:r>
          </w:p>
          <w:p w:rsidR="002735FB" w:rsidRPr="002D4EF9" w:rsidRDefault="002735FB" w:rsidP="002735FB">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2735FB" w:rsidRPr="002D4EF9" w:rsidRDefault="002735FB" w:rsidP="002735FB">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23.15.247.43 with 32 bytes of data:</w:t>
            </w:r>
          </w:p>
          <w:p w:rsidR="002735FB" w:rsidRPr="002D4EF9" w:rsidRDefault="002735FB" w:rsidP="002735FB">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23.15.247.43: bytes=32 time=366ms TTL=50</w:t>
            </w:r>
          </w:p>
          <w:p w:rsidR="00FB6369" w:rsidRPr="002D4EF9" w:rsidRDefault="002735FB" w:rsidP="002735FB">
            <w:pPr>
              <w:pStyle w:val="Body"/>
              <w:ind w:leftChars="200" w:left="402"/>
              <w:rPr>
                <w:rFonts w:ascii="Calibri" w:eastAsia="宋体" w:hAnsi="Calibri" w:cs="Arial"/>
                <w:lang w:eastAsia="zh-CN"/>
              </w:rPr>
            </w:pPr>
            <w:r w:rsidRPr="002D4EF9">
              <w:rPr>
                <w:rFonts w:ascii="Calibri" w:eastAsia="宋体" w:hAnsi="Calibri" w:cs="Arial"/>
                <w:b/>
                <w:i/>
                <w:lang w:eastAsia="zh-CN"/>
              </w:rPr>
              <w:lastRenderedPageBreak/>
              <w:t>Reply from 23.15.247.43: bytes=32 time=367ms TTL=50</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947BFA" w:rsidRPr="002D4EF9" w:rsidRDefault="00947BFA" w:rsidP="00947BFA">
      <w:pPr>
        <w:pStyle w:val="Heading3"/>
        <w:rPr>
          <w:rFonts w:ascii="Calibri" w:hAnsi="Calibri"/>
          <w:lang w:eastAsia="zh-CN"/>
        </w:rPr>
      </w:pPr>
      <w:r w:rsidRPr="002D4EF9">
        <w:rPr>
          <w:rFonts w:ascii="Calibri" w:hAnsi="Calibri"/>
          <w:lang w:eastAsia="zh-CN"/>
        </w:rPr>
        <w:t>UsbModem_FailureScenario_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hAnsi="Calibri" w:cs="Arial"/>
                <w:lang w:eastAsia="zh-CN"/>
              </w:rPr>
              <w:t>UsbModem_FailureScenario_10</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B43226" w:rsidP="00947BFA">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B43226" w:rsidP="00947BFA">
            <w:pPr>
              <w:pStyle w:val="Body"/>
              <w:jc w:val="both"/>
              <w:rPr>
                <w:rFonts w:ascii="Calibri" w:eastAsia="宋体" w:hAnsi="Calibri" w:cs="Arial"/>
                <w:lang w:eastAsia="zh-CN"/>
              </w:rPr>
            </w:pPr>
            <w:r w:rsidRPr="002D4EF9">
              <w:rPr>
                <w:rFonts w:ascii="Calibri" w:eastAsia="宋体" w:hAnsi="Calibri" w:cs="Arial"/>
                <w:lang w:eastAsia="zh-CN"/>
              </w:rPr>
              <w:t>No</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BE1136">
            <w:pPr>
              <w:pStyle w:val="Body"/>
              <w:jc w:val="both"/>
              <w:rPr>
                <w:rFonts w:ascii="Calibri" w:eastAsia="宋体" w:hAnsi="Calibri" w:cs="Arial"/>
                <w:lang w:eastAsia="zh-CN"/>
              </w:rPr>
            </w:pPr>
            <w:r w:rsidRPr="002D4EF9">
              <w:rPr>
                <w:rFonts w:ascii="Calibri" w:eastAsia="宋体" w:hAnsi="Calibri" w:cs="Arial"/>
                <w:lang w:eastAsia="zh-CN"/>
              </w:rPr>
              <w:t xml:space="preserve">Check the </w:t>
            </w:r>
            <w:r w:rsidR="00BE1136" w:rsidRPr="002D4EF9">
              <w:rPr>
                <w:rFonts w:ascii="Calibri" w:eastAsia="宋体" w:hAnsi="Calibri" w:cs="Arial"/>
                <w:lang w:eastAsia="zh-CN"/>
              </w:rPr>
              <w:t>WAN state</w:t>
            </w:r>
            <w:r w:rsidRPr="002D4EF9">
              <w:rPr>
                <w:rFonts w:ascii="Calibri" w:eastAsia="宋体" w:hAnsi="Calibri" w:cs="Arial"/>
                <w:lang w:eastAsia="zh-CN"/>
              </w:rPr>
              <w:t xml:space="preserve"> once crash </w:t>
            </w:r>
            <w:r w:rsidR="00BE1136" w:rsidRPr="002D4EF9">
              <w:rPr>
                <w:rFonts w:ascii="Calibri" w:eastAsia="宋体" w:hAnsi="Calibri" w:cs="Arial"/>
                <w:lang w:eastAsia="zh-CN"/>
              </w:rPr>
              <w:t>usbmodem</w:t>
            </w:r>
            <w:r w:rsidRPr="002D4EF9">
              <w:rPr>
                <w:rFonts w:ascii="Calibri" w:eastAsia="宋体" w:hAnsi="Calibri" w:cs="Arial"/>
                <w:lang w:eastAsia="zh-CN"/>
              </w:rPr>
              <w:t xml:space="preserve"> process, on-demand mode</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1) Config usbmodem mode as on-demand</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DF4D3F" w:rsidRPr="002D4EF9" w:rsidRDefault="00DF4D3F" w:rsidP="00947BFA">
            <w:pPr>
              <w:pStyle w:val="Body"/>
              <w:jc w:val="both"/>
              <w:rPr>
                <w:rFonts w:ascii="Calibri" w:eastAsia="宋体" w:hAnsi="Calibri" w:cs="Arial"/>
                <w:lang w:eastAsia="zh-CN"/>
              </w:rPr>
            </w:pP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ip 23.15.247.43</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use-for-wan-testing</w:t>
            </w:r>
          </w:p>
          <w:p w:rsidR="00DF4D3F" w:rsidRPr="002D4EF9" w:rsidRDefault="00DF4D3F" w:rsidP="00DF4D3F">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DF4D3F" w:rsidRPr="002D4EF9" w:rsidRDefault="00DF4D3F" w:rsidP="00DF4D3F">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1) Check the usbmodem config initially</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2) Crash the usbmodem process</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3) Check usbmodem config after recover usbmodem process</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1) usbmodem is configured as on-demand mode initially</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Modem Id:        huawei_e22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667B8" w:rsidRPr="002D4EF9" w:rsidRDefault="006D0358" w:rsidP="002667B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67B8" w:rsidRPr="002D4EF9">
              <w:rPr>
                <w:rFonts w:ascii="Calibri" w:eastAsia="宋体" w:hAnsi="Calibri" w:cs="Arial"/>
                <w:i/>
                <w:lang w:eastAsia="zh-CN"/>
              </w:rPr>
              <w:t xml:space="preserve"> - -</w:t>
            </w:r>
          </w:p>
          <w:p w:rsidR="002667B8" w:rsidRPr="002D4EF9" w:rsidRDefault="006D0358" w:rsidP="002667B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67B8" w:rsidRPr="002D4EF9">
              <w:rPr>
                <w:rFonts w:ascii="Calibri" w:eastAsia="宋体" w:hAnsi="Calibri" w:cs="Arial"/>
                <w:i/>
                <w:lang w:eastAsia="zh-CN"/>
              </w:rPr>
              <w:t xml:space="preserve"> -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44:29 2012)</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Sat Mar 31 09:44:38 2012)</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44:15 2012)</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at Mar 31 09:44:29 2012)</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2667B8" w:rsidRPr="002D4EF9" w:rsidRDefault="002667B8" w:rsidP="002667B8">
            <w:pPr>
              <w:pStyle w:val="Body"/>
              <w:ind w:leftChars="200" w:left="402"/>
              <w:rPr>
                <w:rFonts w:ascii="Calibri" w:eastAsia="宋体" w:hAnsi="Calibri" w:cs="Arial"/>
                <w:b/>
                <w:i/>
                <w:lang w:eastAsia="zh-CN"/>
              </w:rPr>
            </w:pP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2667B8" w:rsidRPr="002D4EF9" w:rsidRDefault="002667B8" w:rsidP="002667B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ATTACHED</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2667B8" w:rsidRPr="002D4EF9" w:rsidRDefault="006D0358" w:rsidP="002667B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67B8" w:rsidRPr="002D4EF9">
              <w:rPr>
                <w:rFonts w:ascii="Calibri" w:eastAsia="宋体" w:hAnsi="Calibri" w:cs="Arial"/>
                <w:i/>
                <w:lang w:eastAsia="zh-CN"/>
              </w:rPr>
              <w:t xml:space="preserve"> - -</w:t>
            </w:r>
          </w:p>
          <w:p w:rsidR="002667B8" w:rsidRPr="002D4EF9" w:rsidRDefault="006D0358" w:rsidP="002667B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67B8" w:rsidRPr="002D4EF9">
              <w:rPr>
                <w:rFonts w:ascii="Calibri" w:eastAsia="宋体" w:hAnsi="Calibri" w:cs="Arial"/>
                <w:i/>
                <w:lang w:eastAsia="zh-CN"/>
              </w:rPr>
              <w:t xml:space="preserve"> -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lastRenderedPageBreak/>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 xml:space="preserve">U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667B8" w:rsidRPr="002D4EF9" w:rsidRDefault="002667B8" w:rsidP="002667B8">
            <w:pPr>
              <w:pStyle w:val="Body"/>
              <w:ind w:leftChars="200" w:left="402"/>
              <w:rPr>
                <w:rFonts w:ascii="Calibri" w:eastAsia="宋体" w:hAnsi="Calibri" w:cs="Arial"/>
                <w:b/>
                <w:i/>
                <w:lang w:eastAsia="zh-CN"/>
              </w:rPr>
            </w:pPr>
          </w:p>
          <w:p w:rsidR="002667B8" w:rsidRPr="002D4EF9" w:rsidRDefault="006D0358" w:rsidP="002667B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67B8" w:rsidRPr="002D4EF9">
              <w:rPr>
                <w:rFonts w:ascii="Calibri" w:eastAsia="宋体" w:hAnsi="Calibri" w:cs="Arial"/>
                <w:i/>
                <w:lang w:eastAsia="zh-CN"/>
              </w:rPr>
              <w:t xml:space="preserve"> - -</w:t>
            </w:r>
          </w:p>
          <w:p w:rsidR="002667B8" w:rsidRPr="002D4EF9" w:rsidRDefault="006D0358" w:rsidP="002667B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667B8" w:rsidRPr="002D4EF9">
              <w:rPr>
                <w:rFonts w:ascii="Calibri" w:eastAsia="宋体" w:hAnsi="Calibri" w:cs="Arial"/>
                <w:i/>
                <w:lang w:eastAsia="zh-CN"/>
              </w:rPr>
              <w:t xml:space="preserve"> -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667B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01438" w:rsidRPr="002D4EF9" w:rsidRDefault="002667B8" w:rsidP="002667B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E448E1" w:rsidRPr="002D4EF9" w:rsidRDefault="006D0358" w:rsidP="00E448E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448E1" w:rsidRPr="002D4EF9">
              <w:rPr>
                <w:rFonts w:ascii="Calibri" w:eastAsia="宋体" w:hAnsi="Calibri" w:cs="Arial"/>
                <w:i/>
                <w:lang w:eastAsia="zh-CN"/>
              </w:rPr>
              <w:t xml:space="preserve"> - -</w:t>
            </w:r>
          </w:p>
          <w:p w:rsidR="00E448E1" w:rsidRPr="002D4EF9" w:rsidRDefault="006D0358" w:rsidP="00E448E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E448E1" w:rsidRPr="002D4EF9">
              <w:rPr>
                <w:rFonts w:ascii="Calibri" w:eastAsia="宋体" w:hAnsi="Calibri" w:cs="Arial"/>
                <w:i/>
                <w:lang w:eastAsia="zh-CN"/>
              </w:rPr>
              <w:t xml:space="preserve"> - -</w:t>
            </w:r>
          </w:p>
          <w:p w:rsidR="00E448E1" w:rsidRPr="002D4EF9" w:rsidRDefault="00E448E1" w:rsidP="00E448E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_shell</w:t>
            </w:r>
          </w:p>
          <w:p w:rsidR="00E448E1" w:rsidRPr="002D4EF9" w:rsidRDefault="00E448E1" w:rsidP="00E448E1">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w:t>
            </w:r>
          </w:p>
          <w:p w:rsidR="00E448E1" w:rsidRPr="002D4EF9" w:rsidRDefault="00E448E1" w:rsidP="00E448E1">
            <w:pPr>
              <w:pStyle w:val="Body"/>
              <w:ind w:leftChars="200" w:left="402"/>
              <w:rPr>
                <w:rFonts w:ascii="Calibri" w:eastAsia="宋体" w:hAnsi="Calibri" w:cs="Arial"/>
                <w:b/>
                <w:i/>
                <w:lang w:eastAsia="zh-CN"/>
              </w:rPr>
            </w:pPr>
          </w:p>
          <w:p w:rsidR="00E448E1" w:rsidRPr="002D4EF9" w:rsidRDefault="00E448E1" w:rsidP="00E448E1">
            <w:pPr>
              <w:pStyle w:val="Body"/>
              <w:ind w:leftChars="200" w:left="402"/>
              <w:rPr>
                <w:rFonts w:ascii="Calibri" w:eastAsia="宋体" w:hAnsi="Calibri" w:cs="Arial"/>
                <w:b/>
                <w:i/>
                <w:lang w:eastAsia="zh-CN"/>
              </w:rPr>
            </w:pPr>
          </w:p>
          <w:p w:rsidR="00E448E1" w:rsidRPr="002D4EF9" w:rsidRDefault="00E448E1" w:rsidP="00E448E1">
            <w:pPr>
              <w:pStyle w:val="Body"/>
              <w:ind w:leftChars="200" w:left="402"/>
              <w:rPr>
                <w:rFonts w:ascii="Calibri" w:eastAsia="宋体" w:hAnsi="Calibri" w:cs="Arial"/>
                <w:b/>
                <w:i/>
                <w:lang w:eastAsia="zh-CN"/>
              </w:rPr>
            </w:pPr>
            <w:r w:rsidRPr="002D4EF9">
              <w:rPr>
                <w:rFonts w:ascii="Calibri" w:eastAsia="宋体" w:hAnsi="Calibri" w:cs="Arial"/>
                <w:b/>
                <w:i/>
                <w:lang w:eastAsia="zh-CN"/>
              </w:rPr>
              <w:t>BusyBox v1.18.3 (2011-07-11 10:52:56 PDT) built-in shell (ash)</w:t>
            </w:r>
          </w:p>
          <w:p w:rsidR="00E448E1" w:rsidRPr="002D4EF9" w:rsidRDefault="00E448E1" w:rsidP="00E448E1">
            <w:pPr>
              <w:pStyle w:val="Body"/>
              <w:ind w:leftChars="200" w:left="402"/>
              <w:rPr>
                <w:rFonts w:ascii="Calibri" w:eastAsia="宋体" w:hAnsi="Calibri" w:cs="Arial"/>
                <w:b/>
                <w:i/>
                <w:lang w:eastAsia="zh-CN"/>
              </w:rPr>
            </w:pPr>
            <w:r w:rsidRPr="002D4EF9">
              <w:rPr>
                <w:rFonts w:ascii="Calibri" w:eastAsia="宋体" w:hAnsi="Calibri" w:cs="Arial"/>
                <w:b/>
                <w:i/>
                <w:lang w:eastAsia="zh-CN"/>
              </w:rPr>
              <w:t>Enter 'help' for a list of built-in commands.</w:t>
            </w:r>
          </w:p>
          <w:p w:rsidR="00E448E1" w:rsidRPr="002D4EF9" w:rsidRDefault="00E448E1" w:rsidP="00E448E1">
            <w:pPr>
              <w:pStyle w:val="Body"/>
              <w:ind w:leftChars="200" w:left="402"/>
              <w:rPr>
                <w:rFonts w:ascii="Calibri" w:eastAsia="宋体" w:hAnsi="Calibri" w:cs="Arial"/>
                <w:b/>
                <w:i/>
                <w:lang w:eastAsia="zh-CN"/>
              </w:rPr>
            </w:pPr>
          </w:p>
          <w:p w:rsidR="00E448E1" w:rsidRPr="002D4EF9" w:rsidRDefault="00E448E1" w:rsidP="00E448E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E448E1" w:rsidRPr="002D4EF9" w:rsidRDefault="00E448E1" w:rsidP="00E448E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1441 root      104m S    /opt/ah/bin/ah_brd</w:t>
            </w:r>
          </w:p>
          <w:p w:rsidR="00401438" w:rsidRPr="002D4EF9" w:rsidRDefault="00401438" w:rsidP="00947BFA">
            <w:pPr>
              <w:pStyle w:val="Body"/>
              <w:jc w:val="both"/>
              <w:rPr>
                <w:rFonts w:ascii="Calibri" w:eastAsia="宋体" w:hAnsi="Calibri" w:cs="Arial"/>
                <w:lang w:eastAsia="zh-CN"/>
              </w:rPr>
            </w:pPr>
          </w:p>
          <w:p w:rsidR="00984DF7" w:rsidRPr="002D4EF9" w:rsidRDefault="00984DF7" w:rsidP="00984DF7">
            <w:pPr>
              <w:pStyle w:val="Body"/>
              <w:jc w:val="both"/>
              <w:rPr>
                <w:rFonts w:ascii="Calibri" w:eastAsia="宋体" w:hAnsi="Calibri" w:cs="Arial"/>
                <w:lang w:eastAsia="zh-CN"/>
              </w:rPr>
            </w:pPr>
            <w:r w:rsidRPr="002D4EF9">
              <w:rPr>
                <w:rFonts w:ascii="Calibri" w:eastAsia="宋体" w:hAnsi="Calibri" w:cs="Arial"/>
                <w:lang w:eastAsia="zh-CN"/>
              </w:rPr>
              <w:t>2) There is no brd process once kill process ah_brd</w:t>
            </w:r>
          </w:p>
          <w:p w:rsidR="00984DF7" w:rsidRPr="002D4EF9" w:rsidRDefault="00984DF7" w:rsidP="00984DF7">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killall ah_brd</w:t>
            </w:r>
          </w:p>
          <w:p w:rsidR="00984DF7" w:rsidRPr="002D4EF9" w:rsidRDefault="00984DF7" w:rsidP="00984DF7">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984DF7" w:rsidRPr="002D4EF9" w:rsidRDefault="00984DF7" w:rsidP="00984DF7">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w:t>
            </w:r>
          </w:p>
          <w:p w:rsidR="00984DF7" w:rsidRPr="002D4EF9" w:rsidRDefault="00984DF7" w:rsidP="00984DF7">
            <w:pPr>
              <w:pStyle w:val="Body"/>
              <w:jc w:val="both"/>
              <w:rPr>
                <w:rFonts w:ascii="Calibri" w:eastAsia="宋体" w:hAnsi="Calibri" w:cs="Arial"/>
                <w:lang w:eastAsia="zh-CN"/>
              </w:rPr>
            </w:pPr>
          </w:p>
          <w:p w:rsidR="00984DF7" w:rsidRPr="002D4EF9" w:rsidRDefault="00984DF7" w:rsidP="00984DF7">
            <w:pPr>
              <w:pStyle w:val="Body"/>
              <w:jc w:val="both"/>
              <w:rPr>
                <w:rFonts w:ascii="Calibri" w:eastAsia="宋体" w:hAnsi="Calibri" w:cs="Arial"/>
                <w:lang w:eastAsia="zh-CN"/>
              </w:rPr>
            </w:pPr>
            <w:r w:rsidRPr="002D4EF9">
              <w:rPr>
                <w:rFonts w:ascii="Calibri" w:eastAsia="宋体" w:hAnsi="Calibri" w:cs="Arial"/>
                <w:lang w:eastAsia="zh-CN"/>
              </w:rPr>
              <w:t>3) usbmodem config does not lost</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5A2B2D" w:rsidRPr="002D4EF9" w:rsidRDefault="005A2B2D" w:rsidP="005A2B2D">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5A2B2D" w:rsidRPr="002D4EF9" w:rsidRDefault="005A2B2D" w:rsidP="005A2B2D">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401438" w:rsidRPr="002D4EF9" w:rsidRDefault="00401438" w:rsidP="00947BFA">
            <w:pPr>
              <w:pStyle w:val="Body"/>
              <w:jc w:val="both"/>
              <w:rPr>
                <w:rFonts w:ascii="Calibri" w:eastAsia="宋体" w:hAnsi="Calibri" w:cs="Arial"/>
                <w:lang w:eastAsia="zh-CN"/>
              </w:rPr>
            </w:pPr>
          </w:p>
          <w:p w:rsidR="00984DF7" w:rsidRPr="002D4EF9" w:rsidRDefault="00984DF7" w:rsidP="00984DF7">
            <w:pPr>
              <w:pStyle w:val="Body"/>
              <w:jc w:val="both"/>
              <w:rPr>
                <w:rFonts w:ascii="Calibri" w:eastAsia="宋体" w:hAnsi="Calibri" w:cs="Arial"/>
                <w:lang w:eastAsia="zh-CN"/>
              </w:rPr>
            </w:pPr>
            <w:r w:rsidRPr="002D4EF9">
              <w:rPr>
                <w:rFonts w:ascii="Calibri" w:eastAsia="宋体" w:hAnsi="Calibri" w:cs="Arial"/>
                <w:lang w:eastAsia="zh-CN"/>
              </w:rPr>
              <w:t>4) WAN is still eth0 after restore brd process</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SB Modem Attached:</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44:29 2012)</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2 times (since Sat Mar 31 09:44:38 2012)</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44:15 2012)</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at Mar 31 09:44:29 2012)</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9543A4" w:rsidRPr="002D4EF9" w:rsidRDefault="009543A4" w:rsidP="009543A4">
            <w:pPr>
              <w:pStyle w:val="Body"/>
              <w:ind w:leftChars="200" w:left="402"/>
              <w:rPr>
                <w:rFonts w:ascii="Calibri" w:eastAsia="宋体" w:hAnsi="Calibri" w:cs="Arial"/>
                <w:b/>
                <w:i/>
                <w:lang w:eastAsia="zh-CN"/>
              </w:rPr>
            </w:pP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ent State: ATTACHED</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9543A4" w:rsidRPr="002D4EF9" w:rsidRDefault="006D0358" w:rsidP="009543A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543A4" w:rsidRPr="002D4EF9">
              <w:rPr>
                <w:rFonts w:ascii="Calibri" w:eastAsia="宋体" w:hAnsi="Calibri" w:cs="Arial"/>
                <w:i/>
                <w:lang w:eastAsia="zh-CN"/>
              </w:rPr>
              <w:t xml:space="preserve"> - -</w:t>
            </w:r>
          </w:p>
          <w:p w:rsidR="009543A4" w:rsidRPr="002D4EF9" w:rsidRDefault="006D0358" w:rsidP="009543A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543A4" w:rsidRPr="002D4EF9">
              <w:rPr>
                <w:rFonts w:ascii="Calibri" w:eastAsia="宋体" w:hAnsi="Calibri" w:cs="Arial"/>
                <w:i/>
                <w:lang w:eastAsia="zh-CN"/>
              </w:rPr>
              <w:t xml:space="preserve"> -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 xml:space="preserve">U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9543A4" w:rsidRPr="002D4EF9" w:rsidRDefault="009543A4" w:rsidP="009543A4">
            <w:pPr>
              <w:pStyle w:val="Body"/>
              <w:ind w:leftChars="200" w:left="402"/>
              <w:rPr>
                <w:rFonts w:ascii="Calibri" w:eastAsia="宋体" w:hAnsi="Calibri" w:cs="Arial"/>
                <w:b/>
                <w:i/>
                <w:lang w:eastAsia="zh-CN"/>
              </w:rPr>
            </w:pPr>
          </w:p>
          <w:p w:rsidR="009543A4" w:rsidRPr="002D4EF9" w:rsidRDefault="006D0358" w:rsidP="009543A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543A4" w:rsidRPr="002D4EF9">
              <w:rPr>
                <w:rFonts w:ascii="Calibri" w:eastAsia="宋体" w:hAnsi="Calibri" w:cs="Arial"/>
                <w:i/>
                <w:lang w:eastAsia="zh-CN"/>
              </w:rPr>
              <w:t xml:space="preserve"> - -</w:t>
            </w:r>
          </w:p>
          <w:p w:rsidR="009543A4" w:rsidRPr="002D4EF9" w:rsidRDefault="006D0358" w:rsidP="009543A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543A4" w:rsidRPr="002D4EF9">
              <w:rPr>
                <w:rFonts w:ascii="Calibri" w:eastAsia="宋体" w:hAnsi="Calibri" w:cs="Arial"/>
                <w:i/>
                <w:lang w:eastAsia="zh-CN"/>
              </w:rPr>
              <w:t xml:space="preserve"> -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92.168.85.0    0.0.0.0         255.255.255.0   U     0      0        0 mgt0</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9543A4" w:rsidRPr="002D4EF9" w:rsidRDefault="006D0358" w:rsidP="009543A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543A4" w:rsidRPr="002D4EF9">
              <w:rPr>
                <w:rFonts w:ascii="Calibri" w:eastAsia="宋体" w:hAnsi="Calibri" w:cs="Arial"/>
                <w:i/>
                <w:lang w:eastAsia="zh-CN"/>
              </w:rPr>
              <w:t xml:space="preserve"> - -</w:t>
            </w:r>
          </w:p>
          <w:p w:rsidR="009543A4" w:rsidRPr="002D4EF9" w:rsidRDefault="006D0358" w:rsidP="009543A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543A4" w:rsidRPr="002D4EF9">
              <w:rPr>
                <w:rFonts w:ascii="Calibri" w:eastAsia="宋体" w:hAnsi="Calibri" w:cs="Arial"/>
                <w:i/>
                <w:lang w:eastAsia="zh-CN"/>
              </w:rPr>
              <w:t xml:space="preserve"> - -</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_shell</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w:t>
            </w:r>
          </w:p>
          <w:p w:rsidR="009543A4" w:rsidRPr="002D4EF9" w:rsidRDefault="009543A4" w:rsidP="009543A4">
            <w:pPr>
              <w:pStyle w:val="Body"/>
              <w:ind w:leftChars="200" w:left="402"/>
              <w:rPr>
                <w:rFonts w:ascii="Calibri" w:eastAsia="宋体" w:hAnsi="Calibri" w:cs="Arial"/>
                <w:b/>
                <w:i/>
                <w:lang w:eastAsia="zh-CN"/>
              </w:rPr>
            </w:pPr>
          </w:p>
          <w:p w:rsidR="009543A4" w:rsidRPr="002D4EF9" w:rsidRDefault="009543A4" w:rsidP="009543A4">
            <w:pPr>
              <w:pStyle w:val="Body"/>
              <w:ind w:leftChars="200" w:left="402"/>
              <w:rPr>
                <w:rFonts w:ascii="Calibri" w:eastAsia="宋体" w:hAnsi="Calibri" w:cs="Arial"/>
                <w:b/>
                <w:i/>
                <w:lang w:eastAsia="zh-CN"/>
              </w:rPr>
            </w:pP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BusyBox v1.18.3 (2011-07-11 10:52:56 PDT) built-in shell (ash)</w:t>
            </w: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Enter 'help' for a list of built-in commands.</w:t>
            </w:r>
          </w:p>
          <w:p w:rsidR="009543A4" w:rsidRPr="002D4EF9" w:rsidRDefault="009543A4" w:rsidP="009543A4">
            <w:pPr>
              <w:pStyle w:val="Body"/>
              <w:ind w:leftChars="200" w:left="402"/>
              <w:rPr>
                <w:rFonts w:ascii="Calibri" w:eastAsia="宋体" w:hAnsi="Calibri" w:cs="Arial"/>
                <w:b/>
                <w:i/>
                <w:lang w:eastAsia="zh-CN"/>
              </w:rPr>
            </w:pPr>
          </w:p>
          <w:p w:rsidR="009543A4" w:rsidRPr="002D4EF9" w:rsidRDefault="009543A4" w:rsidP="009543A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9543A4" w:rsidRPr="002D4EF9" w:rsidRDefault="009543A4" w:rsidP="009543A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2842 root      104m S    /opt/ah/bin/ah_brd</w:t>
            </w:r>
          </w:p>
          <w:p w:rsidR="005B2A34" w:rsidRPr="002D4EF9" w:rsidRDefault="006D0358" w:rsidP="005B2A3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B2A34" w:rsidRPr="002D4EF9">
              <w:rPr>
                <w:rFonts w:ascii="Calibri" w:eastAsia="宋体" w:hAnsi="Calibri" w:cs="Arial"/>
                <w:i/>
                <w:lang w:eastAsia="zh-CN"/>
              </w:rPr>
              <w:t xml:space="preserve"> - -</w:t>
            </w:r>
          </w:p>
          <w:p w:rsidR="005B2A34" w:rsidRPr="002D4EF9" w:rsidRDefault="005B2A34" w:rsidP="005B2A3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Use cached gw IP 0x0 for eth0</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31 08:53:21 debug   ah_brd: [brd_wanmon]: WFOIFM: </w:t>
            </w:r>
            <w:r w:rsidRPr="002D4EF9">
              <w:rPr>
                <w:rFonts w:ascii="Calibri" w:eastAsia="宋体" w:hAnsi="Calibri" w:cs="Arial"/>
                <w:b/>
                <w:i/>
                <w:color w:val="FF0000"/>
                <w:lang w:eastAsia="zh-CN"/>
              </w:rPr>
              <w:t>Skip test for eth0: no targets defined</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Use cached gw IP 0x0 for ppp0</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31 08:53:21 debug   ah_brd: [brd_wanmon]: WFOIFM: </w:t>
            </w:r>
            <w:r w:rsidRPr="002D4EF9">
              <w:rPr>
                <w:rFonts w:ascii="Calibri" w:eastAsia="宋体" w:hAnsi="Calibri" w:cs="Arial"/>
                <w:b/>
                <w:i/>
                <w:color w:val="FF0000"/>
                <w:lang w:eastAsia="zh-CN"/>
              </w:rPr>
              <w:t>Skip test for ppp0: no targets defined</w:t>
            </w:r>
          </w:p>
          <w:p w:rsidR="00947BFA" w:rsidRPr="002D4EF9" w:rsidRDefault="005B2A34" w:rsidP="009636D2">
            <w:pPr>
              <w:pStyle w:val="Body"/>
              <w:ind w:leftChars="200" w:left="402"/>
              <w:rPr>
                <w:rFonts w:ascii="Calibri" w:eastAsia="宋体" w:hAnsi="Calibri" w:cs="Arial"/>
                <w:lang w:eastAsia="zh-CN"/>
              </w:rPr>
            </w:pPr>
            <w:r w:rsidRPr="002D4EF9">
              <w:rPr>
                <w:rFonts w:ascii="Calibri" w:eastAsia="宋体" w:hAnsi="Calibri" w:cs="Arial"/>
                <w:b/>
                <w:i/>
                <w:lang w:eastAsia="zh-CN"/>
              </w:rPr>
              <w:t>2012-03-31 08:53:21 debug   ah_brd: [brd_wanmon]: WFOIFM: Going to pause for 30 secs before next test</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p>
        </w:tc>
      </w:tr>
    </w:tbl>
    <w:p w:rsidR="00947BFA" w:rsidRPr="002D4EF9" w:rsidRDefault="00947BFA" w:rsidP="00947BFA">
      <w:pPr>
        <w:pStyle w:val="Body"/>
        <w:rPr>
          <w:rFonts w:ascii="Calibri" w:hAnsi="Calibri" w:cs="Arial"/>
          <w:lang w:eastAsia="zh-CN"/>
        </w:rPr>
      </w:pPr>
    </w:p>
    <w:p w:rsidR="00947BFA" w:rsidRPr="002D4EF9" w:rsidRDefault="00947BFA" w:rsidP="00947BFA">
      <w:pPr>
        <w:pStyle w:val="Heading3"/>
        <w:rPr>
          <w:rFonts w:ascii="Calibri" w:hAnsi="Calibri"/>
          <w:lang w:eastAsia="zh-CN"/>
        </w:rPr>
      </w:pPr>
      <w:r w:rsidRPr="002D4EF9">
        <w:rPr>
          <w:rFonts w:ascii="Calibri" w:hAnsi="Calibri"/>
          <w:lang w:eastAsia="zh-CN"/>
        </w:rPr>
        <w:t>UsbModem_FailureScenario_1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hAnsi="Calibri" w:cs="Arial"/>
                <w:lang w:eastAsia="zh-CN"/>
              </w:rPr>
              <w:t>UsbModem_FailureScenario_11</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B43226" w:rsidP="00947BFA">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B43226" w:rsidP="00947BFA">
            <w:pPr>
              <w:pStyle w:val="Body"/>
              <w:jc w:val="both"/>
              <w:rPr>
                <w:rFonts w:ascii="Calibri" w:eastAsia="宋体" w:hAnsi="Calibri" w:cs="Arial"/>
                <w:lang w:eastAsia="zh-CN"/>
              </w:rPr>
            </w:pPr>
            <w:r w:rsidRPr="002D4EF9">
              <w:rPr>
                <w:rFonts w:ascii="Calibri" w:eastAsia="宋体" w:hAnsi="Calibri" w:cs="Arial"/>
                <w:lang w:eastAsia="zh-CN"/>
              </w:rPr>
              <w:t>No</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BE1136" w:rsidP="00947BFA">
            <w:pPr>
              <w:pStyle w:val="Body"/>
              <w:jc w:val="both"/>
              <w:rPr>
                <w:rFonts w:ascii="Calibri" w:eastAsia="宋体" w:hAnsi="Calibri" w:cs="Arial"/>
                <w:lang w:eastAsia="zh-CN"/>
              </w:rPr>
            </w:pPr>
            <w:r w:rsidRPr="002D4EF9">
              <w:rPr>
                <w:rFonts w:ascii="Calibri" w:eastAsia="宋体" w:hAnsi="Calibri" w:cs="Arial"/>
                <w:lang w:eastAsia="zh-CN"/>
              </w:rPr>
              <w:t>Check the WAN state once crash usbmodem process</w:t>
            </w:r>
            <w:r w:rsidR="00947BFA" w:rsidRPr="002D4EF9">
              <w:rPr>
                <w:rFonts w:ascii="Calibri" w:eastAsia="宋体" w:hAnsi="Calibri" w:cs="Arial"/>
                <w:lang w:eastAsia="zh-CN"/>
              </w:rPr>
              <w:t>, always-connected mode</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1) Config usbmodem mode as always-connected</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C2002A" w:rsidRPr="002D4EF9" w:rsidRDefault="00C2002A" w:rsidP="00947BFA">
            <w:pPr>
              <w:pStyle w:val="Body"/>
              <w:jc w:val="both"/>
              <w:rPr>
                <w:rFonts w:ascii="Calibri" w:eastAsia="宋体" w:hAnsi="Calibri" w:cs="Arial"/>
                <w:lang w:eastAsia="zh-CN"/>
              </w:rPr>
            </w:pP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interface eth3 mode bridge-access </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ip 23.15.247.43</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use-for-wan-testing</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C2002A" w:rsidRPr="002D4EF9" w:rsidRDefault="00C2002A" w:rsidP="00C2002A">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always-connected</w:t>
            </w:r>
          </w:p>
          <w:p w:rsidR="00C2002A" w:rsidRPr="002D4EF9" w:rsidRDefault="00C2002A" w:rsidP="00C2002A">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1) Check the usbmodem config initially</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2) Crash the usbmodem process</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3) Check usbmodem config after recover usbmodem process</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 xml:space="preserve">1) usbmodem is configured as </w:t>
            </w:r>
            <w:r w:rsidR="00554FD5" w:rsidRPr="002D4EF9">
              <w:rPr>
                <w:rFonts w:ascii="Calibri" w:eastAsia="宋体" w:hAnsi="Calibri" w:cs="Arial"/>
                <w:lang w:eastAsia="zh-CN"/>
              </w:rPr>
              <w:t>always-connected</w:t>
            </w:r>
            <w:r w:rsidRPr="002D4EF9">
              <w:rPr>
                <w:rFonts w:ascii="Calibri" w:eastAsia="宋体" w:hAnsi="Calibri" w:cs="Arial"/>
                <w:lang w:eastAsia="zh-CN"/>
              </w:rPr>
              <w:t xml:space="preserve"> mode initially</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900FD5" w:rsidRPr="002D4EF9" w:rsidRDefault="006D0358" w:rsidP="00900FD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00FD5" w:rsidRPr="002D4EF9">
              <w:rPr>
                <w:rFonts w:ascii="Calibri" w:eastAsia="宋体" w:hAnsi="Calibri" w:cs="Arial"/>
                <w:i/>
                <w:lang w:eastAsia="zh-CN"/>
              </w:rPr>
              <w:t xml:space="preserve"> - -</w:t>
            </w:r>
          </w:p>
          <w:p w:rsidR="00900FD5" w:rsidRPr="002D4EF9" w:rsidRDefault="006D0358" w:rsidP="00900FD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00FD5" w:rsidRPr="002D4EF9">
              <w:rPr>
                <w:rFonts w:ascii="Calibri" w:eastAsia="宋体" w:hAnsi="Calibri" w:cs="Arial"/>
                <w:i/>
                <w:lang w:eastAsia="zh-CN"/>
              </w:rPr>
              <w:t xml:space="preserve"> -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66</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1872     27      0      0      0      0     27  |     1878     28      0      0     28      0      0</w:t>
            </w:r>
          </w:p>
          <w:p w:rsidR="00900FD5" w:rsidRPr="002D4EF9" w:rsidRDefault="00900FD5" w:rsidP="00900FD5">
            <w:pPr>
              <w:pStyle w:val="Body"/>
              <w:ind w:leftChars="200" w:left="402"/>
              <w:rPr>
                <w:rFonts w:ascii="Calibri" w:eastAsia="宋体" w:hAnsi="Calibri" w:cs="Arial"/>
                <w:b/>
                <w:i/>
                <w:lang w:eastAsia="zh-CN"/>
              </w:rPr>
            </w:pP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31:00 2012)</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31:07 2012)</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30:58 2012)</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900FD5" w:rsidRPr="002D4EF9" w:rsidRDefault="00900FD5" w:rsidP="00900FD5">
            <w:pPr>
              <w:pStyle w:val="Body"/>
              <w:ind w:leftChars="200" w:left="402"/>
              <w:rPr>
                <w:rFonts w:ascii="Calibri" w:eastAsia="宋体" w:hAnsi="Calibri" w:cs="Arial"/>
                <w:b/>
                <w:i/>
                <w:lang w:eastAsia="zh-CN"/>
              </w:rPr>
            </w:pP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900FD5" w:rsidRPr="002D4EF9" w:rsidRDefault="00900FD5" w:rsidP="00900FD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900FD5" w:rsidRPr="002D4EF9" w:rsidRDefault="006D0358" w:rsidP="00900FD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00FD5" w:rsidRPr="002D4EF9">
              <w:rPr>
                <w:rFonts w:ascii="Calibri" w:eastAsia="宋体" w:hAnsi="Calibri" w:cs="Arial"/>
                <w:i/>
                <w:lang w:eastAsia="zh-CN"/>
              </w:rPr>
              <w:t xml:space="preserve"> - -</w:t>
            </w:r>
          </w:p>
          <w:p w:rsidR="00900FD5" w:rsidRPr="002D4EF9" w:rsidRDefault="006D0358" w:rsidP="00900FD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00FD5" w:rsidRPr="002D4EF9">
              <w:rPr>
                <w:rFonts w:ascii="Calibri" w:eastAsia="宋体" w:hAnsi="Calibri" w:cs="Arial"/>
                <w:i/>
                <w:lang w:eastAsia="zh-CN"/>
              </w:rPr>
              <w:t xml:space="preserve"> -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26.86.120      wan        -  0000:0000:0000   </w:t>
            </w:r>
            <w:r w:rsidRPr="002D4EF9">
              <w:rPr>
                <w:rFonts w:ascii="Calibri" w:eastAsia="宋体" w:hAnsi="Calibri" w:cs="Arial"/>
                <w:b/>
                <w:i/>
                <w:color w:val="FF0000"/>
                <w:lang w:eastAsia="zh-CN"/>
              </w:rPr>
              <w:t xml:space="preserve">U </w:t>
            </w:r>
          </w:p>
          <w:p w:rsidR="00900FD5" w:rsidRPr="002D4EF9" w:rsidRDefault="006D0358" w:rsidP="00900FD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00FD5" w:rsidRPr="002D4EF9">
              <w:rPr>
                <w:rFonts w:ascii="Calibri" w:eastAsia="宋体" w:hAnsi="Calibri" w:cs="Arial"/>
                <w:i/>
                <w:lang w:eastAsia="zh-CN"/>
              </w:rPr>
              <w:t xml:space="preserve"> - -</w:t>
            </w:r>
          </w:p>
          <w:p w:rsidR="00900FD5" w:rsidRPr="002D4EF9" w:rsidRDefault="006D0358" w:rsidP="00900FD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900FD5" w:rsidRPr="002D4EF9">
              <w:rPr>
                <w:rFonts w:ascii="Calibri" w:eastAsia="宋体" w:hAnsi="Calibri" w:cs="Arial"/>
                <w:i/>
                <w:lang w:eastAsia="zh-CN"/>
              </w:rPr>
              <w:t xml:space="preserve"> -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900FD5"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2002A" w:rsidRPr="002D4EF9" w:rsidRDefault="00900FD5" w:rsidP="00900FD5">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6D169E" w:rsidRPr="002D4EF9" w:rsidRDefault="006D0358" w:rsidP="006D1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6D169E" w:rsidRPr="002D4EF9">
              <w:rPr>
                <w:rFonts w:ascii="Calibri" w:eastAsia="宋体" w:hAnsi="Calibri" w:cs="Arial"/>
                <w:i/>
                <w:lang w:eastAsia="zh-CN"/>
              </w:rPr>
              <w:t xml:space="preserve"> - -</w:t>
            </w:r>
          </w:p>
          <w:p w:rsidR="006D169E" w:rsidRPr="002D4EF9" w:rsidRDefault="006D0358" w:rsidP="006D169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6D169E" w:rsidRPr="002D4EF9">
              <w:rPr>
                <w:rFonts w:ascii="Calibri" w:eastAsia="宋体" w:hAnsi="Calibri" w:cs="Arial"/>
                <w:i/>
                <w:lang w:eastAsia="zh-CN"/>
              </w:rPr>
              <w:t xml:space="preserve"> - -</w:t>
            </w:r>
          </w:p>
          <w:p w:rsidR="006D169E" w:rsidRPr="002D4EF9" w:rsidRDefault="006D169E" w:rsidP="006D1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_shell</w:t>
            </w:r>
          </w:p>
          <w:p w:rsidR="006D169E" w:rsidRPr="002D4EF9" w:rsidRDefault="006D169E" w:rsidP="006D169E">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w:t>
            </w:r>
          </w:p>
          <w:p w:rsidR="006D169E" w:rsidRPr="002D4EF9" w:rsidRDefault="006D169E" w:rsidP="006D169E">
            <w:pPr>
              <w:pStyle w:val="Body"/>
              <w:ind w:leftChars="200" w:left="402"/>
              <w:rPr>
                <w:rFonts w:ascii="Calibri" w:eastAsia="宋体" w:hAnsi="Calibri" w:cs="Arial"/>
                <w:b/>
                <w:i/>
                <w:lang w:eastAsia="zh-CN"/>
              </w:rPr>
            </w:pPr>
          </w:p>
          <w:p w:rsidR="006D169E" w:rsidRPr="002D4EF9" w:rsidRDefault="006D169E" w:rsidP="006D169E">
            <w:pPr>
              <w:pStyle w:val="Body"/>
              <w:ind w:leftChars="200" w:left="402"/>
              <w:rPr>
                <w:rFonts w:ascii="Calibri" w:eastAsia="宋体" w:hAnsi="Calibri" w:cs="Arial"/>
                <w:b/>
                <w:i/>
                <w:lang w:eastAsia="zh-CN"/>
              </w:rPr>
            </w:pPr>
          </w:p>
          <w:p w:rsidR="006D169E" w:rsidRPr="002D4EF9" w:rsidRDefault="006D169E" w:rsidP="006D169E">
            <w:pPr>
              <w:pStyle w:val="Body"/>
              <w:ind w:leftChars="200" w:left="402"/>
              <w:rPr>
                <w:rFonts w:ascii="Calibri" w:eastAsia="宋体" w:hAnsi="Calibri" w:cs="Arial"/>
                <w:b/>
                <w:i/>
                <w:lang w:eastAsia="zh-CN"/>
              </w:rPr>
            </w:pPr>
            <w:r w:rsidRPr="002D4EF9">
              <w:rPr>
                <w:rFonts w:ascii="Calibri" w:eastAsia="宋体" w:hAnsi="Calibri" w:cs="Arial"/>
                <w:b/>
                <w:i/>
                <w:lang w:eastAsia="zh-CN"/>
              </w:rPr>
              <w:t>BusyBox v1.18.3 (2011-07-11 10:52:56 PDT) built-in shell (ash)</w:t>
            </w:r>
          </w:p>
          <w:p w:rsidR="006D169E" w:rsidRPr="002D4EF9" w:rsidRDefault="006D169E" w:rsidP="006D169E">
            <w:pPr>
              <w:pStyle w:val="Body"/>
              <w:ind w:leftChars="200" w:left="402"/>
              <w:rPr>
                <w:rFonts w:ascii="Calibri" w:eastAsia="宋体" w:hAnsi="Calibri" w:cs="Arial"/>
                <w:b/>
                <w:i/>
                <w:lang w:eastAsia="zh-CN"/>
              </w:rPr>
            </w:pPr>
            <w:r w:rsidRPr="002D4EF9">
              <w:rPr>
                <w:rFonts w:ascii="Calibri" w:eastAsia="宋体" w:hAnsi="Calibri" w:cs="Arial"/>
                <w:b/>
                <w:i/>
                <w:lang w:eastAsia="zh-CN"/>
              </w:rPr>
              <w:t>Enter 'help' for a list of built-in commands.</w:t>
            </w:r>
          </w:p>
          <w:p w:rsidR="006D169E" w:rsidRPr="002D4EF9" w:rsidRDefault="006D169E" w:rsidP="006D169E">
            <w:pPr>
              <w:pStyle w:val="Body"/>
              <w:ind w:leftChars="200" w:left="402"/>
              <w:rPr>
                <w:rFonts w:ascii="Calibri" w:eastAsia="宋体" w:hAnsi="Calibri" w:cs="Arial"/>
                <w:b/>
                <w:i/>
                <w:lang w:eastAsia="zh-CN"/>
              </w:rPr>
            </w:pPr>
          </w:p>
          <w:p w:rsidR="006D169E" w:rsidRPr="002D4EF9" w:rsidRDefault="006D169E" w:rsidP="006D1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6D169E" w:rsidRPr="002D4EF9" w:rsidRDefault="006D169E" w:rsidP="006D1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1441 root      104m S    /opt/ah/bin/ah_brd</w:t>
            </w:r>
          </w:p>
          <w:p w:rsidR="006D169E" w:rsidRPr="002D4EF9" w:rsidRDefault="006D169E" w:rsidP="006D169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pppd</w:t>
            </w:r>
          </w:p>
          <w:p w:rsidR="006D169E" w:rsidRPr="002D4EF9" w:rsidRDefault="006D169E" w:rsidP="006D169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2275 root      4108 S    /sbin/pppd noaccomp nopcomp novj nobsdcomp noipdefau</w:t>
            </w:r>
          </w:p>
          <w:p w:rsidR="00C2002A" w:rsidRPr="002D4EF9" w:rsidRDefault="00C2002A" w:rsidP="00947BFA">
            <w:pPr>
              <w:pStyle w:val="Body"/>
              <w:jc w:val="both"/>
              <w:rPr>
                <w:rFonts w:ascii="Calibri" w:eastAsia="宋体" w:hAnsi="Calibri" w:cs="Arial"/>
                <w:lang w:eastAsia="zh-CN"/>
              </w:rPr>
            </w:pP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 xml:space="preserve">2) </w:t>
            </w:r>
            <w:r w:rsidR="00C2002A" w:rsidRPr="002D4EF9">
              <w:rPr>
                <w:rFonts w:ascii="Calibri" w:eastAsia="宋体" w:hAnsi="Calibri" w:cs="Arial"/>
                <w:lang w:eastAsia="zh-CN"/>
              </w:rPr>
              <w:t>There is no brd/ ppd process once kill process ah_brd/ ppp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killall ah_br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killall ppp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ppp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w:t>
            </w:r>
          </w:p>
          <w:p w:rsidR="00C2002A" w:rsidRPr="002D4EF9" w:rsidRDefault="00C2002A" w:rsidP="00947BFA">
            <w:pPr>
              <w:pStyle w:val="Body"/>
              <w:jc w:val="both"/>
              <w:rPr>
                <w:rFonts w:ascii="Calibri" w:eastAsia="宋体" w:hAnsi="Calibri" w:cs="Arial"/>
                <w:lang w:eastAsia="zh-CN"/>
              </w:rPr>
            </w:pPr>
          </w:p>
          <w:p w:rsidR="00C2002A" w:rsidRPr="002D4EF9" w:rsidRDefault="00C2002A" w:rsidP="00C2002A">
            <w:pPr>
              <w:pStyle w:val="Body"/>
              <w:jc w:val="both"/>
              <w:rPr>
                <w:rFonts w:ascii="Calibri" w:eastAsia="宋体" w:hAnsi="Calibri" w:cs="Arial"/>
                <w:lang w:eastAsia="zh-CN"/>
              </w:rPr>
            </w:pPr>
            <w:r w:rsidRPr="002D4EF9">
              <w:rPr>
                <w:rFonts w:ascii="Calibri" w:eastAsia="宋体" w:hAnsi="Calibri" w:cs="Arial"/>
                <w:lang w:eastAsia="zh-CN"/>
              </w:rPr>
              <w:t>3) usbmodem config does not lost</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C2002A" w:rsidRPr="002D4EF9" w:rsidRDefault="00C2002A" w:rsidP="00947BFA">
            <w:pPr>
              <w:pStyle w:val="Body"/>
              <w:jc w:val="both"/>
              <w:rPr>
                <w:rFonts w:ascii="Calibri" w:eastAsia="宋体" w:hAnsi="Calibri" w:cs="Arial"/>
                <w:lang w:eastAsia="zh-CN"/>
              </w:rPr>
            </w:pPr>
          </w:p>
          <w:p w:rsidR="00C2002A" w:rsidRPr="002D4EF9" w:rsidRDefault="00C2002A" w:rsidP="00C2002A">
            <w:pPr>
              <w:pStyle w:val="Body"/>
              <w:jc w:val="both"/>
              <w:rPr>
                <w:rFonts w:ascii="Calibri" w:eastAsia="宋体" w:hAnsi="Calibri" w:cs="Arial"/>
                <w:lang w:eastAsia="zh-CN"/>
              </w:rPr>
            </w:pPr>
            <w:r w:rsidRPr="002D4EF9">
              <w:rPr>
                <w:rFonts w:ascii="Calibri" w:eastAsia="宋体" w:hAnsi="Calibri" w:cs="Arial"/>
                <w:lang w:eastAsia="zh-CN"/>
              </w:rPr>
              <w:t xml:space="preserve">4) WAN is still </w:t>
            </w:r>
            <w:r w:rsidR="00CB1751" w:rsidRPr="002D4EF9">
              <w:rPr>
                <w:rFonts w:ascii="Calibri" w:eastAsia="宋体" w:hAnsi="Calibri" w:cs="Arial"/>
                <w:lang w:eastAsia="zh-CN"/>
              </w:rPr>
              <w:t>eth0after</w:t>
            </w:r>
            <w:r w:rsidRPr="002D4EF9">
              <w:rPr>
                <w:rFonts w:ascii="Calibri" w:eastAsia="宋体" w:hAnsi="Calibri" w:cs="Arial"/>
                <w:lang w:eastAsia="zh-CN"/>
              </w:rPr>
              <w:t xml:space="preserve"> restore brd/ pppd proces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66</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w:t>
            </w:r>
            <w:r w:rsidRPr="002D4EF9">
              <w:rPr>
                <w:rFonts w:ascii="Calibri" w:eastAsia="宋体" w:hAnsi="Calibri" w:cs="Arial"/>
                <w:b/>
                <w:i/>
                <w:lang w:eastAsia="zh-CN"/>
              </w:rPr>
              <w:lastRenderedPageBreak/>
              <w:t>NON-VJ VJSRCH VJMIS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872     27      0      0      0      0     27  |     1878     28      0      0     28      0      0</w:t>
            </w:r>
          </w:p>
          <w:p w:rsidR="00CB1751" w:rsidRPr="002D4EF9" w:rsidRDefault="00CB1751" w:rsidP="00CB1751">
            <w:pPr>
              <w:pStyle w:val="Body"/>
              <w:ind w:leftChars="200" w:left="402"/>
              <w:rPr>
                <w:rFonts w:ascii="Calibri" w:eastAsia="宋体" w:hAnsi="Calibri" w:cs="Arial"/>
                <w:b/>
                <w:i/>
                <w:lang w:eastAsia="zh-CN"/>
              </w:rPr>
            </w:pP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31:00 2012)</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31:07 2012)</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9:30:58 2012)</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CB1751" w:rsidRPr="002D4EF9" w:rsidRDefault="00CB1751" w:rsidP="00CB1751">
            <w:pPr>
              <w:pStyle w:val="Body"/>
              <w:ind w:leftChars="200" w:left="402"/>
              <w:rPr>
                <w:rFonts w:ascii="Calibri" w:eastAsia="宋体" w:hAnsi="Calibri" w:cs="Arial"/>
                <w:b/>
                <w:i/>
                <w:lang w:eastAsia="zh-CN"/>
              </w:rPr>
            </w:pP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CB1751" w:rsidRPr="002D4EF9" w:rsidRDefault="00CB1751" w:rsidP="00CB1751">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CB1751" w:rsidRPr="002D4EF9" w:rsidRDefault="006D0358" w:rsidP="00CB17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B1751" w:rsidRPr="002D4EF9">
              <w:rPr>
                <w:rFonts w:ascii="Calibri" w:eastAsia="宋体" w:hAnsi="Calibri" w:cs="Arial"/>
                <w:i/>
                <w:lang w:eastAsia="zh-CN"/>
              </w:rPr>
              <w:t xml:space="preserve"> - -</w:t>
            </w:r>
          </w:p>
          <w:p w:rsidR="00CB1751" w:rsidRPr="002D4EF9" w:rsidRDefault="006D0358" w:rsidP="00CB17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B1751" w:rsidRPr="002D4EF9">
              <w:rPr>
                <w:rFonts w:ascii="Calibri" w:eastAsia="宋体" w:hAnsi="Calibri" w:cs="Arial"/>
                <w:i/>
                <w:lang w:eastAsia="zh-CN"/>
              </w:rPr>
              <w:t xml:space="preserve"> -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Eth0</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26.86.120      wan        -  0000:0000:0000   </w:t>
            </w:r>
            <w:r w:rsidRPr="002D4EF9">
              <w:rPr>
                <w:rFonts w:ascii="Calibri" w:eastAsia="宋体" w:hAnsi="Calibri" w:cs="Arial"/>
                <w:b/>
                <w:i/>
                <w:color w:val="FF0000"/>
                <w:lang w:eastAsia="zh-CN"/>
              </w:rPr>
              <w:t xml:space="preserve">U </w:t>
            </w:r>
          </w:p>
          <w:p w:rsidR="00CB1751" w:rsidRPr="002D4EF9" w:rsidRDefault="006D0358" w:rsidP="00CB17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B1751" w:rsidRPr="002D4EF9">
              <w:rPr>
                <w:rFonts w:ascii="Calibri" w:eastAsia="宋体" w:hAnsi="Calibri" w:cs="Arial"/>
                <w:i/>
                <w:lang w:eastAsia="zh-CN"/>
              </w:rPr>
              <w:t xml:space="preserve"> - -</w:t>
            </w:r>
          </w:p>
          <w:p w:rsidR="00CB1751" w:rsidRPr="002D4EF9" w:rsidRDefault="006D0358" w:rsidP="00CB17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B1751" w:rsidRPr="002D4EF9">
              <w:rPr>
                <w:rFonts w:ascii="Calibri" w:eastAsia="宋体" w:hAnsi="Calibri" w:cs="Arial"/>
                <w:i/>
                <w:lang w:eastAsia="zh-CN"/>
              </w:rPr>
              <w:t xml:space="preserve"> -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lastRenderedPageBreak/>
              <w:t>0.0.0.0</w:t>
            </w:r>
            <w:r w:rsidRPr="002D4EF9">
              <w:rPr>
                <w:rFonts w:ascii="Calibri" w:eastAsia="宋体" w:hAnsi="Calibri" w:cs="Arial"/>
                <w:b/>
                <w:i/>
                <w:lang w:eastAsia="zh-CN"/>
              </w:rPr>
              <w:t xml:space="preserve">         10.155.30.254   0.0.0.0         UG    0      0        0 </w:t>
            </w:r>
            <w:r w:rsidRPr="002D4EF9">
              <w:rPr>
                <w:rFonts w:ascii="Calibri" w:eastAsia="宋体" w:hAnsi="Calibri" w:cs="Arial"/>
                <w:b/>
                <w:i/>
                <w:color w:val="FF0000"/>
                <w:lang w:eastAsia="zh-CN"/>
              </w:rPr>
              <w:t>eth0</w:t>
            </w:r>
          </w:p>
          <w:p w:rsidR="00CB1751" w:rsidRPr="002D4EF9" w:rsidRDefault="006D0358" w:rsidP="00CB17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B1751" w:rsidRPr="002D4EF9">
              <w:rPr>
                <w:rFonts w:ascii="Calibri" w:eastAsia="宋体" w:hAnsi="Calibri" w:cs="Arial"/>
                <w:i/>
                <w:lang w:eastAsia="zh-CN"/>
              </w:rPr>
              <w:t xml:space="preserve"> - -</w:t>
            </w:r>
          </w:p>
          <w:p w:rsidR="00CB1751" w:rsidRPr="002D4EF9" w:rsidRDefault="006D0358" w:rsidP="00CB1751">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CB1751" w:rsidRPr="002D4EF9">
              <w:rPr>
                <w:rFonts w:ascii="Calibri" w:eastAsia="宋体" w:hAnsi="Calibri" w:cs="Arial"/>
                <w:i/>
                <w:lang w:eastAsia="zh-CN"/>
              </w:rPr>
              <w:t xml:space="preserve"> - -</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_shell</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w:t>
            </w:r>
          </w:p>
          <w:p w:rsidR="00CB1751" w:rsidRPr="002D4EF9" w:rsidRDefault="00CB1751" w:rsidP="00CB1751">
            <w:pPr>
              <w:pStyle w:val="Body"/>
              <w:ind w:leftChars="200" w:left="402"/>
              <w:rPr>
                <w:rFonts w:ascii="Calibri" w:eastAsia="宋体" w:hAnsi="Calibri" w:cs="Arial"/>
                <w:b/>
                <w:i/>
                <w:lang w:eastAsia="zh-CN"/>
              </w:rPr>
            </w:pPr>
          </w:p>
          <w:p w:rsidR="00CB1751" w:rsidRPr="002D4EF9" w:rsidRDefault="00CB1751" w:rsidP="00CB1751">
            <w:pPr>
              <w:pStyle w:val="Body"/>
              <w:ind w:leftChars="200" w:left="402"/>
              <w:rPr>
                <w:rFonts w:ascii="Calibri" w:eastAsia="宋体" w:hAnsi="Calibri" w:cs="Arial"/>
                <w:b/>
                <w:i/>
                <w:lang w:eastAsia="zh-CN"/>
              </w:rPr>
            </w:pP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BusyBox v1.18.3 (2011-07-11 10:52:56 PDT) built-in shell (ash)</w:t>
            </w:r>
          </w:p>
          <w:p w:rsidR="00CB1751" w:rsidRPr="002D4EF9" w:rsidRDefault="00CB1751" w:rsidP="00CB1751">
            <w:pPr>
              <w:pStyle w:val="Body"/>
              <w:ind w:leftChars="200" w:left="402"/>
              <w:rPr>
                <w:rFonts w:ascii="Calibri" w:eastAsia="宋体" w:hAnsi="Calibri" w:cs="Arial"/>
                <w:b/>
                <w:i/>
                <w:lang w:eastAsia="zh-CN"/>
              </w:rPr>
            </w:pPr>
            <w:r w:rsidRPr="002D4EF9">
              <w:rPr>
                <w:rFonts w:ascii="Calibri" w:eastAsia="宋体" w:hAnsi="Calibri" w:cs="Arial"/>
                <w:b/>
                <w:i/>
                <w:lang w:eastAsia="zh-CN"/>
              </w:rPr>
              <w:t>Enter 'help' for a list of built-in commands.</w:t>
            </w:r>
          </w:p>
          <w:p w:rsidR="00CB1751" w:rsidRPr="002D4EF9" w:rsidRDefault="00CB1751" w:rsidP="00CB1751">
            <w:pPr>
              <w:pStyle w:val="Body"/>
              <w:ind w:leftChars="200" w:left="402"/>
              <w:rPr>
                <w:rFonts w:ascii="Calibri" w:eastAsia="宋体" w:hAnsi="Calibri" w:cs="Arial"/>
                <w:b/>
                <w:i/>
                <w:lang w:eastAsia="zh-CN"/>
              </w:rPr>
            </w:pPr>
          </w:p>
          <w:p w:rsidR="00A204F4" w:rsidRPr="002D4EF9" w:rsidRDefault="00A204F4" w:rsidP="00A204F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A204F4" w:rsidRPr="002D4EF9" w:rsidRDefault="00A204F4" w:rsidP="00A204F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989 root      104m S    /opt/ah/bin/ah_brd</w:t>
            </w:r>
          </w:p>
          <w:p w:rsidR="00A204F4" w:rsidRPr="002D4EF9" w:rsidRDefault="00A204F4" w:rsidP="00A204F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pppd</w:t>
            </w:r>
          </w:p>
          <w:p w:rsidR="00C2002A" w:rsidRPr="002D4EF9" w:rsidRDefault="00A204F4" w:rsidP="00A204F4">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3196 root      4108 S    /sbin/pppd noaccomp nopcomp novj nobsdcomp noipdefau</w:t>
            </w:r>
          </w:p>
          <w:p w:rsidR="005B2A34" w:rsidRPr="002D4EF9" w:rsidRDefault="006D0358" w:rsidP="005B2A3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5B2A34" w:rsidRPr="002D4EF9">
              <w:rPr>
                <w:rFonts w:ascii="Calibri" w:eastAsia="宋体" w:hAnsi="Calibri" w:cs="Arial"/>
                <w:i/>
                <w:lang w:eastAsia="zh-CN"/>
              </w:rPr>
              <w:t xml:space="preserve"> - -</w:t>
            </w:r>
          </w:p>
          <w:p w:rsidR="005B2A34" w:rsidRPr="002D4EF9" w:rsidRDefault="005B2A34" w:rsidP="005B2A34">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debug console - - - - - - - - - - - - - - - - - - - - - - - -</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Use cached gw IP 0x0 for eth0</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31 08:53:21 debug   ah_brd: [brd_wanmon]: WFOIFM: </w:t>
            </w:r>
            <w:r w:rsidRPr="002D4EF9">
              <w:rPr>
                <w:rFonts w:ascii="Calibri" w:eastAsia="宋体" w:hAnsi="Calibri" w:cs="Arial"/>
                <w:b/>
                <w:i/>
                <w:color w:val="FF0000"/>
                <w:lang w:eastAsia="zh-CN"/>
              </w:rPr>
              <w:t>Skip test for eth0: no targets defined</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Use cached gw IP 0x0 for ppp0</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31 08:53:21 debug   ah_brd: [brd_wanmon]: WFOIFM: </w:t>
            </w:r>
            <w:r w:rsidRPr="002D4EF9">
              <w:rPr>
                <w:rFonts w:ascii="Calibri" w:eastAsia="宋体" w:hAnsi="Calibri" w:cs="Arial"/>
                <w:b/>
                <w:i/>
                <w:color w:val="FF0000"/>
                <w:lang w:eastAsia="zh-CN"/>
              </w:rPr>
              <w:t>Skip test for ppp0: no targets defined</w:t>
            </w:r>
          </w:p>
          <w:p w:rsidR="005B2A34" w:rsidRPr="002D4EF9" w:rsidRDefault="005B2A34" w:rsidP="005B2A34">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Going to pause for 30 secs before next test</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p>
        </w:tc>
      </w:tr>
    </w:tbl>
    <w:p w:rsidR="00947BFA" w:rsidRPr="002D4EF9" w:rsidRDefault="00947BFA" w:rsidP="00947BFA">
      <w:pPr>
        <w:pStyle w:val="Body"/>
        <w:rPr>
          <w:rFonts w:ascii="Calibri" w:hAnsi="Calibri" w:cs="Arial"/>
          <w:lang w:eastAsia="zh-CN"/>
        </w:rPr>
      </w:pPr>
    </w:p>
    <w:p w:rsidR="00947BFA" w:rsidRPr="002D4EF9" w:rsidRDefault="00947BFA" w:rsidP="00947BFA">
      <w:pPr>
        <w:pStyle w:val="Heading3"/>
        <w:rPr>
          <w:rFonts w:ascii="Calibri" w:hAnsi="Calibri"/>
          <w:lang w:eastAsia="zh-CN"/>
        </w:rPr>
      </w:pPr>
      <w:r w:rsidRPr="002D4EF9">
        <w:rPr>
          <w:rFonts w:ascii="Calibri" w:hAnsi="Calibri"/>
          <w:lang w:eastAsia="zh-CN"/>
        </w:rPr>
        <w:t>UsbModem_FailureScenario_1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hAnsi="Calibri" w:cs="Arial"/>
                <w:lang w:eastAsia="zh-CN"/>
              </w:rPr>
              <w:t>UsbModem_FailureScenario_12</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B43226" w:rsidP="00947BFA">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947BFA" w:rsidRPr="002D4EF9" w:rsidRDefault="00B43226" w:rsidP="00947BFA">
            <w:pPr>
              <w:pStyle w:val="Body"/>
              <w:jc w:val="both"/>
              <w:rPr>
                <w:rFonts w:ascii="Calibri" w:eastAsia="宋体" w:hAnsi="Calibri" w:cs="Arial"/>
                <w:lang w:eastAsia="zh-CN"/>
              </w:rPr>
            </w:pPr>
            <w:r w:rsidRPr="002D4EF9">
              <w:rPr>
                <w:rFonts w:ascii="Calibri" w:eastAsia="宋体" w:hAnsi="Calibri" w:cs="Arial"/>
                <w:lang w:eastAsia="zh-CN"/>
              </w:rPr>
              <w:t>No</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BE1136" w:rsidP="00947BFA">
            <w:pPr>
              <w:pStyle w:val="Body"/>
              <w:jc w:val="both"/>
              <w:rPr>
                <w:rFonts w:ascii="Calibri" w:eastAsia="宋体" w:hAnsi="Calibri" w:cs="Arial"/>
                <w:lang w:eastAsia="zh-CN"/>
              </w:rPr>
            </w:pPr>
            <w:r w:rsidRPr="002D4EF9">
              <w:rPr>
                <w:rFonts w:ascii="Calibri" w:eastAsia="宋体" w:hAnsi="Calibri" w:cs="Arial"/>
                <w:lang w:eastAsia="zh-CN"/>
              </w:rPr>
              <w:t>Check the WAN state once crash usbmodem process</w:t>
            </w:r>
            <w:r w:rsidR="00947BFA" w:rsidRPr="002D4EF9">
              <w:rPr>
                <w:rFonts w:ascii="Calibri" w:eastAsia="宋体" w:hAnsi="Calibri" w:cs="Arial"/>
                <w:lang w:eastAsia="zh-CN"/>
              </w:rPr>
              <w:t>, primary-wan mode</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 xml:space="preserve">1) Config usbmodem mode as </w:t>
            </w:r>
            <w:r w:rsidR="00554FD5" w:rsidRPr="002D4EF9">
              <w:rPr>
                <w:rFonts w:ascii="Calibri" w:eastAsia="宋体" w:hAnsi="Calibri" w:cs="Arial"/>
                <w:lang w:eastAsia="zh-CN"/>
              </w:rPr>
              <w:t>primary-wan</w:t>
            </w:r>
          </w:p>
          <w:p w:rsidR="00BE1136" w:rsidRPr="002D4EF9" w:rsidRDefault="00947BFA" w:rsidP="00401438">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150AB4" w:rsidRPr="002D4EF9" w:rsidRDefault="00150AB4" w:rsidP="00401438">
            <w:pPr>
              <w:pStyle w:val="Body"/>
              <w:jc w:val="both"/>
              <w:rPr>
                <w:rFonts w:ascii="Calibri" w:eastAsia="宋体" w:hAnsi="Calibri" w:cs="Arial"/>
                <w:lang w:eastAsia="zh-CN"/>
              </w:rPr>
            </w:pP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interface eth3 mac-learning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ip 23.15.247.43</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 use-for-wan-testing</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routing route-request enable</w:t>
            </w:r>
          </w:p>
          <w:p w:rsidR="00150AB4" w:rsidRPr="002D4EF9" w:rsidRDefault="00150AB4" w:rsidP="00150AB4">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150AB4" w:rsidRPr="002D4EF9" w:rsidRDefault="00150AB4" w:rsidP="00150AB4">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1) Check the usbmodem config initially</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2) Crash the usbmodem process</w:t>
            </w: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3) Check usbmodem config after recover usbmodem process</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 xml:space="preserve">1) usbmodem is configured as </w:t>
            </w:r>
            <w:r w:rsidR="00554FD5" w:rsidRPr="002D4EF9">
              <w:rPr>
                <w:rFonts w:ascii="Calibri" w:eastAsia="宋体" w:hAnsi="Calibri" w:cs="Arial"/>
                <w:lang w:eastAsia="zh-CN"/>
              </w:rPr>
              <w:t>primary-wan</w:t>
            </w:r>
            <w:r w:rsidRPr="002D4EF9">
              <w:rPr>
                <w:rFonts w:ascii="Calibri" w:eastAsia="宋体" w:hAnsi="Calibri" w:cs="Arial"/>
                <w:lang w:eastAsia="zh-CN"/>
              </w:rPr>
              <w:t xml:space="preserve"> mode initially</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75</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612     12      0      0      0      0     12  |      852     14      0      0     14      0      0</w:t>
            </w:r>
          </w:p>
          <w:p w:rsidR="00401438" w:rsidRPr="002D4EF9" w:rsidRDefault="00401438" w:rsidP="00401438">
            <w:pPr>
              <w:pStyle w:val="Body"/>
              <w:ind w:leftChars="200" w:left="402"/>
              <w:rPr>
                <w:rFonts w:ascii="Calibri" w:eastAsia="宋体" w:hAnsi="Calibri" w:cs="Arial"/>
                <w:b/>
                <w:i/>
                <w:lang w:eastAsia="zh-CN"/>
              </w:rPr>
            </w:pP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8:45:39 2012)</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8:45:30 2012)</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8:45:33 2012)</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1 times (since Sat Mar 31 08:45:47 2012)</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Thu Jan  1 00:00:09 197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401438" w:rsidRPr="002D4EF9" w:rsidRDefault="00401438" w:rsidP="00401438">
            <w:pPr>
              <w:pStyle w:val="Body"/>
              <w:ind w:leftChars="200" w:left="402"/>
              <w:rPr>
                <w:rFonts w:ascii="Calibri" w:eastAsia="宋体" w:hAnsi="Calibri" w:cs="Arial"/>
                <w:b/>
                <w:i/>
                <w:lang w:eastAsia="zh-CN"/>
              </w:rPr>
            </w:pP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41.125.72      wan        -  0000:0000:0000   </w:t>
            </w:r>
            <w:r w:rsidRPr="002D4EF9">
              <w:rPr>
                <w:rFonts w:ascii="Calibri" w:eastAsia="宋体" w:hAnsi="Calibri" w:cs="Arial"/>
                <w:b/>
                <w:i/>
                <w:color w:val="FF0000"/>
                <w:lang w:eastAsia="zh-CN"/>
              </w:rPr>
              <w:t>U</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401438" w:rsidRPr="002D4EF9">
              <w:rPr>
                <w:rFonts w:ascii="Calibri" w:eastAsia="宋体" w:hAnsi="Calibri" w:cs="Arial"/>
                <w:i/>
                <w:lang w:eastAsia="zh-CN"/>
              </w:rPr>
              <w:t xml:space="preserve"> - -</w:t>
            </w:r>
          </w:p>
          <w:p w:rsidR="00401438" w:rsidRPr="002D4EF9" w:rsidRDefault="006D0358" w:rsidP="00401438">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401438" w:rsidRPr="002D4EF9">
              <w:rPr>
                <w:rFonts w:ascii="Calibri" w:eastAsia="宋体" w:hAnsi="Calibri" w:cs="Arial"/>
                <w:i/>
                <w:lang w:eastAsia="zh-CN"/>
              </w:rPr>
              <w:t xml:space="preserve"> - -</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_shell</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w:t>
            </w:r>
          </w:p>
          <w:p w:rsidR="00401438" w:rsidRPr="002D4EF9" w:rsidRDefault="00401438" w:rsidP="00401438">
            <w:pPr>
              <w:pStyle w:val="Body"/>
              <w:ind w:leftChars="200" w:left="402"/>
              <w:rPr>
                <w:rFonts w:ascii="Calibri" w:eastAsia="宋体" w:hAnsi="Calibri" w:cs="Arial"/>
                <w:b/>
                <w:i/>
                <w:lang w:eastAsia="zh-CN"/>
              </w:rPr>
            </w:pPr>
          </w:p>
          <w:p w:rsidR="00401438" w:rsidRPr="002D4EF9" w:rsidRDefault="00401438" w:rsidP="00401438">
            <w:pPr>
              <w:pStyle w:val="Body"/>
              <w:ind w:leftChars="200" w:left="402"/>
              <w:rPr>
                <w:rFonts w:ascii="Calibri" w:eastAsia="宋体" w:hAnsi="Calibri" w:cs="Arial"/>
                <w:b/>
                <w:i/>
                <w:lang w:eastAsia="zh-CN"/>
              </w:rPr>
            </w:pP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BusyBox v1.18.3 (2011-07-11 10:52:56 PDT) built-in shell (ash)</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Enter 'help' for a list of built-in commands.</w:t>
            </w:r>
          </w:p>
          <w:p w:rsidR="00401438" w:rsidRPr="002D4EF9" w:rsidRDefault="00401438" w:rsidP="00401438">
            <w:pPr>
              <w:pStyle w:val="Body"/>
              <w:ind w:leftChars="200" w:left="402"/>
              <w:rPr>
                <w:rFonts w:ascii="Calibri" w:eastAsia="宋体" w:hAnsi="Calibri" w:cs="Arial"/>
                <w:b/>
                <w:i/>
                <w:lang w:eastAsia="zh-CN"/>
              </w:rPr>
            </w:pP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1441 root      104m S    /opt/ah/bin/ah_brd</w:t>
            </w:r>
          </w:p>
          <w:p w:rsidR="00401438" w:rsidRPr="002D4EF9" w:rsidRDefault="00401438" w:rsidP="0040143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pppd</w:t>
            </w:r>
          </w:p>
          <w:p w:rsidR="00401438" w:rsidRPr="002D4EF9" w:rsidRDefault="00401438" w:rsidP="0040143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2275 root      4108 S    /sbin/pppd noaccomp nopcomp novj nobsdcomp noipdefau</w:t>
            </w:r>
          </w:p>
          <w:p w:rsidR="00401438" w:rsidRPr="002D4EF9" w:rsidRDefault="00401438" w:rsidP="00947BFA">
            <w:pPr>
              <w:pStyle w:val="Body"/>
              <w:jc w:val="both"/>
              <w:rPr>
                <w:rFonts w:ascii="Calibri" w:eastAsia="宋体" w:hAnsi="Calibri" w:cs="Arial"/>
                <w:lang w:eastAsia="zh-CN"/>
              </w:rPr>
            </w:pPr>
          </w:p>
          <w:p w:rsidR="00947BFA" w:rsidRPr="002D4EF9" w:rsidRDefault="00947BFA" w:rsidP="00947BFA">
            <w:pPr>
              <w:pStyle w:val="Body"/>
              <w:jc w:val="both"/>
              <w:rPr>
                <w:rFonts w:ascii="Calibri" w:eastAsia="宋体" w:hAnsi="Calibri" w:cs="Arial"/>
                <w:lang w:eastAsia="zh-CN"/>
              </w:rPr>
            </w:pPr>
            <w:r w:rsidRPr="002D4EF9">
              <w:rPr>
                <w:rFonts w:ascii="Calibri" w:eastAsia="宋体" w:hAnsi="Calibri" w:cs="Arial"/>
                <w:lang w:eastAsia="zh-CN"/>
              </w:rPr>
              <w:t xml:space="preserve">2) There is no </w:t>
            </w:r>
            <w:r w:rsidR="006464BB" w:rsidRPr="002D4EF9">
              <w:rPr>
                <w:rFonts w:ascii="Calibri" w:eastAsia="宋体" w:hAnsi="Calibri" w:cs="Arial"/>
                <w:lang w:eastAsia="zh-CN"/>
              </w:rPr>
              <w:t>brd/ ppd</w:t>
            </w:r>
            <w:r w:rsidRPr="002D4EF9">
              <w:rPr>
                <w:rFonts w:ascii="Calibri" w:eastAsia="宋体" w:hAnsi="Calibri" w:cs="Arial"/>
                <w:lang w:eastAsia="zh-CN"/>
              </w:rPr>
              <w:t xml:space="preserve"> process once </w:t>
            </w:r>
            <w:r w:rsidR="003B0955" w:rsidRPr="002D4EF9">
              <w:rPr>
                <w:rFonts w:ascii="Calibri" w:eastAsia="宋体" w:hAnsi="Calibri" w:cs="Arial"/>
                <w:lang w:eastAsia="zh-CN"/>
              </w:rPr>
              <w:t>kill process ah_brd/ pppd</w:t>
            </w:r>
          </w:p>
          <w:p w:rsidR="00687B66" w:rsidRPr="002D4EF9" w:rsidRDefault="00687B66" w:rsidP="00687B6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killall ah_brd</w:t>
            </w:r>
          </w:p>
          <w:p w:rsidR="00687B66" w:rsidRPr="002D4EF9" w:rsidRDefault="00687B66" w:rsidP="00687B6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killall pppd</w:t>
            </w:r>
          </w:p>
          <w:p w:rsidR="00687B66" w:rsidRPr="002D4EF9" w:rsidRDefault="00687B66" w:rsidP="00687B6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687B66" w:rsidRPr="002D4EF9" w:rsidRDefault="00687B66" w:rsidP="00687B6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pppd</w:t>
            </w:r>
          </w:p>
          <w:p w:rsidR="003B0955" w:rsidRPr="002D4EF9" w:rsidRDefault="00687B66" w:rsidP="00687B66">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w:t>
            </w:r>
          </w:p>
          <w:p w:rsidR="00687B66" w:rsidRPr="002D4EF9" w:rsidRDefault="00687B66" w:rsidP="00687B66">
            <w:pPr>
              <w:pStyle w:val="Body"/>
              <w:jc w:val="both"/>
              <w:rPr>
                <w:rFonts w:ascii="Calibri" w:eastAsia="宋体" w:hAnsi="Calibri" w:cs="Arial"/>
                <w:lang w:eastAsia="zh-CN"/>
              </w:rPr>
            </w:pPr>
          </w:p>
          <w:p w:rsidR="00947BFA" w:rsidRPr="002D4EF9" w:rsidRDefault="00947BFA" w:rsidP="00687B66">
            <w:pPr>
              <w:pStyle w:val="Body"/>
              <w:jc w:val="both"/>
              <w:rPr>
                <w:rFonts w:ascii="Calibri" w:eastAsia="宋体" w:hAnsi="Calibri" w:cs="Arial"/>
                <w:lang w:eastAsia="zh-CN"/>
              </w:rPr>
            </w:pPr>
            <w:r w:rsidRPr="002D4EF9">
              <w:rPr>
                <w:rFonts w:ascii="Calibri" w:eastAsia="宋体" w:hAnsi="Calibri" w:cs="Arial"/>
                <w:lang w:eastAsia="zh-CN"/>
              </w:rPr>
              <w:t xml:space="preserve">3) usbmodem config </w:t>
            </w:r>
            <w:r w:rsidR="00687B66" w:rsidRPr="002D4EF9">
              <w:rPr>
                <w:rFonts w:ascii="Calibri" w:eastAsia="宋体" w:hAnsi="Calibri" w:cs="Arial"/>
                <w:lang w:eastAsia="zh-CN"/>
              </w:rPr>
              <w:t>does not lost</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 huawei_e220</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F41078" w:rsidRPr="002D4EF9" w:rsidRDefault="00F41078" w:rsidP="00F4107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F41078" w:rsidRPr="002D4EF9" w:rsidRDefault="00F41078" w:rsidP="00F41078">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687B66" w:rsidRPr="002D4EF9" w:rsidRDefault="00687B66" w:rsidP="00687B66">
            <w:pPr>
              <w:pStyle w:val="Body"/>
              <w:jc w:val="both"/>
              <w:rPr>
                <w:rFonts w:ascii="Calibri" w:eastAsia="宋体" w:hAnsi="Calibri" w:cs="Arial"/>
                <w:lang w:eastAsia="zh-CN"/>
              </w:rPr>
            </w:pPr>
          </w:p>
          <w:p w:rsidR="00687B66" w:rsidRPr="002D4EF9" w:rsidRDefault="00687B66" w:rsidP="00687B66">
            <w:pPr>
              <w:pStyle w:val="Body"/>
              <w:jc w:val="both"/>
              <w:rPr>
                <w:rFonts w:ascii="Calibri" w:eastAsia="宋体" w:hAnsi="Calibri" w:cs="Arial"/>
                <w:lang w:eastAsia="zh-CN"/>
              </w:rPr>
            </w:pPr>
            <w:r w:rsidRPr="002D4EF9">
              <w:rPr>
                <w:rFonts w:ascii="Calibri" w:eastAsia="宋体" w:hAnsi="Calibri" w:cs="Arial"/>
                <w:lang w:eastAsia="zh-CN"/>
              </w:rPr>
              <w:t xml:space="preserve">4) </w:t>
            </w:r>
            <w:r w:rsidR="006464BB" w:rsidRPr="002D4EF9">
              <w:rPr>
                <w:rFonts w:ascii="Calibri" w:eastAsia="宋体" w:hAnsi="Calibri" w:cs="Arial"/>
                <w:lang w:eastAsia="zh-CN"/>
              </w:rPr>
              <w:t xml:space="preserve">WAN is </w:t>
            </w:r>
            <w:r w:rsidR="008A2925" w:rsidRPr="002D4EF9">
              <w:rPr>
                <w:rFonts w:ascii="Calibri" w:eastAsia="宋体" w:hAnsi="Calibri" w:cs="Arial"/>
                <w:lang w:eastAsia="zh-CN"/>
              </w:rPr>
              <w:t xml:space="preserve">still </w:t>
            </w:r>
            <w:r w:rsidR="006464BB" w:rsidRPr="002D4EF9">
              <w:rPr>
                <w:rFonts w:ascii="Calibri" w:eastAsia="宋体" w:hAnsi="Calibri" w:cs="Arial"/>
                <w:lang w:eastAsia="zh-CN"/>
              </w:rPr>
              <w:t>down even restore brd/ pppd proces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3091</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108      6      0      0      0      0      6  |      114      7      0      0      7      0      0</w:t>
            </w:r>
          </w:p>
          <w:p w:rsidR="006464BB" w:rsidRPr="002D4EF9" w:rsidRDefault="006464BB" w:rsidP="006464BB">
            <w:pPr>
              <w:pStyle w:val="Body"/>
              <w:ind w:leftChars="200" w:left="402"/>
              <w:rPr>
                <w:rFonts w:ascii="Calibri" w:eastAsia="宋体" w:hAnsi="Calibri" w:cs="Arial"/>
                <w:b/>
                <w:i/>
                <w:lang w:eastAsia="zh-CN"/>
              </w:rPr>
            </w:pP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down</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Sat Mar 31 08:50:21 2012)</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Sat Mar 31 08:50:21 2012)</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Sat Mar 31 08:50:32 2012)</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Sat Mar 31 08:50:21 2012)</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no</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Sat Mar 31 08:50:21 2012)</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Sat Mar 31 08:50:21 2012)</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0 times (since Sat Mar 31 08:50:21 2012)</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Sat Mar 31 08:50:21 2012)</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Active: yes</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6464BB" w:rsidRPr="002D4EF9" w:rsidRDefault="006464BB" w:rsidP="006464BB">
            <w:pPr>
              <w:pStyle w:val="Body"/>
              <w:ind w:leftChars="200" w:left="402"/>
              <w:rPr>
                <w:rFonts w:ascii="Calibri" w:eastAsia="宋体" w:hAnsi="Calibri" w:cs="Arial"/>
                <w:b/>
                <w:i/>
                <w:lang w:eastAsia="zh-CN"/>
              </w:rPr>
            </w:pP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Ppp0</w:t>
            </w:r>
            <w:r w:rsidRPr="002D4EF9">
              <w:rPr>
                <w:rFonts w:ascii="Calibri" w:eastAsia="宋体" w:hAnsi="Calibri" w:cs="Arial"/>
                <w:b/>
                <w:i/>
                <w:lang w:eastAsia="zh-CN"/>
              </w:rPr>
              <w:t xml:space="preserve">        10.30.41.171      wan        -  0000:0000:0000   </w:t>
            </w:r>
            <w:r w:rsidRPr="002D4EF9">
              <w:rPr>
                <w:rFonts w:ascii="Calibri" w:eastAsia="宋体" w:hAnsi="Calibri" w:cs="Arial"/>
                <w:b/>
                <w:i/>
                <w:color w:val="FF0000"/>
                <w:lang w:eastAsia="zh-CN"/>
              </w:rPr>
              <w:t>U</w:t>
            </w:r>
          </w:p>
          <w:p w:rsidR="00350219" w:rsidRPr="002D4EF9" w:rsidRDefault="006D0358" w:rsidP="0035021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50219" w:rsidRPr="002D4EF9">
              <w:rPr>
                <w:rFonts w:ascii="Calibri" w:eastAsia="宋体" w:hAnsi="Calibri" w:cs="Arial"/>
                <w:i/>
                <w:lang w:eastAsia="zh-CN"/>
              </w:rPr>
              <w:t xml:space="preserve"> - -</w:t>
            </w:r>
          </w:p>
          <w:p w:rsidR="00350219" w:rsidRPr="002D4EF9" w:rsidRDefault="006D0358" w:rsidP="00350219">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350219" w:rsidRPr="002D4EF9">
              <w:rPr>
                <w:rFonts w:ascii="Calibri" w:eastAsia="宋体" w:hAnsi="Calibri" w:cs="Arial"/>
                <w:i/>
                <w:lang w:eastAsia="zh-CN"/>
              </w:rPr>
              <w:t xml:space="preserve">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w:t>
            </w:r>
            <w:r w:rsidR="008A2925" w:rsidRPr="002D4EF9">
              <w:rPr>
                <w:rFonts w:ascii="Calibri" w:eastAsia="宋体" w:hAnsi="Calibri" w:cs="Arial"/>
                <w:i/>
                <w:lang w:eastAsia="zh-CN"/>
              </w:rPr>
              <w:t xml:space="preserve">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deb co</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Use cached gw IP 0x0 for eth0</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31 08:53:21 debug   ah_brd: [brd_wanmon]: WFOIFM: </w:t>
            </w:r>
            <w:r w:rsidRPr="002D4EF9">
              <w:rPr>
                <w:rFonts w:ascii="Calibri" w:eastAsia="宋体" w:hAnsi="Calibri" w:cs="Arial"/>
                <w:b/>
                <w:i/>
                <w:color w:val="FF0000"/>
                <w:lang w:eastAsia="zh-CN"/>
              </w:rPr>
              <w:t>Skip test for eth0: no targets defined</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Use cached gw IP 0x0 for ppp0</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2012-03-31 08:53:21 debug   ah_brd: [brd_wanmon]: WFOIFM: </w:t>
            </w:r>
            <w:r w:rsidRPr="002D4EF9">
              <w:rPr>
                <w:rFonts w:ascii="Calibri" w:eastAsia="宋体" w:hAnsi="Calibri" w:cs="Arial"/>
                <w:b/>
                <w:i/>
                <w:color w:val="FF0000"/>
                <w:lang w:eastAsia="zh-CN"/>
              </w:rPr>
              <w:t>Skip test for ppp0: no targets defined</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2012-03-31 08:53:21 debug   ah_brd: [brd_wanmon]: WFOIFM: Going to pause for 30 secs before next test</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_shell</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password:</w:t>
            </w:r>
          </w:p>
          <w:p w:rsidR="006464BB" w:rsidRPr="002D4EF9" w:rsidRDefault="006464BB" w:rsidP="006464BB">
            <w:pPr>
              <w:pStyle w:val="Body"/>
              <w:ind w:leftChars="200" w:left="402"/>
              <w:rPr>
                <w:rFonts w:ascii="Calibri" w:eastAsia="宋体" w:hAnsi="Calibri" w:cs="Arial"/>
                <w:b/>
                <w:i/>
                <w:lang w:eastAsia="zh-CN"/>
              </w:rPr>
            </w:pPr>
          </w:p>
          <w:p w:rsidR="006464BB" w:rsidRPr="002D4EF9" w:rsidRDefault="006464BB" w:rsidP="006464BB">
            <w:pPr>
              <w:pStyle w:val="Body"/>
              <w:ind w:leftChars="200" w:left="402"/>
              <w:rPr>
                <w:rFonts w:ascii="Calibri" w:eastAsia="宋体" w:hAnsi="Calibri" w:cs="Arial"/>
                <w:b/>
                <w:i/>
                <w:lang w:eastAsia="zh-CN"/>
              </w:rPr>
            </w:pP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BusyBox v1.18.3 (2011-07-11 10:52:56 PDT) built-in shell (ash)</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Enter 'help' for a list of built-in commands.</w:t>
            </w:r>
          </w:p>
          <w:p w:rsidR="006464BB" w:rsidRPr="002D4EF9" w:rsidRDefault="006464BB" w:rsidP="006464BB">
            <w:pPr>
              <w:pStyle w:val="Body"/>
              <w:ind w:leftChars="200" w:left="402"/>
              <w:rPr>
                <w:rFonts w:ascii="Calibri" w:eastAsia="宋体" w:hAnsi="Calibri" w:cs="Arial"/>
                <w:b/>
                <w:i/>
                <w:lang w:eastAsia="zh-CN"/>
              </w:rPr>
            </w:pP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brd</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2888 root      104m S    /opt/ah/bin/ah_brd</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s | grep pppd</w:t>
            </w:r>
          </w:p>
          <w:p w:rsidR="006464BB" w:rsidRPr="002D4EF9" w:rsidRDefault="006464BB" w:rsidP="006464BB">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3091 root      4108 S    /sbin/pppd noaccomp nopcomp novj nobsdcomp noipdefau</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8A2925" w:rsidRPr="002D4EF9" w:rsidRDefault="006D0358" w:rsidP="008A292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8A2925" w:rsidRPr="002D4EF9">
              <w:rPr>
                <w:rFonts w:ascii="Calibri" w:eastAsia="宋体" w:hAnsi="Calibri" w:cs="Arial"/>
                <w:i/>
                <w:lang w:eastAsia="zh-CN"/>
              </w:rPr>
              <w:t xml:space="preserve"> - -</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mp/home/admin$ ping 8.8.8.8</w:t>
            </w:r>
          </w:p>
          <w:p w:rsidR="006464BB" w:rsidRPr="002D4EF9" w:rsidRDefault="006464BB" w:rsidP="006464BB">
            <w:pPr>
              <w:pStyle w:val="Body"/>
              <w:ind w:leftChars="200" w:left="402"/>
              <w:rPr>
                <w:rFonts w:ascii="Calibri" w:eastAsia="宋体" w:hAnsi="Calibri" w:cs="Arial"/>
                <w:b/>
                <w:i/>
                <w:lang w:eastAsia="zh-CN"/>
              </w:rPr>
            </w:pPr>
            <w:r w:rsidRPr="002D4EF9">
              <w:rPr>
                <w:rFonts w:ascii="Calibri" w:eastAsia="宋体" w:hAnsi="Calibri" w:cs="Arial"/>
                <w:b/>
                <w:i/>
                <w:lang w:eastAsia="zh-CN"/>
              </w:rPr>
              <w:t>PING 8.8.8.8 (8.8.8.8): 56 data bytes</w:t>
            </w:r>
          </w:p>
          <w:p w:rsidR="006464BB" w:rsidRPr="002D4EF9" w:rsidRDefault="006464BB" w:rsidP="006464BB">
            <w:pPr>
              <w:pStyle w:val="Body"/>
              <w:ind w:leftChars="200" w:left="402"/>
              <w:rPr>
                <w:rFonts w:ascii="Calibri" w:eastAsia="宋体" w:hAnsi="Calibri" w:cs="Arial"/>
                <w:color w:val="FF0000"/>
                <w:lang w:eastAsia="zh-CN"/>
              </w:rPr>
            </w:pPr>
            <w:r w:rsidRPr="002D4EF9">
              <w:rPr>
                <w:rFonts w:ascii="Calibri" w:eastAsia="宋体" w:hAnsi="Calibri" w:cs="Arial"/>
                <w:b/>
                <w:i/>
                <w:color w:val="FF0000"/>
                <w:lang w:eastAsia="zh-CN"/>
              </w:rPr>
              <w:t>ping: sendto: Network is unreachable</w:t>
            </w:r>
          </w:p>
        </w:tc>
      </w:tr>
      <w:tr w:rsidR="00947BFA" w:rsidRPr="002D4EF9" w:rsidTr="00947BFA">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947BFA" w:rsidRPr="002D4EF9" w:rsidRDefault="00947BFA" w:rsidP="00947BFA">
            <w:pPr>
              <w:pStyle w:val="Body"/>
              <w:jc w:val="both"/>
              <w:rPr>
                <w:rFonts w:ascii="Calibri" w:eastAsia="宋体" w:hAnsi="Calibri" w:cs="Arial"/>
                <w:lang w:eastAsia="zh-CN"/>
              </w:rPr>
            </w:pPr>
          </w:p>
        </w:tc>
      </w:tr>
    </w:tbl>
    <w:p w:rsidR="00063A9D" w:rsidRPr="002D4EF9" w:rsidRDefault="00063A9D" w:rsidP="00176551">
      <w:pPr>
        <w:pStyle w:val="Heading3"/>
        <w:rPr>
          <w:rFonts w:ascii="Calibri" w:hAnsi="Calibri"/>
          <w:lang w:eastAsia="zh-CN"/>
        </w:rPr>
      </w:pPr>
      <w:r w:rsidRPr="002D4EF9">
        <w:rPr>
          <w:rFonts w:ascii="Calibri" w:hAnsi="Calibri"/>
          <w:lang w:eastAsia="zh-CN"/>
        </w:rPr>
        <w:t>UsbModem_FailureScenario_1</w:t>
      </w:r>
      <w:r w:rsidR="00E204C2" w:rsidRPr="002D4EF9">
        <w:rPr>
          <w:rFonts w:ascii="Calibri" w:hAnsi="Calibri"/>
          <w:lang w:eastAsia="zh-CN"/>
        </w:rPr>
        <w:t>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hAnsi="Calibri" w:cs="Arial"/>
                <w:lang w:eastAsia="zh-CN"/>
              </w:rPr>
              <w:t>UsbModem_FailureScenario_1</w:t>
            </w:r>
            <w:r w:rsidR="00E204C2" w:rsidRPr="002D4EF9">
              <w:rPr>
                <w:rFonts w:ascii="Calibri" w:hAnsi="Calibri" w:cs="Arial"/>
                <w:lang w:eastAsia="zh-CN"/>
              </w:rPr>
              <w:t>3</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112234" w:rsidP="00AC02DE">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063A9D" w:rsidRPr="002D4EF9" w:rsidRDefault="000022D3" w:rsidP="00AC02DE">
            <w:pPr>
              <w:pStyle w:val="Body"/>
              <w:jc w:val="both"/>
              <w:rPr>
                <w:rFonts w:ascii="Calibri" w:eastAsia="宋体" w:hAnsi="Calibri" w:cs="Arial"/>
                <w:lang w:eastAsia="zh-CN"/>
              </w:rPr>
            </w:pPr>
            <w:r w:rsidRPr="002D4EF9">
              <w:rPr>
                <w:rFonts w:ascii="Calibri" w:eastAsia="宋体" w:hAnsi="Calibri" w:cs="Arial"/>
                <w:lang w:eastAsia="zh-CN"/>
              </w:rPr>
              <w:t>Yes</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547530" w:rsidP="00E611A5">
            <w:pPr>
              <w:pStyle w:val="Body"/>
              <w:jc w:val="both"/>
              <w:rPr>
                <w:rFonts w:ascii="Calibri" w:eastAsia="宋体" w:hAnsi="Calibri" w:cs="Arial"/>
                <w:lang w:eastAsia="zh-CN"/>
              </w:rPr>
            </w:pPr>
            <w:r w:rsidRPr="002D4EF9">
              <w:rPr>
                <w:rFonts w:ascii="Calibri" w:eastAsia="宋体" w:hAnsi="Calibri" w:cs="Arial"/>
                <w:lang w:eastAsia="zh-CN"/>
              </w:rPr>
              <w:t>Invalid track</w:t>
            </w:r>
            <w:r w:rsidR="00E611A5" w:rsidRPr="002D4EF9">
              <w:rPr>
                <w:rFonts w:ascii="Calibri" w:eastAsia="宋体" w:hAnsi="Calibri" w:cs="Arial"/>
                <w:lang w:eastAsia="zh-CN"/>
              </w:rPr>
              <w:t xml:space="preserve">-wan </w:t>
            </w:r>
            <w:r w:rsidRPr="002D4EF9">
              <w:rPr>
                <w:rFonts w:ascii="Calibri" w:eastAsia="宋体" w:hAnsi="Calibri" w:cs="Arial"/>
                <w:lang w:eastAsia="zh-CN"/>
              </w:rPr>
              <w:t>parameter</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E611A5" w:rsidP="00AC02DE">
            <w:pPr>
              <w:pStyle w:val="Body"/>
              <w:jc w:val="both"/>
              <w:rPr>
                <w:rFonts w:ascii="Calibri" w:eastAsia="宋体" w:hAnsi="Calibri" w:cs="Arial"/>
                <w:lang w:eastAsia="zh-CN"/>
              </w:rPr>
            </w:pPr>
            <w:r w:rsidRPr="002D4EF9">
              <w:rPr>
                <w:rFonts w:ascii="Calibri" w:eastAsia="宋体" w:hAnsi="Calibri" w:cs="Arial"/>
                <w:lang w:eastAsia="zh-CN"/>
              </w:rPr>
              <w:t>1) Config a track-wan group</w:t>
            </w:r>
          </w:p>
          <w:p w:rsidR="00E611A5" w:rsidRPr="002D4EF9" w:rsidRDefault="00E611A5" w:rsidP="00E611A5">
            <w:pPr>
              <w:pStyle w:val="Body"/>
              <w:ind w:leftChars="200" w:left="402"/>
              <w:rPr>
                <w:rFonts w:ascii="Calibri" w:eastAsia="宋体" w:hAnsi="Calibri" w:cs="Arial"/>
                <w:lang w:eastAsia="zh-CN"/>
              </w:rPr>
            </w:pPr>
            <w:r w:rsidRPr="002D4EF9">
              <w:rPr>
                <w:rFonts w:ascii="Calibri" w:eastAsia="宋体" w:hAnsi="Calibri" w:cs="Arial"/>
                <w:b/>
                <w:i/>
                <w:lang w:eastAsia="zh-CN"/>
              </w:rPr>
              <w:t>track-wan use-for-wan-eth0</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47530" w:rsidRPr="002D4EF9" w:rsidRDefault="00E611A5" w:rsidP="00547530">
            <w:pPr>
              <w:pStyle w:val="Body"/>
              <w:jc w:val="both"/>
              <w:rPr>
                <w:rFonts w:ascii="Calibri" w:eastAsia="宋体" w:hAnsi="Calibri" w:cs="Arial"/>
                <w:lang w:eastAsia="zh-CN"/>
              </w:rPr>
            </w:pPr>
            <w:r w:rsidRPr="002D4EF9">
              <w:rPr>
                <w:rFonts w:ascii="Calibri" w:eastAsia="宋体" w:hAnsi="Calibri" w:cs="Arial"/>
                <w:lang w:eastAsia="zh-CN"/>
              </w:rPr>
              <w:t>1) Config track-wan</w:t>
            </w:r>
            <w:r w:rsidR="00547530" w:rsidRPr="002D4EF9">
              <w:rPr>
                <w:rFonts w:ascii="Calibri" w:eastAsia="宋体" w:hAnsi="Calibri" w:cs="Arial"/>
                <w:lang w:eastAsia="zh-CN"/>
              </w:rPr>
              <w:t xml:space="preserve"> with interval (6s)/ timeout (2s)/ retry (2times)</w:t>
            </w:r>
          </w:p>
          <w:p w:rsidR="00547530"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 xml:space="preserve">2) Conifg </w:t>
            </w:r>
            <w:r w:rsidR="00E611A5" w:rsidRPr="002D4EF9">
              <w:rPr>
                <w:rFonts w:ascii="Calibri" w:eastAsia="宋体" w:hAnsi="Calibri" w:cs="Arial"/>
                <w:lang w:eastAsia="zh-CN"/>
              </w:rPr>
              <w:t>track-wan</w:t>
            </w:r>
            <w:r w:rsidRPr="002D4EF9">
              <w:rPr>
                <w:rFonts w:ascii="Calibri" w:eastAsia="宋体" w:hAnsi="Calibri" w:cs="Arial"/>
                <w:lang w:eastAsia="zh-CN"/>
              </w:rPr>
              <w:t xml:space="preserve"> interval as 181</w:t>
            </w:r>
          </w:p>
          <w:p w:rsidR="00547530" w:rsidRPr="002D4EF9" w:rsidRDefault="00E611A5" w:rsidP="00547530">
            <w:pPr>
              <w:pStyle w:val="Body"/>
              <w:jc w:val="both"/>
              <w:rPr>
                <w:rFonts w:ascii="Calibri" w:eastAsia="宋体" w:hAnsi="Calibri" w:cs="Arial"/>
                <w:lang w:eastAsia="zh-CN"/>
              </w:rPr>
            </w:pPr>
            <w:r w:rsidRPr="002D4EF9">
              <w:rPr>
                <w:rFonts w:ascii="Calibri" w:eastAsia="宋体" w:hAnsi="Calibri" w:cs="Arial"/>
                <w:lang w:eastAsia="zh-CN"/>
              </w:rPr>
              <w:t>3) Conifg track-wan</w:t>
            </w:r>
            <w:r w:rsidR="00547530" w:rsidRPr="002D4EF9">
              <w:rPr>
                <w:rFonts w:ascii="Calibri" w:eastAsia="宋体" w:hAnsi="Calibri" w:cs="Arial"/>
                <w:lang w:eastAsia="zh-CN"/>
              </w:rPr>
              <w:t xml:space="preserve"> timeout as 181</w:t>
            </w:r>
          </w:p>
          <w:p w:rsidR="00063A9D"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 xml:space="preserve">4) Conifg </w:t>
            </w:r>
            <w:r w:rsidR="00E611A5" w:rsidRPr="002D4EF9">
              <w:rPr>
                <w:rFonts w:ascii="Calibri" w:eastAsia="宋体" w:hAnsi="Calibri" w:cs="Arial"/>
                <w:lang w:eastAsia="zh-CN"/>
              </w:rPr>
              <w:t>track-wan</w:t>
            </w:r>
            <w:r w:rsidRPr="002D4EF9">
              <w:rPr>
                <w:rFonts w:ascii="Calibri" w:eastAsia="宋体" w:hAnsi="Calibri" w:cs="Arial"/>
                <w:lang w:eastAsia="zh-CN"/>
              </w:rPr>
              <w:t xml:space="preserve"> retry as 1025</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hAnsi="Calibri" w:cs="Arial"/>
                <w:color w:val="auto"/>
              </w:rPr>
            </w:pPr>
            <w:r w:rsidRPr="002D4EF9">
              <w:rPr>
                <w:rFonts w:ascii="Calibri" w:hAnsi="Calibri" w:cs="Arial"/>
                <w:color w:val="auto"/>
              </w:rPr>
              <w:lastRenderedPageBreak/>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547530"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1) Config track ip successfully with valid para value</w:t>
            </w:r>
          </w:p>
          <w:p w:rsidR="00547530"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interval, 1-180</w:t>
            </w:r>
          </w:p>
          <w:p w:rsidR="00E611A5" w:rsidRPr="002D4EF9" w:rsidRDefault="00E611A5" w:rsidP="00B64F10">
            <w:pPr>
              <w:pStyle w:val="Body"/>
              <w:ind w:leftChars="200" w:left="402"/>
              <w:rPr>
                <w:rFonts w:ascii="Calibri" w:eastAsia="宋体" w:hAnsi="Calibri" w:cs="Arial"/>
                <w:b/>
                <w:i/>
                <w:lang w:eastAsia="zh-CN"/>
              </w:rPr>
            </w:pPr>
          </w:p>
          <w:p w:rsidR="00B64F10" w:rsidRPr="002D4EF9" w:rsidRDefault="00E611A5" w:rsidP="00B64F10">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r w:rsidR="00B64F10" w:rsidRPr="002D4EF9">
              <w:rPr>
                <w:rFonts w:ascii="Calibri" w:eastAsia="宋体" w:hAnsi="Calibri" w:cs="Arial"/>
                <w:b/>
                <w:i/>
                <w:lang w:eastAsia="zh-CN"/>
              </w:rPr>
              <w:t xml:space="preserve"> in 1</w:t>
            </w:r>
          </w:p>
          <w:p w:rsidR="00E611A5" w:rsidRPr="002D4EF9" w:rsidRDefault="00E611A5" w:rsidP="00B64F10">
            <w:pPr>
              <w:pStyle w:val="Body"/>
              <w:ind w:leftChars="200" w:left="402"/>
              <w:rPr>
                <w:rFonts w:ascii="Calibri" w:eastAsia="宋体" w:hAnsi="Calibri" w:cs="Arial"/>
                <w:b/>
                <w:i/>
                <w:lang w:eastAsia="zh-CN"/>
              </w:rPr>
            </w:pP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ru | i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E611A5" w:rsidRPr="002D4EF9" w:rsidRDefault="00E611A5" w:rsidP="00E611A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wan use-for-wan-eth0 interval 1</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B64F10"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enable</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64F10" w:rsidRPr="002D4EF9" w:rsidRDefault="00E611A5" w:rsidP="00B64F10">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w:t>
            </w:r>
            <w:r w:rsidR="00B64F10" w:rsidRPr="002D4EF9">
              <w:rPr>
                <w:rFonts w:ascii="Calibri" w:eastAsia="宋体" w:hAnsi="Calibri" w:cs="Arial"/>
                <w:b/>
                <w:i/>
                <w:lang w:eastAsia="zh-CN"/>
              </w:rPr>
              <w:t xml:space="preserve"> 180</w:t>
            </w:r>
          </w:p>
          <w:p w:rsidR="00E611A5" w:rsidRPr="002D4EF9" w:rsidRDefault="00E611A5" w:rsidP="00B64F10">
            <w:pPr>
              <w:pStyle w:val="Body"/>
              <w:ind w:leftChars="200" w:left="402"/>
              <w:rPr>
                <w:rFonts w:ascii="Calibri" w:eastAsia="宋体" w:hAnsi="Calibri" w:cs="Arial"/>
                <w:b/>
                <w:i/>
                <w:lang w:eastAsia="zh-CN"/>
              </w:rPr>
            </w:pP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ru | i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E611A5" w:rsidRPr="002D4EF9" w:rsidRDefault="00E611A5" w:rsidP="00E611A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wan use-for-wan-eth0 interval 18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B64F10"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enable</w:t>
            </w:r>
          </w:p>
          <w:p w:rsidR="00B64F10" w:rsidRPr="002D4EF9" w:rsidRDefault="00B64F10" w:rsidP="00547530">
            <w:pPr>
              <w:pStyle w:val="Body"/>
              <w:jc w:val="both"/>
              <w:rPr>
                <w:rFonts w:ascii="Calibri" w:eastAsia="宋体" w:hAnsi="Calibri" w:cs="Arial"/>
                <w:lang w:eastAsia="zh-CN"/>
              </w:rPr>
            </w:pPr>
          </w:p>
          <w:p w:rsidR="00547530"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timeout, 1-180</w:t>
            </w:r>
          </w:p>
          <w:p w:rsidR="00A7390E" w:rsidRPr="002D4EF9" w:rsidRDefault="00E611A5" w:rsidP="00A7390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track-wan use-for-wan-eth0 ti </w:t>
            </w:r>
            <w:r w:rsidR="00A7390E" w:rsidRPr="002D4EF9">
              <w:rPr>
                <w:rFonts w:ascii="Calibri" w:eastAsia="宋体" w:hAnsi="Calibri" w:cs="Arial"/>
                <w:b/>
                <w:i/>
                <w:lang w:eastAsia="zh-CN"/>
              </w:rPr>
              <w:t>1</w:t>
            </w:r>
          </w:p>
          <w:p w:rsidR="00E611A5" w:rsidRPr="002D4EF9" w:rsidRDefault="00E611A5" w:rsidP="00A7390E">
            <w:pPr>
              <w:pStyle w:val="Body"/>
              <w:ind w:leftChars="200" w:left="402"/>
              <w:rPr>
                <w:rFonts w:ascii="Calibri" w:eastAsia="宋体" w:hAnsi="Calibri" w:cs="Arial"/>
                <w:b/>
                <w:i/>
                <w:lang w:eastAsia="zh-CN"/>
              </w:rPr>
            </w:pPr>
          </w:p>
          <w:p w:rsidR="00E611A5" w:rsidRPr="002D4EF9" w:rsidRDefault="00E611A5" w:rsidP="00E611A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ru | i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val 180</w:t>
            </w:r>
          </w:p>
          <w:p w:rsidR="00E611A5" w:rsidRPr="002D4EF9" w:rsidRDefault="00E611A5" w:rsidP="00E611A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wan use-for-wan-eth0 timeout 1</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A7390E"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enable</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ti 180</w:t>
            </w:r>
          </w:p>
          <w:p w:rsidR="00E611A5" w:rsidRPr="002D4EF9" w:rsidRDefault="00E611A5" w:rsidP="00E611A5">
            <w:pPr>
              <w:pStyle w:val="Body"/>
              <w:ind w:leftChars="200" w:left="402"/>
              <w:rPr>
                <w:rFonts w:ascii="Calibri" w:eastAsia="宋体" w:hAnsi="Calibri" w:cs="Arial"/>
                <w:b/>
                <w:i/>
                <w:lang w:eastAsia="zh-CN"/>
              </w:rPr>
            </w:pPr>
          </w:p>
          <w:p w:rsidR="00E611A5" w:rsidRPr="002D4EF9" w:rsidRDefault="00E611A5" w:rsidP="00E611A5">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ru | i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val 180</w:t>
            </w:r>
          </w:p>
          <w:p w:rsidR="00E611A5" w:rsidRPr="002D4EF9" w:rsidRDefault="00E611A5" w:rsidP="00E611A5">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wan use-for-wan-eth0 timeout 180</w:t>
            </w:r>
          </w:p>
          <w:p w:rsidR="00E611A5"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A7390E" w:rsidRPr="002D4EF9" w:rsidRDefault="00E611A5" w:rsidP="00E611A5">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enable</w:t>
            </w:r>
          </w:p>
          <w:p w:rsidR="00A7390E" w:rsidRPr="002D4EF9" w:rsidRDefault="00A7390E" w:rsidP="00547530">
            <w:pPr>
              <w:pStyle w:val="Body"/>
              <w:jc w:val="both"/>
              <w:rPr>
                <w:rFonts w:ascii="Calibri" w:eastAsia="宋体" w:hAnsi="Calibri" w:cs="Arial"/>
                <w:lang w:eastAsia="zh-CN"/>
              </w:rPr>
            </w:pPr>
          </w:p>
          <w:p w:rsidR="00547530"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retry, 0-1024</w:t>
            </w:r>
          </w:p>
          <w:p w:rsidR="008E6429" w:rsidRPr="002D4EF9" w:rsidRDefault="00C012F7" w:rsidP="008E6429">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re 0</w:t>
            </w:r>
          </w:p>
          <w:p w:rsidR="00C012F7" w:rsidRPr="002D4EF9" w:rsidRDefault="00C012F7" w:rsidP="008E6429">
            <w:pPr>
              <w:pStyle w:val="Body"/>
              <w:ind w:leftChars="200" w:left="402"/>
              <w:rPr>
                <w:rFonts w:ascii="Calibri" w:eastAsia="宋体" w:hAnsi="Calibri" w:cs="Arial"/>
                <w:b/>
                <w:i/>
                <w:lang w:eastAsia="zh-CN"/>
              </w:rPr>
            </w:pPr>
          </w:p>
          <w:p w:rsidR="00C012F7"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ru | i use-for-wan-eth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val 18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timeout 180</w:t>
            </w:r>
          </w:p>
          <w:p w:rsidR="00C012F7"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wan use-for-wan-eth0 retry 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wan use-for-wan-eth0 enable</w:t>
            </w:r>
          </w:p>
          <w:p w:rsidR="00E611A5" w:rsidRPr="002D4EF9" w:rsidRDefault="00E611A5" w:rsidP="00C012F7">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re 1024</w:t>
            </w:r>
          </w:p>
          <w:p w:rsidR="00C012F7" w:rsidRPr="002D4EF9" w:rsidRDefault="00C012F7" w:rsidP="00C012F7">
            <w:pPr>
              <w:pStyle w:val="Body"/>
              <w:ind w:leftChars="200" w:left="402"/>
              <w:rPr>
                <w:rFonts w:ascii="Calibri" w:eastAsia="宋体" w:hAnsi="Calibri" w:cs="Arial"/>
                <w:b/>
                <w:i/>
                <w:lang w:eastAsia="zh-CN"/>
              </w:rPr>
            </w:pPr>
          </w:p>
          <w:p w:rsidR="00C012F7"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ru | i use-for-wan-eth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p 8.8.8.8</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val 180</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timeout 180</w:t>
            </w:r>
          </w:p>
          <w:p w:rsidR="00C012F7" w:rsidRPr="002D4EF9" w:rsidRDefault="00C012F7" w:rsidP="00C012F7">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track-wan use-for-wan-eth0 retry 1024</w:t>
            </w:r>
          </w:p>
          <w:p w:rsidR="00C012F7" w:rsidRPr="002D4EF9" w:rsidRDefault="00C012F7" w:rsidP="00C012F7">
            <w:pPr>
              <w:pStyle w:val="Body"/>
              <w:ind w:leftChars="200" w:left="402"/>
              <w:rPr>
                <w:rFonts w:ascii="Calibri" w:eastAsia="宋体" w:hAnsi="Calibri" w:cs="Arial"/>
                <w:b/>
                <w:i/>
                <w:lang w:eastAsia="zh-CN"/>
              </w:rPr>
            </w:pPr>
            <w:r w:rsidRPr="002D4EF9">
              <w:rPr>
                <w:rFonts w:ascii="Calibri" w:eastAsia="宋体" w:hAnsi="Calibri" w:cs="Arial"/>
                <w:b/>
                <w:i/>
                <w:lang w:eastAsia="zh-CN"/>
              </w:rPr>
              <w:t>track-wan use-for-wan-eth0 interface eth0</w:t>
            </w:r>
          </w:p>
          <w:p w:rsidR="00C012F7" w:rsidRPr="002D4EF9" w:rsidRDefault="00C012F7" w:rsidP="00C012F7">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track-wan use-for-wan-eth0 enable</w:t>
            </w:r>
          </w:p>
          <w:p w:rsidR="00A7390E" w:rsidRPr="002D4EF9" w:rsidRDefault="00A7390E" w:rsidP="00547530">
            <w:pPr>
              <w:pStyle w:val="Body"/>
              <w:jc w:val="both"/>
              <w:rPr>
                <w:rFonts w:ascii="Calibri" w:eastAsia="宋体" w:hAnsi="Calibri" w:cs="Arial"/>
                <w:lang w:eastAsia="zh-CN"/>
              </w:rPr>
            </w:pPr>
          </w:p>
          <w:p w:rsidR="00063A9D" w:rsidRPr="002D4EF9" w:rsidRDefault="00547530" w:rsidP="00547530">
            <w:pPr>
              <w:pStyle w:val="Body"/>
              <w:jc w:val="both"/>
              <w:rPr>
                <w:rFonts w:ascii="Calibri" w:eastAsia="宋体" w:hAnsi="Calibri" w:cs="Arial"/>
                <w:lang w:eastAsia="zh-CN"/>
              </w:rPr>
            </w:pPr>
            <w:r w:rsidRPr="002D4EF9">
              <w:rPr>
                <w:rFonts w:ascii="Calibri" w:eastAsia="宋体" w:hAnsi="Calibri" w:cs="Arial"/>
                <w:lang w:eastAsia="zh-CN"/>
              </w:rPr>
              <w:t>2) Fail to config paras with invalid value</w:t>
            </w:r>
          </w:p>
          <w:p w:rsidR="00B64F10" w:rsidRPr="002D4EF9" w:rsidRDefault="00B64F10" w:rsidP="00547530">
            <w:pPr>
              <w:pStyle w:val="Body"/>
              <w:jc w:val="both"/>
              <w:rPr>
                <w:rFonts w:ascii="Calibri" w:eastAsia="宋体" w:hAnsi="Calibri" w:cs="Arial"/>
                <w:lang w:eastAsia="zh-CN"/>
              </w:rPr>
            </w:pPr>
            <w:r w:rsidRPr="002D4EF9">
              <w:rPr>
                <w:rFonts w:ascii="Calibri" w:eastAsia="宋体" w:hAnsi="Calibri" w:cs="Arial"/>
                <w:lang w:eastAsia="zh-CN"/>
              </w:rPr>
              <w:t>interval,</w:t>
            </w:r>
          </w:p>
          <w:p w:rsidR="00B64F10" w:rsidRPr="002D4EF9" w:rsidRDefault="00B64F10" w:rsidP="00B64F1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w:t>
            </w:r>
            <w:r w:rsidR="00E611A5" w:rsidRPr="002D4EF9">
              <w:rPr>
                <w:rFonts w:ascii="Calibri" w:eastAsia="宋体" w:hAnsi="Calibri" w:cs="Arial"/>
                <w:b/>
                <w:i/>
                <w:lang w:eastAsia="zh-CN"/>
              </w:rPr>
              <w:t xml:space="preserve">track-wan use-for-wan-eth0 interval </w:t>
            </w:r>
            <w:r w:rsidRPr="002D4EF9">
              <w:rPr>
                <w:rFonts w:ascii="Calibri" w:eastAsia="宋体" w:hAnsi="Calibri" w:cs="Arial"/>
                <w:b/>
                <w:i/>
                <w:lang w:eastAsia="zh-CN"/>
              </w:rPr>
              <w:t xml:space="preserve">0  </w:t>
            </w:r>
          </w:p>
          <w:p w:rsidR="00B64F10" w:rsidRPr="002D4EF9" w:rsidRDefault="00B64F10" w:rsidP="00B64F1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64F10" w:rsidRPr="002D4EF9" w:rsidRDefault="00B64F10" w:rsidP="00B64F1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w:t>
            </w:r>
            <w:r w:rsidR="00E611A5" w:rsidRPr="002D4EF9">
              <w:rPr>
                <w:rFonts w:ascii="Calibri" w:eastAsia="宋体" w:hAnsi="Calibri" w:cs="Arial"/>
                <w:b/>
                <w:i/>
                <w:lang w:eastAsia="zh-CN"/>
              </w:rPr>
              <w:t xml:space="preserve">track-wan use-for-wan-eth0 interval </w:t>
            </w:r>
            <w:r w:rsidRPr="002D4EF9">
              <w:rPr>
                <w:rFonts w:ascii="Calibri" w:eastAsia="宋体" w:hAnsi="Calibri" w:cs="Arial"/>
                <w:b/>
                <w:i/>
                <w:lang w:eastAsia="zh-CN"/>
              </w:rPr>
              <w:t>181</w:t>
            </w:r>
          </w:p>
          <w:p w:rsidR="00B64F10" w:rsidRPr="002D4EF9" w:rsidRDefault="00B64F10" w:rsidP="00B64F1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B64F10" w:rsidRPr="002D4EF9" w:rsidRDefault="00E611A5" w:rsidP="00B64F10">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track-wan use-for-wan-eth0 interval</w:t>
            </w:r>
            <w:r w:rsidR="00B64F10" w:rsidRPr="002D4EF9">
              <w:rPr>
                <w:rFonts w:ascii="Calibri" w:eastAsia="宋体" w:hAnsi="Calibri" w:cs="Arial"/>
                <w:b/>
                <w:i/>
                <w:lang w:eastAsia="zh-CN"/>
              </w:rPr>
              <w:t xml:space="preserve"> 1800</w:t>
            </w:r>
          </w:p>
          <w:p w:rsidR="00B64F10" w:rsidRPr="002D4EF9" w:rsidRDefault="00B64F10" w:rsidP="00B64F10">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B64F10" w:rsidRPr="002D4EF9" w:rsidRDefault="00B64F10" w:rsidP="00547530">
            <w:pPr>
              <w:pStyle w:val="Body"/>
              <w:jc w:val="both"/>
              <w:rPr>
                <w:rFonts w:ascii="Calibri" w:eastAsia="宋体" w:hAnsi="Calibri" w:cs="Arial"/>
                <w:lang w:eastAsia="zh-CN"/>
              </w:rPr>
            </w:pPr>
          </w:p>
          <w:p w:rsidR="00B64F10" w:rsidRPr="002D4EF9" w:rsidRDefault="00B64F10" w:rsidP="00547530">
            <w:pPr>
              <w:pStyle w:val="Body"/>
              <w:jc w:val="both"/>
              <w:rPr>
                <w:rFonts w:ascii="Calibri" w:eastAsia="宋体" w:hAnsi="Calibri" w:cs="Arial"/>
                <w:lang w:eastAsia="zh-CN"/>
              </w:rPr>
            </w:pPr>
            <w:r w:rsidRPr="002D4EF9">
              <w:rPr>
                <w:rFonts w:ascii="Calibri" w:eastAsia="宋体" w:hAnsi="Calibri" w:cs="Arial"/>
                <w:lang w:eastAsia="zh-CN"/>
              </w:rPr>
              <w:t>timeout,</w:t>
            </w:r>
          </w:p>
          <w:p w:rsidR="00A7390E" w:rsidRPr="002D4EF9" w:rsidRDefault="00A7390E" w:rsidP="00A7390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w:t>
            </w:r>
            <w:r w:rsidR="00E611A5" w:rsidRPr="002D4EF9">
              <w:rPr>
                <w:rFonts w:ascii="Calibri" w:eastAsia="宋体" w:hAnsi="Calibri" w:cs="Arial"/>
                <w:b/>
                <w:i/>
                <w:lang w:eastAsia="zh-CN"/>
              </w:rPr>
              <w:t xml:space="preserve">track-wan use-for-wan-eth0 </w:t>
            </w:r>
            <w:r w:rsidRPr="002D4EF9">
              <w:rPr>
                <w:rFonts w:ascii="Calibri" w:eastAsia="宋体" w:hAnsi="Calibri" w:cs="Arial"/>
                <w:b/>
                <w:i/>
                <w:lang w:eastAsia="zh-CN"/>
              </w:rPr>
              <w:t xml:space="preserve">ti 0  </w:t>
            </w:r>
          </w:p>
          <w:p w:rsidR="00A7390E" w:rsidRPr="002D4EF9" w:rsidRDefault="00A7390E" w:rsidP="00A7390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390E" w:rsidRPr="002D4EF9" w:rsidRDefault="00A7390E" w:rsidP="00A7390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w:t>
            </w:r>
            <w:r w:rsidR="00E611A5" w:rsidRPr="002D4EF9">
              <w:rPr>
                <w:rFonts w:ascii="Calibri" w:eastAsia="宋体" w:hAnsi="Calibri" w:cs="Arial"/>
                <w:b/>
                <w:i/>
                <w:lang w:eastAsia="zh-CN"/>
              </w:rPr>
              <w:t>track-wan use-for-wan-eth0</w:t>
            </w:r>
            <w:r w:rsidRPr="002D4EF9">
              <w:rPr>
                <w:rFonts w:ascii="Calibri" w:eastAsia="宋体" w:hAnsi="Calibri" w:cs="Arial"/>
                <w:b/>
                <w:i/>
                <w:lang w:eastAsia="zh-CN"/>
              </w:rPr>
              <w:t xml:space="preserve"> ti 181</w:t>
            </w:r>
          </w:p>
          <w:p w:rsidR="00A7390E" w:rsidRPr="002D4EF9" w:rsidRDefault="00A7390E" w:rsidP="00A7390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7390E" w:rsidRPr="002D4EF9" w:rsidRDefault="00A7390E" w:rsidP="00A7390E">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w:t>
            </w:r>
            <w:r w:rsidR="00E611A5" w:rsidRPr="002D4EF9">
              <w:rPr>
                <w:rFonts w:ascii="Calibri" w:eastAsia="宋体" w:hAnsi="Calibri" w:cs="Arial"/>
                <w:b/>
                <w:i/>
                <w:lang w:eastAsia="zh-CN"/>
              </w:rPr>
              <w:t>track-wan use-for-wan-eth0</w:t>
            </w:r>
            <w:r w:rsidRPr="002D4EF9">
              <w:rPr>
                <w:rFonts w:ascii="Calibri" w:eastAsia="宋体" w:hAnsi="Calibri" w:cs="Arial"/>
                <w:b/>
                <w:i/>
                <w:lang w:eastAsia="zh-CN"/>
              </w:rPr>
              <w:t xml:space="preserve"> ti 1800</w:t>
            </w:r>
          </w:p>
          <w:p w:rsidR="00A7390E" w:rsidRPr="002D4EF9" w:rsidRDefault="00A7390E" w:rsidP="00A7390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B64F10" w:rsidRPr="002D4EF9" w:rsidRDefault="00B64F10" w:rsidP="00547530">
            <w:pPr>
              <w:pStyle w:val="Body"/>
              <w:jc w:val="both"/>
              <w:rPr>
                <w:rFonts w:ascii="Calibri" w:eastAsia="宋体" w:hAnsi="Calibri" w:cs="Arial"/>
                <w:lang w:eastAsia="zh-CN"/>
              </w:rPr>
            </w:pPr>
          </w:p>
          <w:p w:rsidR="00B64F10" w:rsidRPr="002D4EF9" w:rsidRDefault="00B64F10" w:rsidP="00547530">
            <w:pPr>
              <w:pStyle w:val="Body"/>
              <w:jc w:val="both"/>
              <w:rPr>
                <w:rFonts w:ascii="Calibri" w:eastAsia="宋体" w:hAnsi="Calibri" w:cs="Arial"/>
                <w:lang w:eastAsia="zh-CN"/>
              </w:rPr>
            </w:pPr>
            <w:r w:rsidRPr="002D4EF9">
              <w:rPr>
                <w:rFonts w:ascii="Calibri" w:eastAsia="宋体" w:hAnsi="Calibri" w:cs="Arial"/>
                <w:lang w:eastAsia="zh-CN"/>
              </w:rPr>
              <w:t>retry,</w:t>
            </w:r>
          </w:p>
          <w:p w:rsidR="00A61088" w:rsidRPr="002D4EF9" w:rsidRDefault="00A61088" w:rsidP="00A61088">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8c66c0#</w:t>
            </w:r>
            <w:r w:rsidR="00E611A5" w:rsidRPr="002D4EF9">
              <w:rPr>
                <w:rFonts w:ascii="Calibri" w:eastAsia="宋体" w:hAnsi="Calibri" w:cs="Arial"/>
                <w:b/>
                <w:i/>
                <w:lang w:eastAsia="zh-CN"/>
              </w:rPr>
              <w:t>track-wan use-for-wan-eth0</w:t>
            </w:r>
            <w:r w:rsidRPr="002D4EF9">
              <w:rPr>
                <w:rFonts w:ascii="Calibri" w:eastAsia="宋体" w:hAnsi="Calibri" w:cs="Arial"/>
                <w:b/>
                <w:i/>
                <w:lang w:eastAsia="zh-CN"/>
              </w:rPr>
              <w:t xml:space="preserve"> re 1025</w:t>
            </w:r>
          </w:p>
          <w:p w:rsidR="00A61088" w:rsidRPr="002D4EF9" w:rsidRDefault="00A61088" w:rsidP="00A61088">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unknown keyword or invalid input</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E611A5" w:rsidRPr="002D4EF9" w:rsidRDefault="00E611A5" w:rsidP="00E611A5">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61088" w:rsidRPr="002D4EF9" w:rsidRDefault="00A61088" w:rsidP="00A61088">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w:t>
            </w:r>
            <w:r w:rsidR="00E611A5" w:rsidRPr="002D4EF9">
              <w:rPr>
                <w:rFonts w:ascii="Calibri" w:eastAsia="宋体" w:hAnsi="Calibri" w:cs="Arial"/>
                <w:b/>
                <w:i/>
                <w:lang w:eastAsia="zh-CN"/>
              </w:rPr>
              <w:t>track-wan use-for-wan-eth0</w:t>
            </w:r>
            <w:r w:rsidRPr="002D4EF9">
              <w:rPr>
                <w:rFonts w:ascii="Calibri" w:eastAsia="宋体" w:hAnsi="Calibri" w:cs="Arial"/>
                <w:b/>
                <w:i/>
                <w:lang w:eastAsia="zh-CN"/>
              </w:rPr>
              <w:t xml:space="preserve"> re 10240</w:t>
            </w:r>
          </w:p>
          <w:p w:rsidR="00B64F10" w:rsidRPr="002D4EF9" w:rsidRDefault="00A61088" w:rsidP="00A61088">
            <w:pPr>
              <w:pStyle w:val="Body"/>
              <w:ind w:leftChars="200" w:left="402"/>
              <w:rPr>
                <w:rFonts w:ascii="Calibri" w:eastAsia="宋体" w:hAnsi="Calibri" w:cs="Arial"/>
                <w:lang w:eastAsia="zh-CN"/>
              </w:rPr>
            </w:pPr>
            <w:r w:rsidRPr="002D4EF9">
              <w:rPr>
                <w:rFonts w:ascii="Calibri" w:eastAsia="宋体" w:hAnsi="Calibri" w:cs="Arial"/>
                <w:b/>
                <w:i/>
                <w:color w:val="FF0000"/>
                <w:lang w:eastAsia="zh-CN"/>
              </w:rPr>
              <w:t>^-- unknown keyword or invalid input</w:t>
            </w:r>
          </w:p>
        </w:tc>
      </w:tr>
      <w:tr w:rsidR="00063A9D" w:rsidRPr="002D4EF9" w:rsidTr="00AC02DE">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063A9D" w:rsidRPr="002D4EF9" w:rsidRDefault="00063A9D" w:rsidP="00AC02DE">
            <w:pPr>
              <w:pStyle w:val="Body"/>
              <w:jc w:val="both"/>
              <w:rPr>
                <w:rFonts w:ascii="Calibri" w:eastAsia="宋体" w:hAnsi="Calibri" w:cs="Arial"/>
                <w:lang w:eastAsia="zh-CN"/>
              </w:rPr>
            </w:pPr>
          </w:p>
        </w:tc>
      </w:tr>
    </w:tbl>
    <w:p w:rsidR="00063A9D" w:rsidRPr="002D4EF9" w:rsidRDefault="00063A9D" w:rsidP="00063A9D">
      <w:pPr>
        <w:pStyle w:val="Body"/>
        <w:rPr>
          <w:rFonts w:ascii="Calibri" w:hAnsi="Calibri" w:cs="Arial"/>
          <w:lang w:eastAsia="zh-CN"/>
        </w:rPr>
      </w:pPr>
    </w:p>
    <w:p w:rsidR="00294404" w:rsidRPr="002D4EF9" w:rsidRDefault="00294404" w:rsidP="00294404">
      <w:pPr>
        <w:pStyle w:val="Heading2"/>
        <w:rPr>
          <w:rFonts w:ascii="Calibri" w:hAnsi="Calibri" w:cs="Arial"/>
          <w:lang w:eastAsia="zh-CN"/>
        </w:rPr>
      </w:pPr>
      <w:r w:rsidRPr="002D4EF9">
        <w:rPr>
          <w:rFonts w:ascii="Calibri" w:hAnsi="Calibri" w:cs="Arial"/>
          <w:lang w:eastAsia="zh-CN"/>
        </w:rPr>
        <w:t>UsbModem_Stress</w:t>
      </w:r>
    </w:p>
    <w:p w:rsidR="00294404" w:rsidRPr="002D4EF9" w:rsidRDefault="00294404" w:rsidP="00294404">
      <w:pPr>
        <w:pStyle w:val="Heading3"/>
        <w:rPr>
          <w:rFonts w:ascii="Calibri" w:hAnsi="Calibri"/>
          <w:lang w:eastAsia="zh-CN"/>
        </w:rPr>
      </w:pPr>
      <w:r w:rsidRPr="002D4EF9">
        <w:rPr>
          <w:rFonts w:ascii="Calibri" w:hAnsi="Calibri"/>
          <w:lang w:eastAsia="zh-CN"/>
        </w:rPr>
        <w:t>UsbModem_Stress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1</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067E6F" w:rsidP="00CF4243">
            <w:pPr>
              <w:pStyle w:val="Body"/>
              <w:jc w:val="both"/>
              <w:rPr>
                <w:rFonts w:ascii="Calibri" w:eastAsia="宋体" w:hAnsi="Calibri" w:cs="Arial"/>
                <w:lang w:eastAsia="zh-CN"/>
              </w:rPr>
            </w:pPr>
            <w:r w:rsidRPr="002D4EF9">
              <w:rPr>
                <w:rFonts w:ascii="Calibri" w:eastAsia="宋体" w:hAnsi="Calibri" w:cs="Arial"/>
                <w:lang w:eastAsia="zh-CN"/>
              </w:rPr>
              <w:t>No</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Ping duration via 3g WAN</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lient get association via eth1</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Ping an internal address which is in the vlan of BR for 24 hours</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Ping an internet address for 24 hours</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4) Repeat step 2)-3) for a client associated via wifi0</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lient get association via eth1 or wifi0 successfully</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No error with duration ping</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2</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141E7D" w:rsidP="00CF4243">
            <w:pPr>
              <w:pStyle w:val="Body"/>
              <w:jc w:val="both"/>
              <w:rPr>
                <w:rFonts w:ascii="Calibri" w:eastAsia="宋体" w:hAnsi="Calibri" w:cs="Arial"/>
                <w:lang w:eastAsia="zh-CN"/>
              </w:rPr>
            </w:pPr>
            <w:r w:rsidRPr="002D4EF9">
              <w:rPr>
                <w:rFonts w:ascii="Calibri" w:eastAsia="宋体" w:hAnsi="Calibri" w:cs="Arial"/>
                <w:lang w:eastAsia="zh-CN"/>
              </w:rPr>
              <w:t>No</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All eth ports connected via 3g WAN</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interface eth1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8.8.8.8</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5</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capwap client server port 80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Get clients connected with eth port</w:t>
            </w:r>
          </w:p>
          <w:p w:rsidR="00294404" w:rsidRPr="002D4EF9" w:rsidRDefault="00294404" w:rsidP="00CF4243">
            <w:pPr>
              <w:pStyle w:val="Body"/>
              <w:jc w:val="both"/>
              <w:rPr>
                <w:rFonts w:ascii="Calibri" w:hAnsi="Calibri" w:cs="Arial"/>
                <w:color w:val="000000"/>
              </w:rPr>
            </w:pPr>
            <w:r w:rsidRPr="002D4EF9">
              <w:rPr>
                <w:rFonts w:ascii="Calibri" w:eastAsia="宋体" w:hAnsi="Calibri" w:cs="Arial"/>
                <w:lang w:eastAsia="zh-CN"/>
              </w:rPr>
              <w:t>3) On each client, try to download file “</w:t>
            </w:r>
            <w:r w:rsidRPr="002D4EF9">
              <w:rPr>
                <w:rFonts w:ascii="Calibri" w:hAnsi="Calibri" w:cs="Arial"/>
                <w:color w:val="000000"/>
              </w:rPr>
              <w:t>QQ2012Beta1_QQProtect2.5.exe”</w:t>
            </w:r>
          </w:p>
          <w:p w:rsidR="00294404" w:rsidRPr="002D4EF9" w:rsidRDefault="00BE380C" w:rsidP="00CF4243">
            <w:pPr>
              <w:pStyle w:val="Body"/>
              <w:ind w:leftChars="200" w:left="402"/>
              <w:rPr>
                <w:rFonts w:ascii="Calibri" w:eastAsia="宋体" w:hAnsi="Calibri" w:cs="Arial"/>
                <w:lang w:eastAsia="zh-CN"/>
              </w:rPr>
            </w:pPr>
            <w:hyperlink r:id="rId27" w:history="1">
              <w:r w:rsidR="00294404" w:rsidRPr="002D4EF9">
                <w:rPr>
                  <w:rFonts w:ascii="Calibri" w:eastAsia="宋体" w:hAnsi="Calibri" w:cs="Arial"/>
                  <w:b/>
                  <w:i/>
                  <w:lang w:eastAsia="zh-CN"/>
                </w:rPr>
                <w:t>http://im.qq.com/qq/2012/safe/</w:t>
              </w:r>
            </w:hyperlink>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All clients get connection successfully</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Http download successfully on each client</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WAN is usbmodem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PP Process Statu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4</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U=route is up;H=target is a host; G=use gateway;</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294404" w:rsidP="00CF4243">
            <w:pPr>
              <w:pStyle w:val="Body"/>
              <w:ind w:leftChars="200" w:left="402"/>
              <w:rPr>
                <w:rFonts w:ascii="Calibri" w:eastAsia="宋体" w:hAnsi="Calibri" w:cs="Arial"/>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2 clients connected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n eth1 mac-learning al</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        mac address    Vlan ageou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        d067:e533:8dd0    1 148</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n eth2 mac-learning al</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        mac address    Vlan ageou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        d067:e531:4cf3    1 171</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arp-cache  | in 19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0019:778c:66c0     862     MGT0     192.168.85.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067:e531:4cf3     880     ETH      192.168.85.1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067:e533:8dd0     804     ETH      192.168.85.12</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Download file on clients successfully- - - - - - - - - - - - - - - - </w:t>
            </w:r>
          </w:p>
          <w:p w:rsidR="00294404" w:rsidRPr="002D4EF9" w:rsidRDefault="006D0358" w:rsidP="00CF4243">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3</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3</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141E7D" w:rsidP="00CF4243">
            <w:pPr>
              <w:pStyle w:val="Body"/>
              <w:jc w:val="both"/>
              <w:rPr>
                <w:rFonts w:ascii="Calibri" w:eastAsia="宋体" w:hAnsi="Calibri" w:cs="Arial"/>
                <w:lang w:eastAsia="zh-CN"/>
              </w:rPr>
            </w:pPr>
            <w:r w:rsidRPr="002D4EF9">
              <w:rPr>
                <w:rFonts w:ascii="Calibri" w:eastAsia="宋体" w:hAnsi="Calibri" w:cs="Arial"/>
                <w:lang w:eastAsia="zh-CN"/>
              </w:rPr>
              <w:t>No</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Wifi connected via 3g WAN with filled ssid</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4) Config 16 ssid for wifi0</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ssid usb</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1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interface eth2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wifi0 ssid usb</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23.15.247.4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294404" w:rsidRPr="002D4EF9" w:rsidRDefault="00294404" w:rsidP="00CF4243">
            <w:pPr>
              <w:pStyle w:val="Body"/>
              <w:ind w:leftChars="200" w:left="402"/>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Get clients associated with ssid</w:t>
            </w:r>
          </w:p>
          <w:p w:rsidR="00294404" w:rsidRPr="002D4EF9" w:rsidRDefault="00294404" w:rsidP="00CF4243">
            <w:pPr>
              <w:pStyle w:val="Body"/>
              <w:jc w:val="both"/>
              <w:rPr>
                <w:rFonts w:ascii="Calibri" w:hAnsi="Calibri" w:cs="Arial"/>
                <w:color w:val="000000"/>
              </w:rPr>
            </w:pPr>
            <w:r w:rsidRPr="002D4EF9">
              <w:rPr>
                <w:rFonts w:ascii="Calibri" w:eastAsia="宋体" w:hAnsi="Calibri" w:cs="Arial"/>
                <w:lang w:eastAsia="zh-CN"/>
              </w:rPr>
              <w:t>3) On each client, try to download file “</w:t>
            </w:r>
            <w:r w:rsidRPr="002D4EF9">
              <w:rPr>
                <w:rFonts w:ascii="Calibri" w:hAnsi="Calibri" w:cs="Arial"/>
                <w:color w:val="000000"/>
              </w:rPr>
              <w:t>QQ2012Beta1_QQProtect2.5.exe”</w:t>
            </w:r>
          </w:p>
          <w:p w:rsidR="00294404" w:rsidRPr="002D4EF9" w:rsidRDefault="00BE380C" w:rsidP="00CF4243">
            <w:pPr>
              <w:pStyle w:val="Body"/>
              <w:ind w:leftChars="200" w:left="402"/>
              <w:rPr>
                <w:rFonts w:ascii="Calibri" w:eastAsia="宋体" w:hAnsi="Calibri" w:cs="Arial"/>
                <w:lang w:eastAsia="zh-CN"/>
              </w:rPr>
            </w:pPr>
            <w:hyperlink r:id="rId28" w:history="1">
              <w:r w:rsidR="00294404" w:rsidRPr="002D4EF9">
                <w:rPr>
                  <w:rFonts w:ascii="Calibri" w:eastAsia="宋体" w:hAnsi="Calibri" w:cs="Arial"/>
                  <w:b/>
                  <w:i/>
                  <w:lang w:eastAsia="zh-CN"/>
                </w:rPr>
                <w:t>http://im.qq.com/qq/2012/safe/</w:t>
              </w:r>
            </w:hyperlink>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All clients get association successfully</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Http download successfully on each clien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WAN is usbmodem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4</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State:       S (sleeping)</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294404" w:rsidP="00CF4243">
            <w:pPr>
              <w:pStyle w:val="Body"/>
              <w:ind w:leftChars="200" w:left="402"/>
              <w:rPr>
                <w:rFonts w:ascii="Calibri" w:eastAsia="宋体" w:hAnsi="Calibri" w:cs="Arial"/>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 2 clients associated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s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Chan=channel number; Pow=Power in dBm;</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Mode=Authentication mode; Cipher=Encryption mod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Time=Associated time; Auth=Authentica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PID=User profile Identifier; Phymode=Physical mode;</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fname=wifi0.1, Ifindex=17, SSID=usb:</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ac Addr       IP Addr         Chan Tx Rate Rx Rate Pow(SNR)     A-Mode   Cipher  A-Time  VLAN Auth UPID Phymode     SM-PS Chan-width Release             Station-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 --------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0024:d7f4:26a8 192.168.85.13      1    195M  175.5M -25(59)       open     none 00:04:49    1  Yes    0    11ng  disabled      20MHz      No                      Goo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0024:d7f4:3114 192.168.85.14      1    195M      6M -26(58)       open     none 00:04:42    1  Yes    0    11ng  disabled      20MHz      No                      Good</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Download file on clients successfully- - - - - - - - - - - - - - - - </w:t>
            </w:r>
          </w:p>
          <w:p w:rsidR="00294404" w:rsidRPr="002D4EF9" w:rsidRDefault="006D0358" w:rsidP="00CF4243">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4</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4</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141E7D" w:rsidP="00CF4243">
            <w:pPr>
              <w:pStyle w:val="Body"/>
              <w:jc w:val="both"/>
              <w:rPr>
                <w:rFonts w:ascii="Calibri" w:eastAsia="宋体" w:hAnsi="Calibri" w:cs="Arial"/>
                <w:lang w:eastAsia="zh-CN"/>
              </w:rPr>
            </w:pPr>
            <w:r w:rsidRPr="002D4EF9">
              <w:rPr>
                <w:rFonts w:ascii="Calibri" w:eastAsia="宋体" w:hAnsi="Calibri" w:cs="Arial"/>
                <w:lang w:eastAsia="zh-CN"/>
              </w:rPr>
              <w:t>No</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All eth ports and wifi connected via 3g WAN</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onfig usbmodem mode as primary-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 xml:space="preserve">3) Configured the dialup username/ passwd/ number if the modem </w:t>
            </w:r>
            <w:r w:rsidR="00B035D3" w:rsidRPr="002D4EF9">
              <w:rPr>
                <w:rFonts w:ascii="Calibri" w:eastAsia="宋体" w:hAnsi="Calibri" w:cs="Arial"/>
                <w:lang w:eastAsia="zh-CN"/>
              </w:rPr>
              <w:t>if necessary</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4) Config 16 ssid for wifi0</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ru</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ssid usb</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0 mode 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1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interface eth1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2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2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3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3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eth4 mode bridge-access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eth4 mac-learning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wifi0 ssid usb</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ort statistic period 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ip 192.168.85.1 255.255.255.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no interface mgt0 dhcp clien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interface mgt0 dhcp-server options default-gateway 192.168.85.1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options dns1 192.168.85.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ip-pool 192.168.85.10 192.168.85.99</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hcp-server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nterface mgt0 dns-server enabl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p 23.15.247.4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interval 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track wan_failover_test use-for-wan-testing</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modem mode primary-wan</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odem modem-id huawei_e220 apn 3gnet</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Check the WAN status as usbmodem is the default WA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Get clients connected with each eth port (eth1-eth4)</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Get clients associated with ssid (wifi0.1-wifi0.4)</w:t>
            </w:r>
          </w:p>
          <w:p w:rsidR="00294404" w:rsidRPr="002D4EF9" w:rsidRDefault="00294404" w:rsidP="00CF4243">
            <w:pPr>
              <w:pStyle w:val="Body"/>
              <w:jc w:val="both"/>
              <w:rPr>
                <w:rFonts w:ascii="Calibri" w:hAnsi="Calibri" w:cs="Arial"/>
                <w:color w:val="000000"/>
              </w:rPr>
            </w:pPr>
            <w:r w:rsidRPr="002D4EF9">
              <w:rPr>
                <w:rFonts w:ascii="Calibri" w:eastAsia="宋体" w:hAnsi="Calibri" w:cs="Arial"/>
                <w:lang w:eastAsia="zh-CN"/>
              </w:rPr>
              <w:t>4) On each client, try to download file “</w:t>
            </w:r>
            <w:r w:rsidRPr="002D4EF9">
              <w:rPr>
                <w:rFonts w:ascii="Calibri" w:hAnsi="Calibri" w:cs="Arial"/>
                <w:color w:val="000000"/>
              </w:rPr>
              <w:t>QQ2012Beta1_QQProtect2.5.exe”</w:t>
            </w:r>
          </w:p>
          <w:p w:rsidR="00294404" w:rsidRPr="002D4EF9" w:rsidRDefault="00BE380C" w:rsidP="00CF4243">
            <w:pPr>
              <w:pStyle w:val="Body"/>
              <w:jc w:val="both"/>
              <w:rPr>
                <w:rFonts w:ascii="Calibri" w:eastAsia="宋体" w:hAnsi="Calibri" w:cs="Arial"/>
                <w:lang w:eastAsia="zh-CN"/>
              </w:rPr>
            </w:pPr>
            <w:hyperlink r:id="rId29" w:history="1">
              <w:r w:rsidR="00294404" w:rsidRPr="002D4EF9">
                <w:rPr>
                  <w:rFonts w:ascii="Calibri" w:eastAsia="宋体" w:hAnsi="Calibri" w:cs="Arial"/>
                  <w:b/>
                  <w:i/>
                  <w:lang w:eastAsia="zh-CN"/>
                </w:rPr>
                <w:t>http://im.qq.com/qq/2012/safe/</w:t>
              </w:r>
            </w:hyperlink>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All clients get connection/ association successfully</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Http download successfully on each client</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WAN is usbmodem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304</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PP Interface Statu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39242    184      0      0      0      0    184  |    20268    115      0      0    115      0      0</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AN Interface(s) Statu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rimary]</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ppp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3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yes</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0.0.0.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Backup]</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nterface: eth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WAN Monitor State: up</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Mar 29 08:38:35 2012)</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ocal Link 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1 times (since Thu Jan  1 00:00:09 197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OWN: 0 times (since Thu Jan  1 00:00:09 1970)</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Active: no</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 Gateway IP: 10.155.30.254</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Failover SM Snapshot:</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Current State: CONNEC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ending Event(s): NONE</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l3 i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Name          IP Address      Mode    VLAN       MAC       Stat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0.55      wan        -  0019:778c:66c0   </w:t>
            </w:r>
            <w:r w:rsidRPr="002D4EF9">
              <w:rPr>
                <w:rFonts w:ascii="Calibri" w:eastAsia="宋体" w:hAnsi="Calibri" w:cs="Arial"/>
                <w:b/>
                <w:i/>
                <w:color w:val="FF0000"/>
                <w:lang w:eastAsia="zh-CN"/>
              </w:rPr>
              <w:t>U</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Mgt0        192.168.85.1       -         1  0019:778c:66c0   U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5.138.74      wan        -  0000:0000:0000   </w:t>
            </w:r>
            <w:r w:rsidRPr="002D4EF9">
              <w:rPr>
                <w:rFonts w:ascii="Calibri" w:eastAsia="宋体" w:hAnsi="Calibri" w:cs="Arial"/>
                <w:b/>
                <w:i/>
                <w:color w:val="FF0000"/>
                <w:lang w:eastAsia="zh-CN"/>
              </w:rPr>
              <w:t xml:space="preserve">U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p ro</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Ref=references; Iface=interfac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0.155.30.0     0.0.0.0         255.255.255.0   U     0      0        0 eth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294404" w:rsidP="00CF4243">
            <w:pPr>
              <w:pStyle w:val="Body"/>
              <w:ind w:leftChars="200" w:left="402"/>
              <w:rPr>
                <w:rFonts w:ascii="Calibri" w:eastAsia="宋体" w:hAnsi="Calibri" w:cs="Arial"/>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0.0.0.0         0.0.0.0         U     0      0        0 </w:t>
            </w:r>
            <w:r w:rsidRPr="002D4EF9">
              <w:rPr>
                <w:rFonts w:ascii="Calibri" w:eastAsia="宋体" w:hAnsi="Calibri" w:cs="Arial"/>
                <w:b/>
                <w:i/>
                <w:color w:val="FF0000"/>
                <w:lang w:eastAsia="zh-CN"/>
              </w:rPr>
              <w:t>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 2 clients associated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in eth2 mac-learning al</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        mac address    Vlan ageou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1        d067:e533:8d7e    1 163</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arp-cache | in 8d7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067:e533:8d7e     844     ETH      192.168.85.1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s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Chan=channel number; Pow=Power in dBm;</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Mode=Authentication mode; Cipher=Encryption mod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Time=Associated time; Auth=Authentica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PID=User profile Identifier; Phymode=Physical mode;</w:t>
            </w:r>
          </w:p>
          <w:p w:rsidR="00294404" w:rsidRPr="002D4EF9" w:rsidRDefault="00294404" w:rsidP="00CF4243">
            <w:pPr>
              <w:pStyle w:val="Body"/>
              <w:ind w:leftChars="200" w:left="402"/>
              <w:rPr>
                <w:rFonts w:ascii="Calibri" w:eastAsia="宋体" w:hAnsi="Calibri" w:cs="Arial"/>
                <w:b/>
                <w:i/>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Ifname=wifi0.1, Ifindex=17, SSID=usb:</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ac Addr       IP Addr         Chan Tx Rate Rx Rate Pow(SNR)     A-Mode   Cipher  A-Time  VLAN Auth UPID Phymode     SM-PS Chan-width Release             Station-State</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 ---- ------- ------- --- ---------- -------- --------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0024:d7f4:26a8 192.168.85.13      1    195M    195M -25(59)       open     none 00:11:04    1  Yes    0    11ng  disabled      20MHz      No                      Good</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Download file on clients successfully- - - - - - - - - - - - - - - - </w:t>
            </w:r>
          </w:p>
          <w:p w:rsidR="00294404" w:rsidRPr="002D4EF9" w:rsidRDefault="006D0358" w:rsidP="00CF4243">
            <w:pPr>
              <w:pStyle w:val="Body"/>
              <w:ind w:leftChars="200" w:left="402"/>
              <w:jc w:val="both"/>
              <w:rPr>
                <w:rFonts w:ascii="Calibri" w:eastAsia="宋体" w:hAnsi="Calibri" w:cs="Arial"/>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5</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5</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067E6F" w:rsidP="00CF4243">
            <w:pPr>
              <w:pStyle w:val="Body"/>
              <w:jc w:val="both"/>
              <w:rPr>
                <w:rFonts w:ascii="Calibri" w:eastAsia="宋体" w:hAnsi="Calibri" w:cs="Arial"/>
                <w:lang w:eastAsia="zh-CN"/>
              </w:rPr>
            </w:pPr>
            <w:r w:rsidRPr="002D4EF9">
              <w:rPr>
                <w:rFonts w:ascii="Calibri" w:eastAsia="宋体" w:hAnsi="Calibri" w:cs="Arial"/>
                <w:lang w:eastAsia="zh-CN"/>
              </w:rPr>
              <w:t>Y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Repetition failover and back, on-demand mod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Config usbmodem mode as on-demand</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294404" w:rsidRPr="00FB171A" w:rsidRDefault="00294404" w:rsidP="00CF4243">
            <w:pPr>
              <w:pStyle w:val="Body"/>
              <w:jc w:val="both"/>
              <w:rPr>
                <w:rFonts w:ascii="Calibri" w:eastAsia="宋体" w:hAnsi="Calibri" w:cs="Arial"/>
                <w:lang w:eastAsia="zh-CN"/>
              </w:rPr>
            </w:pP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294404" w:rsidRPr="00FB171A" w:rsidRDefault="00094F9A" w:rsidP="00094F9A">
            <w:pPr>
              <w:pStyle w:val="Body"/>
              <w:ind w:leftChars="200" w:left="402"/>
              <w:jc w:val="both"/>
              <w:rPr>
                <w:rFonts w:ascii="Calibri" w:eastAsia="宋体" w:hAnsi="Calibri" w:cs="Arial"/>
                <w:lang w:eastAsia="zh-CN"/>
              </w:rPr>
            </w:pPr>
            <w:r w:rsidRPr="00FB171A">
              <w:rPr>
                <w:rFonts w:ascii="Calibri" w:eastAsia="宋体" w:hAnsi="Calibri" w:cs="Calibri"/>
                <w:b/>
                <w:i/>
                <w:lang w:eastAsia="zh-CN"/>
              </w:rPr>
              <w:t>track-wan use-for-wan-usbnet0 enabl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Trigger failover to usbmodem WAN via shut eth0</w:t>
            </w:r>
          </w:p>
          <w:p w:rsidR="00094F9A"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in eth0 sh</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rigger failback to eth WAN via enable eth0</w:t>
            </w:r>
          </w:p>
          <w:p w:rsidR="00094F9A"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in eth0 sh</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Repeat step 1)-2) for 100 tim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No error with failover</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No error with failback</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Modem Id:        huawei_e220</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b/>
                <w:i/>
                <w:lang w:eastAsia="zh-CN"/>
              </w:rPr>
            </w:pPr>
          </w:p>
          <w:p w:rsidR="00094F9A" w:rsidRPr="002D4EF9" w:rsidRDefault="00094F9A" w:rsidP="00094F9A">
            <w:pPr>
              <w:pStyle w:val="Body"/>
              <w:ind w:leftChars="200" w:left="402"/>
              <w:jc w:val="both"/>
              <w:rPr>
                <w:rFonts w:ascii="Calibri" w:eastAsia="宋体" w:hAnsi="Calibri" w:cs="Arial"/>
                <w:b/>
                <w:i/>
                <w:lang w:eastAsia="zh-CN"/>
              </w:rPr>
            </w:pP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fname: usbnet0</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094F9A" w:rsidRPr="002D4EF9" w:rsidRDefault="00094F9A" w:rsidP="00094F9A">
            <w:pPr>
              <w:pStyle w:val="Body"/>
              <w:ind w:leftChars="200" w:left="402"/>
              <w:jc w:val="both"/>
              <w:rPr>
                <w:rFonts w:ascii="Calibri" w:eastAsia="宋体" w:hAnsi="Calibri" w:cs="Arial"/>
                <w:b/>
                <w:i/>
                <w:lang w:eastAsia="zh-CN"/>
              </w:rPr>
            </w:pP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192.168.85.0    0.0.0.0         255.255.255.0   U     0      0        0 mgt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wan in</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094F9A" w:rsidRPr="002D4EF9" w:rsidRDefault="00094F9A" w:rsidP="00094F9A">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79</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down_count: 78</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1</w:t>
            </w:r>
          </w:p>
          <w:p w:rsidR="00094F9A" w:rsidRPr="002D4EF9" w:rsidRDefault="00094F9A" w:rsidP="00094F9A">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094F9A" w:rsidRPr="002D4EF9" w:rsidRDefault="00094F9A" w:rsidP="00094F9A">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curr_state: FAILOVER</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 xml:space="preserve"> 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27.46.155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 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dft_ifmon_up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b/>
                <w:i/>
                <w:lang w:eastAsia="zh-CN"/>
              </w:rPr>
            </w:pPr>
          </w:p>
          <w:p w:rsidR="00094F9A" w:rsidRPr="002D4EF9" w:rsidRDefault="00094F9A" w:rsidP="00094F9A">
            <w:pPr>
              <w:pStyle w:val="Body"/>
              <w:ind w:leftChars="200" w:left="402"/>
              <w:jc w:val="both"/>
              <w:rPr>
                <w:rFonts w:ascii="Calibri" w:eastAsia="宋体" w:hAnsi="Calibri" w:cs="Arial"/>
                <w:b/>
                <w:i/>
                <w:lang w:eastAsia="zh-CN"/>
              </w:rPr>
            </w:pP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094F9A" w:rsidRPr="002D4EF9" w:rsidRDefault="00094F9A" w:rsidP="00094F9A">
            <w:pPr>
              <w:pStyle w:val="Body"/>
              <w:ind w:leftChars="200" w:left="402"/>
              <w:jc w:val="both"/>
              <w:rPr>
                <w:rFonts w:ascii="Calibri" w:eastAsia="宋体" w:hAnsi="Calibri" w:cs="Arial"/>
                <w:b/>
                <w:i/>
                <w:lang w:eastAsia="zh-CN"/>
              </w:rPr>
            </w:pP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094F9A" w:rsidRPr="002D4EF9" w:rsidRDefault="00094F9A" w:rsidP="00094F9A">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6</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6</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Middle</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A96411" w:rsidP="00CF4243">
            <w:pPr>
              <w:pStyle w:val="Body"/>
              <w:jc w:val="both"/>
              <w:rPr>
                <w:rFonts w:ascii="Calibri" w:eastAsia="宋体" w:hAnsi="Calibri" w:cs="Arial"/>
                <w:lang w:eastAsia="zh-CN"/>
              </w:rPr>
            </w:pPr>
            <w:r w:rsidRPr="002D4EF9">
              <w:rPr>
                <w:rFonts w:ascii="Calibri" w:eastAsia="宋体" w:hAnsi="Calibri" w:cs="Arial"/>
                <w:lang w:eastAsia="zh-CN"/>
              </w:rPr>
              <w:t>Y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Repetition failover and back, always-connected mod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Config usbmodem mode as always-connected</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294404" w:rsidRPr="00FB171A" w:rsidRDefault="00294404" w:rsidP="00CF4243">
            <w:pPr>
              <w:pStyle w:val="Body"/>
              <w:jc w:val="both"/>
              <w:rPr>
                <w:rFonts w:ascii="Calibri" w:eastAsia="宋体" w:hAnsi="Calibri" w:cs="Arial"/>
                <w:lang w:eastAsia="zh-CN"/>
              </w:rPr>
            </w:pP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lastRenderedPageBreak/>
              <w:t>track-wan use-for-wan-eth0 interval 5</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294404" w:rsidRPr="00FB171A" w:rsidRDefault="00094F9A" w:rsidP="00094F9A">
            <w:pPr>
              <w:pStyle w:val="Body"/>
              <w:ind w:leftChars="200" w:left="402"/>
              <w:jc w:val="both"/>
              <w:rPr>
                <w:rFonts w:ascii="Calibri" w:eastAsia="宋体" w:hAnsi="Calibri" w:cs="Arial"/>
                <w:lang w:eastAsia="zh-CN"/>
              </w:rPr>
            </w:pPr>
            <w:r w:rsidRPr="00FB171A">
              <w:rPr>
                <w:rFonts w:ascii="Calibri" w:eastAsia="宋体" w:hAnsi="Calibri" w:cs="Calibri"/>
                <w:b/>
                <w:i/>
                <w:lang w:eastAsia="zh-CN"/>
              </w:rPr>
              <w:t>track-wan use-for-wan-usbnet0 enabl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Trigger failover to usbmodem WAN via shut eth0</w:t>
            </w:r>
          </w:p>
          <w:p w:rsidR="00094F9A"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in eth0 sh</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rigger failback to eth WAN via enable eth0</w:t>
            </w:r>
          </w:p>
          <w:p w:rsidR="00094F9A"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in eth0 sh</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Repeat step 1)-2) for 100 tim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No error with failover</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No error with failback</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PPP Interface Status:</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up_time: Sat Mar 23 01:42:38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PPP Network Interface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wanif_type: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094F9A" w:rsidRPr="002D4EF9" w:rsidRDefault="00094F9A" w:rsidP="00094F9A">
            <w:pPr>
              <w:pStyle w:val="Body"/>
              <w:ind w:leftChars="400" w:left="803"/>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curr_state: FAILOVER</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25 2013</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3:25:06 2013</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0.0.0.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 xml:space="preserve"> U</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192.168.85.0    0.0.0.0         255.255.255.0   U     0      0        0 mgt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fmon_down_time: Sat Mar 23 02:14:19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094F9A" w:rsidRPr="002D4EF9" w:rsidRDefault="00094F9A" w:rsidP="00094F9A">
            <w:pPr>
              <w:pStyle w:val="Body"/>
              <w:ind w:leftChars="200" w:left="402"/>
              <w:rPr>
                <w:rFonts w:ascii="Calibri" w:eastAsia="宋体" w:hAnsi="Calibri" w:cs="Arial"/>
                <w:b/>
                <w:i/>
                <w:lang w:eastAsia="zh-CN"/>
              </w:rPr>
            </w:pP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mgt0                192.168.85.1       -         1  08ea:440c:32c0   U</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094F9A"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094F9A" w:rsidP="00094F9A">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7</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7</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High</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A96411" w:rsidP="00CF4243">
            <w:pPr>
              <w:pStyle w:val="Body"/>
              <w:jc w:val="both"/>
              <w:rPr>
                <w:rFonts w:ascii="Calibri" w:eastAsia="宋体" w:hAnsi="Calibri" w:cs="Arial"/>
                <w:lang w:eastAsia="zh-CN"/>
              </w:rPr>
            </w:pPr>
            <w:r w:rsidRPr="002D4EF9">
              <w:rPr>
                <w:rFonts w:ascii="Calibri" w:eastAsia="宋体" w:hAnsi="Calibri" w:cs="Arial"/>
                <w:lang w:eastAsia="zh-CN"/>
              </w:rPr>
              <w:t>Y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Repetition failover and back, primary-wan mod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Config usbmodem mode as primary-wan</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294404" w:rsidRPr="00FB171A" w:rsidRDefault="00294404" w:rsidP="00CF4243">
            <w:pPr>
              <w:pStyle w:val="Body"/>
              <w:jc w:val="both"/>
              <w:rPr>
                <w:rFonts w:ascii="Calibri" w:eastAsia="宋体" w:hAnsi="Calibri" w:cs="Arial"/>
                <w:lang w:eastAsia="zh-CN"/>
              </w:rPr>
            </w:pP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lastRenderedPageBreak/>
              <w:t>usbmodem mode primary-wan</w:t>
            </w:r>
          </w:p>
          <w:p w:rsidR="00094F9A" w:rsidRPr="00FB171A" w:rsidRDefault="00094F9A" w:rsidP="00094F9A">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094F9A" w:rsidRPr="00FB171A" w:rsidRDefault="00094F9A" w:rsidP="00094F9A">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294404" w:rsidRPr="00FB171A" w:rsidRDefault="00094F9A" w:rsidP="00094F9A">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Trigger failover to eth WAN via shut usbmodem</w:t>
            </w:r>
          </w:p>
          <w:p w:rsidR="00094F9A"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no usbm e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Trigger failback to usbmodem WAN via enable usbmodem</w:t>
            </w:r>
          </w:p>
          <w:p w:rsidR="00094F9A" w:rsidRPr="002D4EF9" w:rsidRDefault="00094F9A" w:rsidP="00094F9A">
            <w:pPr>
              <w:pStyle w:val="Body"/>
              <w:ind w:leftChars="200" w:left="402"/>
              <w:jc w:val="both"/>
              <w:rPr>
                <w:rFonts w:ascii="Calibri" w:eastAsia="宋体" w:hAnsi="Calibri" w:cs="Arial"/>
                <w:lang w:eastAsia="zh-CN"/>
              </w:rPr>
            </w:pPr>
            <w:r w:rsidRPr="002D4EF9">
              <w:rPr>
                <w:rFonts w:ascii="Calibri" w:eastAsia="宋体" w:hAnsi="Calibri" w:cs="Arial"/>
                <w:b/>
                <w:i/>
                <w:lang w:eastAsia="zh-CN"/>
              </w:rPr>
              <w:t>usbm en</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Repeat step 1)-2) for 100 tim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No error with failover</w:t>
            </w: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No error with failback</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xml:space="preserve">- - - - - - - - - - - - - - - - - - Before failover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kup_time: Sat Mar 23 01:42:30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294404"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over  -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usbm s</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ONE</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8</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AF4342" w:rsidRPr="002D4EF9" w:rsidRDefault="00AF4342" w:rsidP="00AF4342">
            <w:pPr>
              <w:pStyle w:val="Body"/>
              <w:ind w:leftChars="200" w:left="402"/>
              <w:rPr>
                <w:rFonts w:ascii="Calibri" w:eastAsia="宋体" w:hAnsi="Calibri" w:cs="Arial"/>
                <w:b/>
                <w:i/>
                <w:lang w:eastAsia="zh-CN"/>
              </w:rPr>
            </w:pPr>
          </w:p>
          <w:p w:rsidR="00AF4342" w:rsidRPr="002D4EF9" w:rsidRDefault="00AF4342" w:rsidP="00AF4342">
            <w:pPr>
              <w:pStyle w:val="Body"/>
              <w:ind w:leftChars="200" w:left="402"/>
              <w:rPr>
                <w:rFonts w:ascii="Calibri" w:eastAsia="宋体" w:hAnsi="Calibri" w:cs="Arial"/>
                <w:b/>
                <w:i/>
                <w:color w:val="FF0000"/>
                <w:lang w:eastAsia="zh-CN"/>
              </w:rPr>
            </w:pP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kup_time: Sat Mar 23 01:42:30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curr_state: FAILOVER</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20:35:01 2013</w:t>
            </w:r>
          </w:p>
          <w:p w:rsidR="00AF4342" w:rsidRPr="002D4EF9" w:rsidRDefault="00AF4342" w:rsidP="00AF4342">
            <w:pPr>
              <w:pStyle w:val="Body"/>
              <w:ind w:leftChars="200" w:left="402"/>
              <w:rPr>
                <w:rFonts w:ascii="Calibri" w:eastAsia="宋体" w:hAnsi="Calibri" w:cs="Arial"/>
                <w:b/>
                <w:i/>
                <w:lang w:eastAsia="zh-CN"/>
              </w:rPr>
            </w:pP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DOWN</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20:58:57 2013</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F4342"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After failback  - - - - - - - - - - - - - - - - - - - - - - - - - -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Product ID: 0x100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kifname: ppp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AF4342" w:rsidRPr="002D4EF9" w:rsidRDefault="00AF4342" w:rsidP="00AF4342">
            <w:pPr>
              <w:pStyle w:val="Body"/>
              <w:ind w:leftChars="200" w:left="402"/>
              <w:jc w:val="both"/>
              <w:rPr>
                <w:rFonts w:ascii="Calibri" w:eastAsia="宋体" w:hAnsi="Calibri" w:cs="Arial"/>
                <w:b/>
                <w:i/>
                <w:lang w:eastAsia="zh-CN"/>
              </w:rPr>
            </w:pP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10.64.64.64     0.0.0.0         255.255.255.255 UH    0      0        0 ppp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AF4342" w:rsidRPr="002D4EF9" w:rsidRDefault="00AF4342" w:rsidP="00AF4342">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AF4342" w:rsidRPr="002D4EF9" w:rsidRDefault="00AF4342" w:rsidP="00AF4342">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294404" w:rsidRPr="002D4EF9" w:rsidRDefault="00AF4342" w:rsidP="00AF4342">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8</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8</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16313E" w:rsidP="00CF4243">
            <w:pPr>
              <w:pStyle w:val="Body"/>
              <w:jc w:val="both"/>
              <w:rPr>
                <w:rFonts w:ascii="Calibri" w:eastAsia="宋体" w:hAnsi="Calibri" w:cs="Arial"/>
                <w:lang w:eastAsia="zh-CN"/>
              </w:rPr>
            </w:pPr>
            <w:r w:rsidRPr="002D4EF9">
              <w:rPr>
                <w:rFonts w:ascii="Calibri" w:eastAsia="宋体" w:hAnsi="Calibri" w:cs="Arial"/>
                <w:lang w:eastAsia="zh-CN"/>
              </w:rPr>
              <w:t>Y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rack an invalid ip for long time then track a valid ip, on-demand mod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Config usbmodem mode as on-demand</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4) Ping through eth0 WAN works well</w:t>
            </w:r>
          </w:p>
          <w:p w:rsidR="00294404" w:rsidRPr="00FB171A" w:rsidRDefault="00294404" w:rsidP="00CF4243">
            <w:pPr>
              <w:pStyle w:val="Body"/>
              <w:jc w:val="both"/>
              <w:rPr>
                <w:rFonts w:ascii="Calibri" w:eastAsia="宋体" w:hAnsi="Calibri" w:cs="Arial"/>
                <w:lang w:eastAsia="zh-CN"/>
              </w:rPr>
            </w:pP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lastRenderedPageBreak/>
              <w:t>track-wan use-for-wan-usbnet0 interval 5</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294404" w:rsidRPr="00FB171A" w:rsidRDefault="0016313E" w:rsidP="0016313E">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Track an invalid ip as well as ping internet from clien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16313E" w:rsidRPr="00FB171A" w:rsidRDefault="0016313E" w:rsidP="0016313E">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Check the usbmodem/ WAN status and continue ping process</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After </w:t>
            </w:r>
            <w:r w:rsidR="00A96411" w:rsidRPr="00FB171A">
              <w:rPr>
                <w:rFonts w:ascii="Calibri" w:eastAsia="宋体" w:hAnsi="Calibri" w:cs="Arial"/>
                <w:lang w:eastAsia="zh-CN"/>
              </w:rPr>
              <w:t>30mins</w:t>
            </w:r>
            <w:r w:rsidRPr="00FB171A">
              <w:rPr>
                <w:rFonts w:ascii="Calibri" w:eastAsia="宋体" w:hAnsi="Calibri" w:cs="Arial"/>
                <w:lang w:eastAsia="zh-CN"/>
              </w:rPr>
              <w:t xml:space="preserve">, </w:t>
            </w:r>
            <w:r w:rsidR="00A21C68" w:rsidRPr="00FB171A">
              <w:rPr>
                <w:rFonts w:ascii="Calibri" w:eastAsia="宋体" w:hAnsi="Calibri" w:cs="Arial"/>
                <w:lang w:eastAsia="zh-CN"/>
              </w:rPr>
              <w:t>stop</w:t>
            </w:r>
            <w:r w:rsidRPr="00FB171A">
              <w:rPr>
                <w:rFonts w:ascii="Calibri" w:eastAsia="宋体" w:hAnsi="Calibri" w:cs="Arial"/>
                <w:lang w:eastAsia="zh-CN"/>
              </w:rPr>
              <w:t xml:space="preserve"> track ip </w:t>
            </w:r>
            <w:r w:rsidR="00A21C68" w:rsidRPr="00FB171A">
              <w:rPr>
                <w:rFonts w:ascii="Calibri" w:eastAsia="宋体" w:hAnsi="Calibri" w:cs="Arial"/>
                <w:lang w:eastAsia="zh-CN"/>
              </w:rPr>
              <w:t>1.1.1.1</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no track-wan use-for-wan-eth0 ip 1.1.1.1</w:t>
            </w:r>
          </w:p>
          <w:p w:rsidR="00294404" w:rsidRPr="00FB171A" w:rsidRDefault="0016313E" w:rsidP="0016313E">
            <w:pPr>
              <w:pStyle w:val="Body"/>
              <w:ind w:leftChars="200" w:left="402"/>
              <w:rPr>
                <w:rFonts w:ascii="Calibri" w:eastAsia="宋体" w:hAnsi="Calibri" w:cs="Arial"/>
                <w:b/>
                <w:i/>
                <w:lang w:eastAsia="zh-CN"/>
              </w:rPr>
            </w:pPr>
            <w:r w:rsidRPr="00FB171A">
              <w:rPr>
                <w:rFonts w:ascii="Calibri" w:eastAsia="宋体" w:hAnsi="Calibri" w:cs="Calibri"/>
                <w:b/>
                <w:i/>
                <w:lang w:eastAsia="zh-CN"/>
              </w:rPr>
              <w:t>no track-wan use-for-wan-usbnet0 ip 1.1.1.1</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4) Repeat step 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WAN is eth0 initially before track invalid ip,and ping without error</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Mode: on-demand</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nknown</w:t>
            </w:r>
          </w:p>
          <w:p w:rsidR="0016313E" w:rsidRPr="002D4EF9" w:rsidRDefault="0016313E" w:rsidP="0016313E">
            <w:pPr>
              <w:pStyle w:val="Body"/>
              <w:ind w:leftChars="200" w:left="402"/>
              <w:jc w:val="both"/>
              <w:rPr>
                <w:rFonts w:ascii="Calibri" w:eastAsia="宋体" w:hAnsi="Calibri" w:cs="Arial"/>
                <w:b/>
                <w:i/>
                <w:color w:val="FF0000"/>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WAN Monitor State: up</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default_wan: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up_time: Fri Mar 22 20:10:1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inging 8.8.8.8 with 32 bytes of data:</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27ms TTL=44</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9ms TTL=44</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WAN failover to usbmodem once track invalid i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Product ID: 0x100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32.157.180  P-t-P:10.64.64.64  Mask:255.255.255.25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91</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57</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7519 (7.3 KiB)  TX bytes:21070 (20.5 KiB)</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6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firstLine="210"/>
              <w:rPr>
                <w:rFonts w:ascii="Calibri" w:eastAsia="宋体" w:hAnsi="Calibri" w:cs="Arial"/>
                <w:b/>
                <w:i/>
                <w:lang w:eastAsia="zh-CN"/>
              </w:rPr>
            </w:pPr>
            <w:r w:rsidRPr="002D4EF9">
              <w:rPr>
                <w:rFonts w:ascii="Calibri" w:eastAsia="宋体" w:hAnsi="Calibri" w:cs="Arial"/>
                <w:b/>
                <w:i/>
                <w:lang w:eastAsia="zh-CN"/>
              </w:rPr>
              <w:t>7519     91      0      0      0      0     91  |    21070    257      0      0    257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Default Track IP]</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Jan  1 00:00:28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12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08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19</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60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un Mar 24 00:46:22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36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26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NOWAN</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un Mar 24 00:46:22 2013</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ast_event: NOWAN</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un Mar 24 00:46:36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2.157.18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0001</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eth0</w:t>
            </w:r>
          </w:p>
          <w:p w:rsidR="000C62F6"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1060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0C62F6" w:rsidRPr="002D4EF9" w:rsidRDefault="006D0358" w:rsidP="000C62F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0C62F6" w:rsidRPr="002D4EF9">
              <w:rPr>
                <w:rFonts w:ascii="Calibri" w:eastAsia="宋体" w:hAnsi="Calibri" w:cs="Arial"/>
                <w:i/>
                <w:lang w:eastAsia="zh-CN"/>
              </w:rPr>
              <w:t xml:space="preserve"> -</w:t>
            </w:r>
          </w:p>
          <w:p w:rsidR="000C62F6" w:rsidRPr="002D4EF9" w:rsidRDefault="000C62F6" w:rsidP="000C62F6">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Ping after failover - - - - - - -  - - - - - - - - - - - - - - -</w:t>
            </w:r>
          </w:p>
          <w:p w:rsidR="000C62F6" w:rsidRPr="002D4EF9" w:rsidRDefault="000C62F6" w:rsidP="000C62F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0C62F6" w:rsidRPr="002D4EF9" w:rsidRDefault="000C62F6" w:rsidP="000C62F6">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8ms TTL=45</w:t>
            </w:r>
          </w:p>
          <w:p w:rsidR="000C62F6" w:rsidRPr="002D4EF9" w:rsidRDefault="000C62F6"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Keep WAN as usbmodem during track invalid ip,and ping without error</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138ms TTL=45</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4) WAN failback to eth0 once track valid ip,and ping without error</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r w:rsidRPr="002D4EF9">
              <w:rPr>
                <w:rFonts w:ascii="Calibri" w:eastAsia="宋体" w:hAnsi="Calibri" w:cs="Arial"/>
                <w:b/>
                <w:i/>
                <w:color w:val="FF0000"/>
                <w:lang w:eastAsia="zh-CN"/>
              </w:rPr>
              <w:cr/>
            </w:r>
            <w:r w:rsidRPr="002D4EF9">
              <w:rPr>
                <w:rFonts w:ascii="Calibri" w:eastAsia="宋体" w:hAnsi="Calibri" w:cs="Arial"/>
                <w:b/>
                <w:i/>
                <w:lang w:eastAsia="zh-CN"/>
              </w:rPr>
              <w:t>USB Modem Attach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ONE</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NONE</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nknown</w:t>
            </w:r>
          </w:p>
          <w:p w:rsidR="0016313E" w:rsidRPr="002D4EF9" w:rsidRDefault="0016313E" w:rsidP="0016313E">
            <w:pPr>
              <w:pStyle w:val="Body"/>
              <w:ind w:leftChars="200" w:left="402"/>
              <w:jc w:val="both"/>
              <w:rPr>
                <w:rFonts w:ascii="Calibri" w:eastAsia="宋体" w:hAnsi="Calibri" w:cs="Arial"/>
                <w:b/>
                <w:i/>
                <w:color w:val="FF0000"/>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WAN Monitor State: unknow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Mar 21 16:44:55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Fri Mar 22 20:09:5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79</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19:55:48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78</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19:55:42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Thu Mar 21 16:45:05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riority: 60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s_default_wan: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Fri Mar 22 20:10:0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Fri Mar 22 20:10:1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Fri Mar 22 20:10:06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curr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Fri Mar 22 20:10:01 2013</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Fri Mar 22 20:10:11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294404"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lastRenderedPageBreak/>
              <w:t>Reply from 8.8.8.8: bytes=32 time=32ms TTL=44</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9</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9</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16313E" w:rsidP="00CF4243">
            <w:pPr>
              <w:pStyle w:val="Body"/>
              <w:jc w:val="both"/>
              <w:rPr>
                <w:rFonts w:ascii="Calibri" w:eastAsia="宋体" w:hAnsi="Calibri" w:cs="Arial"/>
                <w:lang w:eastAsia="zh-CN"/>
              </w:rPr>
            </w:pPr>
            <w:r w:rsidRPr="002D4EF9">
              <w:rPr>
                <w:rFonts w:ascii="Calibri" w:eastAsia="宋体" w:hAnsi="Calibri" w:cs="Arial"/>
                <w:lang w:eastAsia="zh-CN"/>
              </w:rPr>
              <w:t>Y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rack an invalid ip for long time then track a valid ip, always-connected mod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Config usbmodem mode as always-connected</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4) Ping through eth0 WAN works well</w:t>
            </w:r>
          </w:p>
          <w:p w:rsidR="00294404" w:rsidRPr="00FB171A" w:rsidRDefault="00294404" w:rsidP="00CF4243">
            <w:pPr>
              <w:pStyle w:val="Body"/>
              <w:jc w:val="both"/>
              <w:rPr>
                <w:rFonts w:ascii="Calibri" w:eastAsia="宋体" w:hAnsi="Calibri" w:cs="Arial"/>
                <w:lang w:eastAsia="zh-CN"/>
              </w:rPr>
            </w:pP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3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always-connected</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294404" w:rsidRPr="00FB171A" w:rsidRDefault="0016313E" w:rsidP="0016313E">
            <w:pPr>
              <w:pStyle w:val="Body"/>
              <w:ind w:leftChars="200" w:left="402"/>
              <w:jc w:val="both"/>
              <w:rPr>
                <w:rFonts w:ascii="Calibri" w:eastAsia="宋体" w:hAnsi="Calibri" w:cs="Arial"/>
                <w:lang w:eastAsia="zh-CN"/>
              </w:rPr>
            </w:pPr>
            <w:r w:rsidRPr="00FB171A">
              <w:rPr>
                <w:rFonts w:ascii="Calibri" w:eastAsia="宋体" w:hAnsi="Calibri" w:cs="Calibri"/>
                <w:b/>
                <w:i/>
                <w:lang w:eastAsia="zh-CN"/>
              </w:rPr>
              <w:t>track-wan use-for-wan-usbnet0 enabl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Track an invalid ip as well as ping internet from clien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16313E" w:rsidRPr="00FB171A" w:rsidRDefault="0016313E" w:rsidP="0016313E">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Check the usbmodem/ WAN status and continue ping process</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After </w:t>
            </w:r>
            <w:r w:rsidR="00166A66" w:rsidRPr="00FB171A">
              <w:rPr>
                <w:rFonts w:ascii="Calibri" w:eastAsia="宋体" w:hAnsi="Calibri" w:cs="Arial"/>
                <w:lang w:eastAsia="zh-CN"/>
              </w:rPr>
              <w:t>30mins</w:t>
            </w:r>
            <w:r w:rsidRPr="00FB171A">
              <w:rPr>
                <w:rFonts w:ascii="Calibri" w:eastAsia="宋体" w:hAnsi="Calibri" w:cs="Arial"/>
                <w:lang w:eastAsia="zh-CN"/>
              </w:rPr>
              <w:t xml:space="preserve">, </w:t>
            </w:r>
            <w:r w:rsidR="00A21C68" w:rsidRPr="00FB171A">
              <w:rPr>
                <w:rFonts w:ascii="Calibri" w:eastAsia="宋体" w:hAnsi="Calibri" w:cs="Arial"/>
                <w:lang w:eastAsia="zh-CN"/>
              </w:rPr>
              <w:t xml:space="preserve">stop </w:t>
            </w:r>
            <w:r w:rsidRPr="00FB171A">
              <w:rPr>
                <w:rFonts w:ascii="Calibri" w:eastAsia="宋体" w:hAnsi="Calibri" w:cs="Arial"/>
                <w:lang w:eastAsia="zh-CN"/>
              </w:rPr>
              <w:t xml:space="preserve">track ip </w:t>
            </w:r>
            <w:r w:rsidR="00A21C68" w:rsidRPr="00FB171A">
              <w:rPr>
                <w:rFonts w:ascii="Calibri" w:eastAsia="宋体" w:hAnsi="Calibri" w:cs="Arial"/>
                <w:lang w:eastAsia="zh-CN"/>
              </w:rPr>
              <w:t>1.1.1.1</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no track-wan use-for-wan-eth0 ip 1.1.1.1</w:t>
            </w:r>
          </w:p>
          <w:p w:rsidR="00294404" w:rsidRPr="00FB171A" w:rsidRDefault="0016313E" w:rsidP="0016313E">
            <w:pPr>
              <w:pStyle w:val="Body"/>
              <w:ind w:leftChars="200" w:left="402"/>
              <w:rPr>
                <w:rFonts w:ascii="Calibri" w:eastAsia="宋体" w:hAnsi="Calibri" w:cs="Arial"/>
                <w:b/>
                <w:i/>
                <w:lang w:eastAsia="zh-CN"/>
              </w:rPr>
            </w:pPr>
            <w:r w:rsidRPr="00FB171A">
              <w:rPr>
                <w:rFonts w:ascii="Calibri" w:eastAsia="宋体" w:hAnsi="Calibri" w:cs="Calibri"/>
                <w:b/>
                <w:i/>
                <w:lang w:eastAsia="zh-CN"/>
              </w:rPr>
              <w:t>no track-wan use-for-wan-usbnet0 ip 1.1.1.1</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4) Repeat step 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WAN is eth0 initially before track invalid ip,and ping without error</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always-connected</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27.46.155  P-t-P:10.64.64.64  Mask:255.255.255.25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AH-0c32c0#</w:t>
            </w:r>
            <w:r w:rsidRPr="002D4EF9">
              <w:rPr>
                <w:rFonts w:ascii="Calibri" w:eastAsia="宋体" w:hAnsi="Calibri" w:cs="Arial"/>
                <w:b/>
                <w:i/>
                <w:color w:val="FF0000"/>
                <w:lang w:eastAsia="zh-CN"/>
              </w:rPr>
              <w:t>sh track-</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 xml:space="preserve"> priority: 60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lastRenderedPageBreak/>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4ms TTL=44</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2) WAN failover to usbmodem once track invalid i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et addr:10.32.157.180  P-t-P:10.64.64.64  Mask:255.255.255.25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91</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57</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7519 (7.3 KiB)  TX bytes:21070 (20.5 KiB)</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226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S (sleeping)</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firstLine="210"/>
              <w:rPr>
                <w:rFonts w:ascii="Calibri" w:eastAsia="宋体" w:hAnsi="Calibri" w:cs="Arial"/>
                <w:b/>
                <w:i/>
                <w:lang w:eastAsia="zh-CN"/>
              </w:rPr>
            </w:pPr>
            <w:r w:rsidRPr="002D4EF9">
              <w:rPr>
                <w:rFonts w:ascii="Calibri" w:eastAsia="宋体" w:hAnsi="Calibri" w:cs="Arial"/>
                <w:b/>
                <w:i/>
                <w:lang w:eastAsia="zh-CN"/>
              </w:rPr>
              <w:t>7519     91      0      0      0      0     91  |    21070    257      0      0    257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Default Track IP]</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dow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nterface: usbnet0 (ppp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Thu Jan  1 00:00:28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12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08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19</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60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un Mar 24 00:46:22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un Mar 24 00:46:36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un Mar 24 00:46:26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NOWAN</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un Mar 24 00:46:22 2013</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NOWAN</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un Mar 24 00:46:36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2.157.180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0001</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eth0</w:t>
            </w:r>
          </w:p>
          <w:p w:rsidR="0016313E" w:rsidRPr="002D4EF9" w:rsidRDefault="0016313E" w:rsidP="0016313E">
            <w:pPr>
              <w:pStyle w:val="Body"/>
              <w:ind w:leftChars="200" w:left="402"/>
              <w:jc w:val="both"/>
              <w:rPr>
                <w:rFonts w:ascii="Calibri" w:eastAsia="宋体" w:hAnsi="Calibri" w:cs="Arial"/>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1060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16313E" w:rsidRPr="002D4EF9" w:rsidRDefault="0016313E"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Keep WAN as usbmodem during track invalid ip,and ping without error</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36ms TTL=45</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138ms TTL=45</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4) WAN failback to eth0 once track valid ip,and ping without error</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inet addr:10.27.46.155  P-t-P:10.64.64.64  Mask:255.255.255.25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11</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20</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RX bytes:528 (528.0 B)  TX bytes:2028 (1.9 KiB)</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ID: 804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e:       R (running)</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Statistic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528     11      0      0      0      0     11  |     2028     20      0      0     20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track-</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Default Track I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Result: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ppp0;  State: up</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eth0 (eth0)</w:t>
            </w:r>
          </w:p>
          <w:p w:rsidR="0016313E" w:rsidRPr="002D4EF9" w:rsidRDefault="0016313E" w:rsidP="0016313E">
            <w:pPr>
              <w:pStyle w:val="Body"/>
              <w:ind w:leftChars="200" w:left="402"/>
              <w:rPr>
                <w:rFonts w:ascii="Calibri" w:eastAsia="宋体" w:hAnsi="Calibri" w:cs="Arial"/>
                <w:b/>
                <w:i/>
                <w:color w:val="FF0000"/>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use-for-wan-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WAN Monitor State: up</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nterface: usbnet0 (ppp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Fri Mar 22 22:57:35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lastRenderedPageBreak/>
              <w:t xml:space="preserve">        lkdn_count: 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Fri Mar 22 22:54:34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85</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2:14:25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8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Sat Mar 23 02:14:19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Fri Mar 22 22:57:53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kifidx: 23</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priority: 60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count: 4</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count: 4</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count: 2</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 curr_state: CONNECT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 FAILOVER</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prev_state_time: Sat Mar 23 02:14:19 2013</w:t>
            </w:r>
          </w:p>
          <w:p w:rsidR="0016313E" w:rsidRPr="002D4EF9" w:rsidRDefault="0016313E" w:rsidP="0016313E">
            <w:pPr>
              <w:pStyle w:val="Body"/>
              <w:ind w:leftChars="200" w:left="402"/>
              <w:rPr>
                <w:rFonts w:ascii="Calibri" w:eastAsia="宋体" w:hAnsi="Calibri" w:cs="Arial"/>
                <w:b/>
                <w:i/>
                <w:lang w:eastAsia="zh-CN"/>
              </w:rPr>
            </w:pP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ent: PRIMARY_WAN_CONNECTED</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        last_evt_time: Sat Mar 23 02:14:25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lastRenderedPageBreak/>
              <w:t>- - - - - - - - - - - - - - - - - - - - - - - - - - - - - - - - - - - - - - - - - - - - - - - - - - - - - - - -</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wan</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1</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16313E" w:rsidP="0016313E">
            <w:pPr>
              <w:pStyle w:val="Body"/>
              <w:ind w:leftChars="200" w:left="402"/>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600</w:t>
            </w:r>
            <w:r w:rsidRPr="002D4EF9">
              <w:rPr>
                <w:rFonts w:ascii="Calibri" w:eastAsia="宋体" w:hAnsi="Calibri" w:cs="Arial"/>
                <w:b/>
                <w:i/>
                <w:lang w:eastAsia="zh-CN"/>
              </w:rPr>
              <w:t xml:space="preserve">    0        0</w:t>
            </w:r>
            <w:r w:rsidRPr="002D4EF9">
              <w:rPr>
                <w:rFonts w:ascii="Calibri" w:eastAsia="宋体" w:hAnsi="Calibri" w:cs="Arial"/>
                <w:b/>
                <w:i/>
                <w:color w:val="FF0000"/>
                <w:lang w:eastAsia="zh-CN"/>
              </w:rPr>
              <w:t xml:space="preserve"> ppp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32ms TTL=44</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32ms TTL=44</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294404" w:rsidRPr="002D4EF9" w:rsidRDefault="00294404" w:rsidP="00294404">
      <w:pPr>
        <w:pStyle w:val="Body"/>
        <w:rPr>
          <w:rFonts w:ascii="Calibri" w:hAnsi="Calibri" w:cs="Arial"/>
          <w:lang w:eastAsia="zh-CN"/>
        </w:rPr>
      </w:pPr>
    </w:p>
    <w:p w:rsidR="00294404" w:rsidRPr="002D4EF9" w:rsidRDefault="00294404" w:rsidP="00294404">
      <w:pPr>
        <w:pStyle w:val="Heading3"/>
        <w:rPr>
          <w:rFonts w:ascii="Calibri" w:hAnsi="Calibri"/>
          <w:lang w:eastAsia="zh-CN"/>
        </w:rPr>
      </w:pPr>
      <w:r w:rsidRPr="002D4EF9">
        <w:rPr>
          <w:rFonts w:ascii="Calibri" w:hAnsi="Calibri"/>
          <w:lang w:eastAsia="zh-CN"/>
        </w:rPr>
        <w:t>UsbModem_Stress_10</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hAnsi="Calibri" w:cs="Arial"/>
                <w:lang w:eastAsia="zh-CN"/>
              </w:rPr>
              <w:t>UsbModem_Stress_10</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783DC2" w:rsidP="00CF4243">
            <w:pPr>
              <w:pStyle w:val="Body"/>
              <w:jc w:val="both"/>
              <w:rPr>
                <w:rFonts w:ascii="Calibri" w:eastAsia="宋体" w:hAnsi="Calibri" w:cs="Arial"/>
                <w:lang w:eastAsia="zh-CN"/>
              </w:rPr>
            </w:pPr>
            <w:r w:rsidRPr="002D4EF9">
              <w:rPr>
                <w:rFonts w:ascii="Calibri" w:eastAsia="宋体" w:hAnsi="Calibri" w:cs="Arial"/>
                <w:lang w:eastAsia="zh-CN"/>
              </w:rPr>
              <w:t>Low</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294404" w:rsidRPr="002D4EF9" w:rsidRDefault="0016313E" w:rsidP="00CF4243">
            <w:pPr>
              <w:pStyle w:val="Body"/>
              <w:jc w:val="both"/>
              <w:rPr>
                <w:rFonts w:ascii="Calibri" w:eastAsia="宋体" w:hAnsi="Calibri" w:cs="Arial"/>
                <w:lang w:eastAsia="zh-CN"/>
              </w:rPr>
            </w:pPr>
            <w:r w:rsidRPr="002D4EF9">
              <w:rPr>
                <w:rFonts w:ascii="Calibri" w:eastAsia="宋体" w:hAnsi="Calibri" w:cs="Arial"/>
                <w:lang w:eastAsia="zh-CN"/>
              </w:rPr>
              <w:t>Yes</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Track an invalid ip for long time then track a valid ip, primary-wan mod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Config usbmodem mode as primary-wan</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The 3g service is activated and available</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Configured the dialup username/ passwd/ number if the modem </w:t>
            </w:r>
            <w:r w:rsidR="00B035D3" w:rsidRPr="00FB171A">
              <w:rPr>
                <w:rFonts w:ascii="Calibri" w:eastAsia="宋体" w:hAnsi="Calibri" w:cs="Arial"/>
                <w:lang w:eastAsia="zh-CN"/>
              </w:rPr>
              <w:t>if necessary</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4) Ping through usbmodem WAN works well</w:t>
            </w:r>
          </w:p>
          <w:p w:rsidR="00294404" w:rsidRPr="00FB171A" w:rsidRDefault="00294404" w:rsidP="00CF4243">
            <w:pPr>
              <w:pStyle w:val="Body"/>
              <w:jc w:val="both"/>
              <w:rPr>
                <w:rFonts w:ascii="Calibri" w:eastAsia="宋体" w:hAnsi="Calibri" w:cs="Arial"/>
                <w:lang w:eastAsia="zh-CN"/>
              </w:rPr>
            </w:pP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AH-8c66c0#sh ru</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interface eth0 mode wan</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1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1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3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lastRenderedPageBreak/>
              <w:t>interface eth3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eth4 mode bridge-access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eth4 mac-learning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ip 192.168.85.1 255.255.255.0</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no interface mgt0 dhcp clien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 xml:space="preserve">interface mgt0 dhcp-server options default-gateway 192.168.85.1 </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options dns1 192.168.85.1</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ip-pool 192.168.85.10 192.168.85.99</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hcp-server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interface mgt0 dns-server enable</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 primary-wan</w:t>
            </w:r>
          </w:p>
          <w:p w:rsidR="0016313E" w:rsidRPr="00FB171A" w:rsidRDefault="0016313E" w:rsidP="0016313E">
            <w:pPr>
              <w:pStyle w:val="Body"/>
              <w:ind w:leftChars="200" w:left="402"/>
              <w:rPr>
                <w:rFonts w:ascii="Calibri" w:eastAsia="宋体" w:hAnsi="Calibri" w:cs="Calibri"/>
                <w:b/>
                <w:i/>
                <w:color w:val="FF0000"/>
                <w:lang w:eastAsia="zh-CN"/>
              </w:rPr>
            </w:pPr>
            <w:r w:rsidRPr="00FB171A">
              <w:rPr>
                <w:rFonts w:ascii="Calibri" w:eastAsia="宋体" w:hAnsi="Calibri" w:cs="Calibri"/>
                <w:b/>
                <w:i/>
                <w:color w:val="FF0000"/>
                <w:lang w:eastAsia="zh-CN"/>
              </w:rPr>
              <w:t>usbmodem modem-id huawei_e220 apn 3gne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8.8.8.8</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val 5</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nterface eth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enable</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p 8.8.8.8</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val 5</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usbnet0 interface usb0</w:t>
            </w:r>
          </w:p>
          <w:p w:rsidR="00294404" w:rsidRPr="00FB171A" w:rsidRDefault="0016313E" w:rsidP="0016313E">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enable</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lastRenderedPageBreak/>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1) Track an invalid ip as well as ping internet from client</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track-wan use-for-wan-eth0 ip 1.1.1.1</w:t>
            </w:r>
          </w:p>
          <w:p w:rsidR="0016313E" w:rsidRPr="00FB171A" w:rsidRDefault="0016313E" w:rsidP="0016313E">
            <w:pPr>
              <w:pStyle w:val="Body"/>
              <w:ind w:leftChars="200" w:left="402"/>
              <w:rPr>
                <w:rFonts w:ascii="Calibri" w:eastAsia="宋体" w:hAnsi="Calibri" w:cs="Arial"/>
                <w:lang w:eastAsia="zh-CN"/>
              </w:rPr>
            </w:pPr>
            <w:r w:rsidRPr="00FB171A">
              <w:rPr>
                <w:rFonts w:ascii="Calibri" w:eastAsia="宋体" w:hAnsi="Calibri" w:cs="Calibri"/>
                <w:b/>
                <w:i/>
                <w:lang w:eastAsia="zh-CN"/>
              </w:rPr>
              <w:t>track-wan use-for-wan-usbnet0 ip 1.1.1.1</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2) Check the usbmodem/ WAN status and continue ping process</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 xml:space="preserve">3) After </w:t>
            </w:r>
            <w:r w:rsidR="00166A66" w:rsidRPr="00FB171A">
              <w:rPr>
                <w:rFonts w:ascii="Calibri" w:eastAsia="宋体" w:hAnsi="Calibri" w:cs="Arial"/>
                <w:lang w:eastAsia="zh-CN"/>
              </w:rPr>
              <w:t>30mins</w:t>
            </w:r>
            <w:r w:rsidRPr="00FB171A">
              <w:rPr>
                <w:rFonts w:ascii="Calibri" w:eastAsia="宋体" w:hAnsi="Calibri" w:cs="Arial"/>
                <w:lang w:eastAsia="zh-CN"/>
              </w:rPr>
              <w:t xml:space="preserve">, </w:t>
            </w:r>
            <w:r w:rsidR="00A21C68" w:rsidRPr="00FB171A">
              <w:rPr>
                <w:rFonts w:ascii="Calibri" w:eastAsia="宋体" w:hAnsi="Calibri" w:cs="Arial"/>
                <w:lang w:eastAsia="zh-CN"/>
              </w:rPr>
              <w:t>stop track ip 1.1.1.1</w:t>
            </w:r>
          </w:p>
          <w:p w:rsidR="0016313E" w:rsidRPr="00FB171A" w:rsidRDefault="0016313E" w:rsidP="0016313E">
            <w:pPr>
              <w:pStyle w:val="Body"/>
              <w:ind w:leftChars="200" w:left="402"/>
              <w:rPr>
                <w:rFonts w:ascii="Calibri" w:eastAsia="宋体" w:hAnsi="Calibri" w:cs="Calibri"/>
                <w:b/>
                <w:i/>
                <w:lang w:eastAsia="zh-CN"/>
              </w:rPr>
            </w:pPr>
            <w:r w:rsidRPr="00FB171A">
              <w:rPr>
                <w:rFonts w:ascii="Calibri" w:eastAsia="宋体" w:hAnsi="Calibri" w:cs="Calibri"/>
                <w:b/>
                <w:i/>
                <w:lang w:eastAsia="zh-CN"/>
              </w:rPr>
              <w:t>no track-wan use-for-wan-eth0 ip 1.1.1.1</w:t>
            </w:r>
          </w:p>
          <w:p w:rsidR="00294404" w:rsidRPr="00FB171A" w:rsidRDefault="0016313E" w:rsidP="0016313E">
            <w:pPr>
              <w:pStyle w:val="Body"/>
              <w:ind w:leftChars="200" w:left="402"/>
              <w:rPr>
                <w:rFonts w:ascii="Calibri" w:eastAsia="宋体" w:hAnsi="Calibri" w:cs="Arial"/>
                <w:b/>
                <w:i/>
                <w:lang w:eastAsia="zh-CN"/>
              </w:rPr>
            </w:pPr>
            <w:r w:rsidRPr="00FB171A">
              <w:rPr>
                <w:rFonts w:ascii="Calibri" w:eastAsia="宋体" w:hAnsi="Calibri" w:cs="Calibri"/>
                <w:b/>
                <w:i/>
                <w:lang w:eastAsia="zh-CN"/>
              </w:rPr>
              <w:t>no track-wan use-for-wan-usbnet0 ip 1.1.1.1</w:t>
            </w:r>
          </w:p>
          <w:p w:rsidR="00294404" w:rsidRPr="00FB171A" w:rsidRDefault="00294404" w:rsidP="00CF4243">
            <w:pPr>
              <w:pStyle w:val="Body"/>
              <w:jc w:val="both"/>
              <w:rPr>
                <w:rFonts w:ascii="Calibri" w:eastAsia="宋体" w:hAnsi="Calibri" w:cs="Arial"/>
                <w:lang w:eastAsia="zh-CN"/>
              </w:rPr>
            </w:pPr>
            <w:r w:rsidRPr="00FB171A">
              <w:rPr>
                <w:rFonts w:ascii="Calibri" w:eastAsia="宋体" w:hAnsi="Calibri" w:cs="Arial"/>
                <w:lang w:eastAsia="zh-CN"/>
              </w:rPr>
              <w:t>4) Repeat step 2)</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1) WAN is usbmodem initially before track invalid ip,and ping without error</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H-8c66c0#sh usbm modem-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Begin of USB modem configuration&g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Enabled: yes</w:t>
            </w:r>
          </w:p>
          <w:p w:rsidR="00294404" w:rsidRPr="002D4EF9" w:rsidRDefault="00294404" w:rsidP="00CF4243">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Mode: primary-wan</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Modem Id:        huawei_e220</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USB Id(s):       Vendor Id: 0x12d1, Product Id: 0x1003</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APN:             3gnet</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Username: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 xml:space="preserve">Dialup Password: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Dialup Number:   ATD*99***1#</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lt;End of USB modem configuration&gt;</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Vendor ID: 0x12d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lastRenderedPageBreak/>
              <w:t>ifname: 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Fri Mar 22 22:57:39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Ping Internet from Client  - - - - - - - - - - - - - - - - - -</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Pinging 8.8.8.8 with 32 bytes of data:</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156ms TTL=44</w:t>
            </w:r>
          </w:p>
          <w:p w:rsidR="00294404" w:rsidRPr="002D4EF9" w:rsidRDefault="00294404" w:rsidP="00CF4243">
            <w:pPr>
              <w:pStyle w:val="Body"/>
              <w:ind w:leftChars="200" w:left="402"/>
              <w:rPr>
                <w:rFonts w:ascii="Calibri" w:eastAsia="宋体" w:hAnsi="Calibri" w:cs="Arial"/>
                <w:lang w:eastAsia="zh-CN"/>
              </w:rPr>
            </w:pPr>
            <w:r w:rsidRPr="002D4EF9">
              <w:rPr>
                <w:rFonts w:ascii="Calibri" w:eastAsia="宋体" w:hAnsi="Calibri" w:cs="Arial"/>
                <w:b/>
                <w:i/>
                <w:lang w:eastAsia="zh-CN"/>
              </w:rPr>
              <w:t>Reply from 8.8.8.8: bytes=32 time=172ms TTL=44</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 xml:space="preserve">2) WAN </w:t>
            </w:r>
            <w:r w:rsidR="00D129B7" w:rsidRPr="002D4EF9">
              <w:rPr>
                <w:rFonts w:ascii="Calibri" w:eastAsia="宋体" w:hAnsi="Calibri" w:cs="Arial"/>
                <w:lang w:eastAsia="zh-CN"/>
              </w:rPr>
              <w:t>priority is updated</w:t>
            </w:r>
            <w:r w:rsidRPr="002D4EF9">
              <w:rPr>
                <w:rFonts w:ascii="Calibri" w:eastAsia="宋体" w:hAnsi="Calibri" w:cs="Arial"/>
                <w:lang w:eastAsia="zh-CN"/>
              </w:rPr>
              <w:t xml:space="preserve"> once track invalid ip</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istic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priority: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Thu Jan  1 00:00:28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un Mar 24 01:04:54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un Mar 24 01:10:46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un Mar 24 00:46:08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19</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un Mar 24 00:46:22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2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un Mar 24 01:04:49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un Mar 24 01:10:52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un Mar 24 00:46:26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2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NOWAN</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last_event: BACKUP_WAN_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10000</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0.0.0.0</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 1000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16313E" w:rsidRPr="002D4EF9" w:rsidRDefault="0016313E"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3) Keep WAN as eth0 during track invalid ip,and ping without error</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6ms TTL=44</w:t>
            </w:r>
          </w:p>
          <w:p w:rsidR="00294404" w:rsidRPr="002D4EF9" w:rsidRDefault="00294404" w:rsidP="00CF4243">
            <w:pPr>
              <w:pStyle w:val="Body"/>
              <w:ind w:leftChars="200" w:left="402"/>
              <w:rPr>
                <w:rFonts w:ascii="Calibri" w:eastAsia="宋体" w:hAnsi="Calibri" w:cs="Arial"/>
                <w:b/>
                <w:i/>
                <w:lang w:eastAsia="zh-CN"/>
              </w:rPr>
            </w:pPr>
            <w:r w:rsidRPr="002D4EF9">
              <w:rPr>
                <w:rFonts w:ascii="Calibri" w:eastAsia="宋体" w:hAnsi="Calibri" w:cs="Arial"/>
                <w:b/>
                <w:i/>
                <w:lang w:eastAsia="zh-CN"/>
              </w:rPr>
              <w:t>Reply from 8.8.8.8: bytes=32 time=33ms TTL=44</w:t>
            </w:r>
          </w:p>
          <w:p w:rsidR="00294404" w:rsidRPr="002D4EF9" w:rsidRDefault="00294404" w:rsidP="00CF4243">
            <w:pPr>
              <w:pStyle w:val="Body"/>
              <w:jc w:val="both"/>
              <w:rPr>
                <w:rFonts w:ascii="Calibri" w:eastAsia="宋体" w:hAnsi="Calibri" w:cs="Arial"/>
                <w:lang w:eastAsia="zh-CN"/>
              </w:rPr>
            </w:pPr>
          </w:p>
          <w:p w:rsidR="00294404" w:rsidRPr="002D4EF9" w:rsidRDefault="00294404" w:rsidP="00CF4243">
            <w:pPr>
              <w:pStyle w:val="Body"/>
              <w:jc w:val="both"/>
              <w:rPr>
                <w:rFonts w:ascii="Calibri" w:eastAsia="宋体" w:hAnsi="Calibri" w:cs="Arial"/>
                <w:lang w:eastAsia="zh-CN"/>
              </w:rPr>
            </w:pPr>
            <w:r w:rsidRPr="002D4EF9">
              <w:rPr>
                <w:rFonts w:ascii="Calibri" w:eastAsia="宋体" w:hAnsi="Calibri" w:cs="Arial"/>
                <w:lang w:eastAsia="zh-CN"/>
              </w:rPr>
              <w:t>4) WAN failback to usbmodem once track valid ip,and ping without error</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usbm 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SB Modem Attach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Vendor ID: 0x12d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oduct ID: 0x100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Network Interface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pp0      Link encap:Point-to-Point Protocol</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et addr:10.35.64.96  P-t-P:10.64.64.64  Mask:255.255.255.255</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UP POINTOPOINT RUNNING NOARP MULTICAST  MTU:1500  Metric: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packets</w:t>
            </w:r>
            <w:proofErr w:type="gramStart"/>
            <w:r w:rsidRPr="002D4EF9">
              <w:rPr>
                <w:rFonts w:ascii="Calibri" w:eastAsia="宋体" w:hAnsi="Calibri" w:cs="Arial"/>
                <w:b/>
                <w:i/>
                <w:lang w:eastAsia="zh-CN"/>
              </w:rPr>
              <w:t>:30555</w:t>
            </w:r>
            <w:proofErr w:type="gramEnd"/>
            <w:r w:rsidRPr="002D4EF9">
              <w:rPr>
                <w:rFonts w:ascii="Calibri" w:eastAsia="宋体" w:hAnsi="Calibri" w:cs="Arial"/>
                <w:b/>
                <w:i/>
                <w:lang w:eastAsia="zh-CN"/>
              </w:rPr>
              <w:t xml:space="preserve"> errors:0 dropped:0 overruns:0 frame: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TX packets</w:t>
            </w:r>
            <w:proofErr w:type="gramStart"/>
            <w:r w:rsidRPr="002D4EF9">
              <w:rPr>
                <w:rFonts w:ascii="Calibri" w:eastAsia="宋体" w:hAnsi="Calibri" w:cs="Arial"/>
                <w:b/>
                <w:i/>
                <w:lang w:eastAsia="zh-CN"/>
              </w:rPr>
              <w:t>:30703</w:t>
            </w:r>
            <w:proofErr w:type="gramEnd"/>
            <w:r w:rsidRPr="002D4EF9">
              <w:rPr>
                <w:rFonts w:ascii="Calibri" w:eastAsia="宋体" w:hAnsi="Calibri" w:cs="Arial"/>
                <w:b/>
                <w:i/>
                <w:lang w:eastAsia="zh-CN"/>
              </w:rPr>
              <w:t xml:space="preserve"> errors:0 dropped:0 overruns:0 carrier: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ollisions:0 txqueuelen: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RX bytes:2566496 (2.4 MiB)  TX bytes:2581432 (2.4 MiB)</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PPP Process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ID: 195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State:       S (sleeping)</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PPP Interface Status:</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State: up</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Statistic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N   PACK VJCOMP  VJUNC  VJERR VJTOSS NON-VJ  |      OUT   PACK VJCOMP  VJUNC NON-VJ VJSRCH VJMIS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2566496  30555      0      0      0      0  30555  |  2581432  30703      0      0  30703      0      0</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in</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eth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is_default_wan: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3:27:59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Sat Mar 23 03:25:06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88</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20:35:01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8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time: Sat Mar 23 20:34:55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3:30:57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ifname: usbnet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kifname: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anif_type: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wifidx: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kifidx: 23</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priority: 0</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wan: 1</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        is_default_wan: 1</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cached_gwip: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up_time: Sat Mar 23 01:42:30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kd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count: 4</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up_time: Sat Mar 23 01:42:38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ifmon_down_count: 2</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lastRenderedPageBreak/>
              <w:t xml:space="preserve">        ifmon_down_time: Fri Mar 22 22:57:39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count: 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up_time: Sat Mar 23 01:42:33 2013</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count: 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dft_ifmon_down_time: Thu Jan  1 00:00:11 197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nat_policy_id:</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wan f</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WAN Failover Status:</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sm_name: WANFO SM</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 xml:space="preserve">       </w:t>
            </w:r>
            <w:r w:rsidRPr="002D4EF9">
              <w:rPr>
                <w:rFonts w:ascii="Calibri" w:eastAsia="宋体" w:hAnsi="Calibri" w:cs="Arial"/>
                <w:b/>
                <w:i/>
                <w:color w:val="FF0000"/>
                <w:lang w:eastAsia="zh-CN"/>
              </w:rPr>
              <w:t xml:space="preserve"> curr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 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prev_state_time: Sat Mar 23 20:34:55 2013</w:t>
            </w:r>
          </w:p>
          <w:p w:rsidR="0016313E" w:rsidRPr="002D4EF9" w:rsidRDefault="0016313E" w:rsidP="0016313E">
            <w:pPr>
              <w:pStyle w:val="Body"/>
              <w:ind w:leftChars="200" w:left="402"/>
              <w:jc w:val="both"/>
              <w:rPr>
                <w:rFonts w:ascii="Calibri" w:eastAsia="宋体" w:hAnsi="Calibri" w:cs="Arial"/>
                <w:b/>
                <w:i/>
                <w:lang w:eastAsia="zh-CN"/>
              </w:rPr>
            </w:pP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ent: BACKUP_WAN_CONNECTED</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xml:space="preserve">        last_evt_time: Sat Mar 23 20:35:01 2013</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l3 i</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Name                  IP Address      Mode    VLAN       MAC       Stat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eth0  </w:t>
            </w:r>
            <w:r w:rsidRPr="002D4EF9">
              <w:rPr>
                <w:rFonts w:ascii="Calibri" w:eastAsia="宋体" w:hAnsi="Calibri" w:cs="Arial"/>
                <w:b/>
                <w:i/>
                <w:lang w:eastAsia="zh-CN"/>
              </w:rPr>
              <w:t xml:space="preserve">              10.155.31.39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8ea:440c:32c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mgt0                192.168.85.1       -         1  08ea:440c:32c0   U</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ppp0 </w:t>
            </w:r>
            <w:r w:rsidRPr="002D4EF9">
              <w:rPr>
                <w:rFonts w:ascii="Calibri" w:eastAsia="宋体" w:hAnsi="Calibri" w:cs="Arial"/>
                <w:b/>
                <w:i/>
                <w:lang w:eastAsia="zh-CN"/>
              </w:rPr>
              <w:t xml:space="preserve">               10.35.64.96       </w:t>
            </w:r>
            <w:r w:rsidRPr="002D4EF9">
              <w:rPr>
                <w:rFonts w:ascii="Calibri" w:eastAsia="宋体" w:hAnsi="Calibri" w:cs="Arial"/>
                <w:b/>
                <w:i/>
                <w:color w:val="FF0000"/>
                <w:lang w:eastAsia="zh-CN"/>
              </w:rPr>
              <w:t xml:space="preserve">wan  </w:t>
            </w:r>
            <w:r w:rsidRPr="002D4EF9">
              <w:rPr>
                <w:rFonts w:ascii="Calibri" w:eastAsia="宋体" w:hAnsi="Calibri" w:cs="Arial"/>
                <w:b/>
                <w:i/>
                <w:lang w:eastAsia="zh-CN"/>
              </w:rPr>
              <w:t xml:space="preserve">      -  0000:0000:0000   </w:t>
            </w:r>
            <w:r w:rsidRPr="002D4EF9">
              <w:rPr>
                <w:rFonts w:ascii="Calibri" w:eastAsia="宋体" w:hAnsi="Calibri" w:cs="Arial"/>
                <w:b/>
                <w:i/>
                <w:color w:val="FF0000"/>
                <w:lang w:eastAsia="zh-CN"/>
              </w:rPr>
              <w:t>U</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AH-0c32c0#</w:t>
            </w:r>
            <w:r w:rsidRPr="002D4EF9">
              <w:rPr>
                <w:rFonts w:ascii="Calibri" w:eastAsia="宋体" w:hAnsi="Calibri" w:cs="Arial"/>
                <w:b/>
                <w:i/>
                <w:color w:val="FF0000"/>
                <w:lang w:eastAsia="zh-CN"/>
              </w:rPr>
              <w:t>sh ip ro</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f=references; Iface=inter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U=route is up;H=target is a host; G=use gateway;</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Destination     Gateway         Netmask         Flags Metric Ref    Use Iface</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 --------------- --------------- ----- ------ ------ --- -----</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64.64.64     0.0.0.0         255.255.255.255 UH    0      0        0 ppp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92.168.85.0    0.0.0.0         255.255.255.0   U     0      0        0 mgt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0.155.31.0     0.0.0.0         255.255.255.0   U     0      0        0 eth0</w:t>
            </w:r>
          </w:p>
          <w:p w:rsidR="0016313E" w:rsidRPr="002D4EF9" w:rsidRDefault="0016313E" w:rsidP="0016313E">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127.0.0.0       0.0.0.0         255.255.255.0   U     0      0        0 lo</w:t>
            </w:r>
          </w:p>
          <w:p w:rsidR="0016313E" w:rsidRPr="002D4EF9" w:rsidRDefault="0016313E" w:rsidP="0016313E">
            <w:pPr>
              <w:pStyle w:val="Body"/>
              <w:ind w:leftChars="200" w:left="402"/>
              <w:jc w:val="both"/>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64.64.64     0.0.0.0         UG    </w:t>
            </w:r>
            <w:r w:rsidRPr="002D4EF9">
              <w:rPr>
                <w:rFonts w:ascii="Calibri" w:eastAsia="宋体" w:hAnsi="Calibri" w:cs="Arial"/>
                <w:b/>
                <w:i/>
                <w:color w:val="FF0000"/>
                <w:lang w:eastAsia="zh-CN"/>
              </w:rPr>
              <w:t xml:space="preserve">0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ppp0</w:t>
            </w:r>
          </w:p>
          <w:p w:rsidR="0016313E" w:rsidRPr="002D4EF9" w:rsidRDefault="0016313E" w:rsidP="0016313E">
            <w:pPr>
              <w:pStyle w:val="Body"/>
              <w:ind w:leftChars="200" w:left="402"/>
              <w:rPr>
                <w:rFonts w:ascii="Calibri" w:eastAsia="宋体" w:hAnsi="Calibri" w:cs="Arial"/>
                <w:b/>
                <w:i/>
                <w:color w:val="FF0000"/>
                <w:lang w:eastAsia="zh-CN"/>
              </w:rPr>
            </w:pPr>
            <w:r w:rsidRPr="002D4EF9">
              <w:rPr>
                <w:rFonts w:ascii="Calibri" w:eastAsia="宋体" w:hAnsi="Calibri" w:cs="Arial"/>
                <w:b/>
                <w:i/>
                <w:color w:val="FF0000"/>
                <w:lang w:eastAsia="zh-CN"/>
              </w:rPr>
              <w:t xml:space="preserve">0.0.0.0 </w:t>
            </w:r>
            <w:r w:rsidRPr="002D4EF9">
              <w:rPr>
                <w:rFonts w:ascii="Calibri" w:eastAsia="宋体" w:hAnsi="Calibri" w:cs="Arial"/>
                <w:b/>
                <w:i/>
                <w:lang w:eastAsia="zh-CN"/>
              </w:rPr>
              <w:t xml:space="preserve">        10.155.31.254   0.0.0.0         UG    </w:t>
            </w:r>
            <w:r w:rsidRPr="002D4EF9">
              <w:rPr>
                <w:rFonts w:ascii="Calibri" w:eastAsia="宋体" w:hAnsi="Calibri" w:cs="Arial"/>
                <w:b/>
                <w:i/>
                <w:color w:val="FF0000"/>
                <w:lang w:eastAsia="zh-CN"/>
              </w:rPr>
              <w:t xml:space="preserve">1  </w:t>
            </w:r>
            <w:r w:rsidRPr="002D4EF9">
              <w:rPr>
                <w:rFonts w:ascii="Calibri" w:eastAsia="宋体" w:hAnsi="Calibri" w:cs="Arial"/>
                <w:b/>
                <w:i/>
                <w:lang w:eastAsia="zh-CN"/>
              </w:rPr>
              <w:t xml:space="preserve">    0        0 </w:t>
            </w:r>
            <w:r w:rsidRPr="002D4EF9">
              <w:rPr>
                <w:rFonts w:ascii="Calibri" w:eastAsia="宋体" w:hAnsi="Calibri" w:cs="Arial"/>
                <w:b/>
                <w:i/>
                <w:color w:val="FF0000"/>
                <w:lang w:eastAsia="zh-CN"/>
              </w:rPr>
              <w:t>eth0</w:t>
            </w:r>
          </w:p>
          <w:p w:rsidR="00294404" w:rsidRPr="002D4EF9" w:rsidRDefault="006D0358"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 - - - - - - - - - - - - - - - - - - - - - - - - - - - - - - - - - - -</w:t>
            </w:r>
            <w:r w:rsidR="00294404" w:rsidRPr="002D4EF9">
              <w:rPr>
                <w:rFonts w:ascii="Calibri" w:eastAsia="宋体" w:hAnsi="Calibri" w:cs="Arial"/>
                <w:i/>
                <w:lang w:eastAsia="zh-CN"/>
              </w:rPr>
              <w:t xml:space="preserve"> - -</w:t>
            </w:r>
          </w:p>
          <w:p w:rsidR="00294404" w:rsidRPr="002D4EF9" w:rsidRDefault="00294404" w:rsidP="00CF4243">
            <w:pPr>
              <w:pStyle w:val="Body"/>
              <w:ind w:leftChars="200" w:left="402"/>
              <w:jc w:val="both"/>
              <w:rPr>
                <w:rFonts w:ascii="Calibri" w:eastAsia="宋体" w:hAnsi="Calibri" w:cs="Arial"/>
                <w:i/>
                <w:lang w:eastAsia="zh-CN"/>
              </w:rPr>
            </w:pPr>
            <w:r w:rsidRPr="002D4EF9">
              <w:rPr>
                <w:rFonts w:ascii="Calibri" w:eastAsia="宋体" w:hAnsi="Calibri" w:cs="Arial"/>
                <w:i/>
                <w:lang w:eastAsia="zh-CN"/>
              </w:rPr>
              <w:t>- - - - - - - - - - - - - - - - - - Continue Ping Process - - - - - - - - - - - - - - - - - - - - -</w:t>
            </w:r>
          </w:p>
          <w:p w:rsidR="00294404" w:rsidRPr="002D4EF9" w:rsidRDefault="00294404" w:rsidP="00CF4243">
            <w:pPr>
              <w:pStyle w:val="Body"/>
              <w:ind w:leftChars="200" w:left="402"/>
              <w:jc w:val="both"/>
              <w:rPr>
                <w:rFonts w:ascii="Calibri" w:eastAsia="宋体" w:hAnsi="Calibri" w:cs="Arial"/>
                <w:b/>
                <w:i/>
                <w:lang w:eastAsia="zh-CN"/>
              </w:rPr>
            </w:pPr>
            <w:r w:rsidRPr="002D4EF9">
              <w:rPr>
                <w:rFonts w:ascii="Calibri" w:eastAsia="宋体" w:hAnsi="Calibri" w:cs="Arial"/>
                <w:b/>
                <w:i/>
                <w:lang w:eastAsia="zh-CN"/>
              </w:rPr>
              <w:t>Reply from 8.8.8.8: bytes=32 time=156ms TTL=44</w:t>
            </w:r>
          </w:p>
          <w:p w:rsidR="00294404" w:rsidRPr="002D4EF9" w:rsidRDefault="00294404" w:rsidP="00CF4243">
            <w:pPr>
              <w:pStyle w:val="Body"/>
              <w:ind w:leftChars="200" w:left="402"/>
              <w:jc w:val="both"/>
              <w:rPr>
                <w:rFonts w:ascii="Calibri" w:eastAsia="宋体" w:hAnsi="Calibri" w:cs="Arial"/>
                <w:lang w:eastAsia="zh-CN"/>
              </w:rPr>
            </w:pPr>
            <w:r w:rsidRPr="002D4EF9">
              <w:rPr>
                <w:rFonts w:ascii="Calibri" w:eastAsia="宋体" w:hAnsi="Calibri" w:cs="Arial"/>
                <w:b/>
                <w:i/>
                <w:lang w:eastAsia="zh-CN"/>
              </w:rPr>
              <w:t>Reply from 8.8.8.8: bytes=32 time=172ms TTL=44</w:t>
            </w:r>
          </w:p>
        </w:tc>
      </w:tr>
      <w:tr w:rsidR="00294404" w:rsidRPr="002D4EF9" w:rsidTr="00CF4243">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jc w:val="both"/>
              <w:rPr>
                <w:rFonts w:ascii="Calibri" w:eastAsia="宋体" w:hAnsi="Calibri" w:cs="Arial"/>
                <w:color w:val="auto"/>
                <w:lang w:eastAsia="zh-CN"/>
              </w:rPr>
            </w:pPr>
            <w:r w:rsidRPr="002D4EF9">
              <w:rPr>
                <w:rFonts w:ascii="Calibri" w:eastAsia="宋体" w:hAnsi="Calibri" w:cs="Arial"/>
                <w:color w:val="auto"/>
                <w:lang w:eastAsia="zh-CN"/>
              </w:rPr>
              <w:lastRenderedPageBreak/>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294404" w:rsidRPr="002D4EF9" w:rsidRDefault="00294404" w:rsidP="00CF4243">
            <w:pPr>
              <w:pStyle w:val="Body"/>
              <w:jc w:val="both"/>
              <w:rPr>
                <w:rFonts w:ascii="Calibri" w:eastAsia="宋体" w:hAnsi="Calibri" w:cs="Arial"/>
                <w:lang w:eastAsia="zh-CN"/>
              </w:rPr>
            </w:pPr>
          </w:p>
        </w:tc>
      </w:tr>
    </w:tbl>
    <w:p w:rsidR="00D55AE8" w:rsidRPr="002D4EF9" w:rsidRDefault="00D55AE8" w:rsidP="00E60A45">
      <w:pPr>
        <w:pStyle w:val="Body"/>
        <w:rPr>
          <w:rFonts w:ascii="Calibri" w:hAnsi="Calibri" w:cs="Arial"/>
          <w:lang w:eastAsia="zh-CN"/>
        </w:rPr>
      </w:pPr>
    </w:p>
    <w:p w:rsidR="00120AF2" w:rsidRPr="002D4EF9" w:rsidRDefault="00120AF2" w:rsidP="00120AF2">
      <w:pPr>
        <w:pStyle w:val="Heading2"/>
        <w:rPr>
          <w:rFonts w:ascii="Calibri" w:hAnsi="Calibri"/>
          <w:lang w:eastAsia="zh-CN"/>
        </w:rPr>
      </w:pPr>
      <w:r w:rsidRPr="002D4EF9">
        <w:rPr>
          <w:rFonts w:ascii="Calibri" w:hAnsi="Calibri"/>
          <w:lang w:eastAsia="zh-CN"/>
        </w:rPr>
        <w:t>UsbModem_TypicalIssue</w:t>
      </w:r>
    </w:p>
    <w:p w:rsidR="00120AF2" w:rsidRPr="002D4EF9" w:rsidRDefault="00120AF2" w:rsidP="00120AF2">
      <w:pPr>
        <w:pStyle w:val="Heading3"/>
        <w:rPr>
          <w:rFonts w:ascii="Calibri" w:hAnsi="Calibri"/>
          <w:lang w:eastAsia="zh-CN"/>
        </w:rPr>
      </w:pPr>
      <w:r w:rsidRPr="002D4EF9">
        <w:rPr>
          <w:rFonts w:ascii="Calibri" w:hAnsi="Calibri"/>
          <w:lang w:eastAsia="zh-CN"/>
        </w:rPr>
        <w:lastRenderedPageBreak/>
        <w:t>UsbModem_TypicalIssue_1</w:t>
      </w:r>
    </w:p>
    <w:tbl>
      <w:tblPr>
        <w:tblW w:w="10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4"/>
        <w:gridCol w:w="2739"/>
        <w:gridCol w:w="2739"/>
        <w:gridCol w:w="2739"/>
      </w:tblGrid>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Case ID</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pStyle w:val="Body"/>
              <w:jc w:val="both"/>
              <w:rPr>
                <w:rFonts w:ascii="Calibri" w:eastAsia="宋体" w:hAnsi="Calibri" w:cs="Arial"/>
                <w:lang w:eastAsia="zh-CN"/>
              </w:rPr>
            </w:pPr>
            <w:r w:rsidRPr="002D4EF9">
              <w:rPr>
                <w:rFonts w:ascii="Calibri" w:hAnsi="Calibri" w:cs="Arial"/>
                <w:lang w:eastAsia="zh-CN"/>
              </w:rPr>
              <w:t>UsbModem_TypicalIssue_1</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Priority</w:t>
            </w:r>
          </w:p>
        </w:tc>
        <w:tc>
          <w:tcPr>
            <w:tcW w:w="2739"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pStyle w:val="Body"/>
              <w:jc w:val="both"/>
              <w:rPr>
                <w:rFonts w:ascii="Calibri" w:eastAsia="宋体" w:hAnsi="Calibri" w:cs="Arial"/>
                <w:lang w:eastAsia="zh-CN"/>
              </w:rPr>
            </w:pPr>
            <w:r w:rsidRPr="002D4EF9">
              <w:rPr>
                <w:rFonts w:ascii="Calibri" w:eastAsia="宋体" w:hAnsi="Calibri" w:cs="Arial"/>
                <w:lang w:eastAsia="zh-CN"/>
              </w:rPr>
              <w:t>Accept</w:t>
            </w:r>
          </w:p>
        </w:tc>
        <w:tc>
          <w:tcPr>
            <w:tcW w:w="2739"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eastAsia="宋体" w:hAnsi="Calibri" w:cs="Arial"/>
                <w:color w:val="auto"/>
                <w:lang w:eastAsia="zh-CN"/>
              </w:rPr>
            </w:pPr>
            <w:r w:rsidRPr="002D4EF9">
              <w:rPr>
                <w:rFonts w:ascii="Calibri" w:eastAsia="宋体" w:hAnsi="Calibri" w:cs="Arial"/>
                <w:color w:val="auto"/>
                <w:lang w:eastAsia="zh-CN"/>
              </w:rPr>
              <w:t>Automation Flag</w:t>
            </w:r>
          </w:p>
        </w:tc>
        <w:tc>
          <w:tcPr>
            <w:tcW w:w="2739" w:type="dxa"/>
            <w:tcBorders>
              <w:top w:val="single" w:sz="4" w:space="0" w:color="auto"/>
              <w:left w:val="single" w:sz="4" w:space="0" w:color="auto"/>
              <w:bottom w:val="single" w:sz="4" w:space="0" w:color="auto"/>
              <w:right w:val="single" w:sz="4" w:space="0" w:color="auto"/>
            </w:tcBorders>
            <w:vAlign w:val="center"/>
          </w:tcPr>
          <w:p w:rsidR="00120AF2" w:rsidRPr="002D4EF9" w:rsidRDefault="00C83143" w:rsidP="0097462D">
            <w:pPr>
              <w:pStyle w:val="Body"/>
              <w:jc w:val="both"/>
              <w:rPr>
                <w:rFonts w:ascii="Calibri" w:eastAsia="宋体" w:hAnsi="Calibri" w:cs="Arial"/>
                <w:lang w:eastAsia="zh-CN"/>
              </w:rPr>
            </w:pPr>
            <w:r w:rsidRPr="002D4EF9">
              <w:rPr>
                <w:rFonts w:ascii="Calibri" w:eastAsia="宋体" w:hAnsi="Calibri" w:cs="Arial"/>
                <w:lang w:eastAsia="zh-CN"/>
              </w:rPr>
              <w:t>No</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Topology to us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pStyle w:val="Body"/>
              <w:jc w:val="both"/>
              <w:rPr>
                <w:rFonts w:ascii="Calibri" w:eastAsia="宋体" w:hAnsi="Calibri" w:cs="Arial"/>
                <w:lang w:eastAsia="zh-CN"/>
              </w:rPr>
            </w:pPr>
            <w:r w:rsidRPr="002D4EF9">
              <w:rPr>
                <w:rFonts w:ascii="Calibri" w:eastAsia="宋体" w:hAnsi="Calibri" w:cs="Arial"/>
                <w:lang w:eastAsia="zh-CN"/>
              </w:rPr>
              <w:t>Topo1/ Topo2</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Descrip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0AF2" w:rsidRPr="002D4EF9" w:rsidRDefault="0097462D" w:rsidP="00E558A7">
            <w:pPr>
              <w:pStyle w:val="Body"/>
              <w:jc w:val="both"/>
              <w:rPr>
                <w:rFonts w:ascii="Calibri" w:eastAsia="宋体" w:hAnsi="Calibri" w:cs="Arial"/>
                <w:lang w:eastAsia="zh-CN"/>
              </w:rPr>
            </w:pPr>
            <w:r w:rsidRPr="002D4EF9">
              <w:rPr>
                <w:rFonts w:ascii="Calibri" w:eastAsia="宋体" w:hAnsi="Calibri" w:cs="Arial"/>
                <w:lang w:eastAsia="zh-CN"/>
              </w:rPr>
              <w:t xml:space="preserve">Http visit redirection </w:t>
            </w:r>
            <w:r w:rsidR="00E558A7" w:rsidRPr="002D4EF9">
              <w:rPr>
                <w:rFonts w:ascii="Calibri" w:eastAsia="宋体" w:hAnsi="Calibri" w:cs="Arial"/>
                <w:lang w:eastAsia="zh-CN"/>
              </w:rPr>
              <w:t>during</w:t>
            </w:r>
            <w:r w:rsidRPr="002D4EF9">
              <w:rPr>
                <w:rFonts w:ascii="Calibri" w:eastAsia="宋体" w:hAnsi="Calibri" w:cs="Arial"/>
                <w:lang w:eastAsia="zh-CN"/>
              </w:rPr>
              <w:t xml:space="preserve"> failover</w:t>
            </w:r>
            <w:r w:rsidR="006D5E7D" w:rsidRPr="002D4EF9">
              <w:rPr>
                <w:rFonts w:ascii="Calibri" w:eastAsia="宋体" w:hAnsi="Calibri" w:cs="Arial"/>
                <w:lang w:eastAsia="zh-CN"/>
              </w:rPr>
              <w:t xml:space="preserve"> (18369)</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Pre-condition</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pStyle w:val="Body"/>
              <w:jc w:val="both"/>
              <w:rPr>
                <w:rFonts w:ascii="Calibri" w:eastAsia="宋体" w:hAnsi="Calibri" w:cs="Arial"/>
                <w:lang w:eastAsia="zh-CN"/>
              </w:rPr>
            </w:pPr>
            <w:r w:rsidRPr="002D4EF9">
              <w:rPr>
                <w:rFonts w:ascii="Calibri" w:eastAsia="宋体" w:hAnsi="Calibri" w:cs="Arial"/>
                <w:lang w:eastAsia="zh-CN"/>
              </w:rPr>
              <w:t xml:space="preserve">1) Config usbmodem mode as </w:t>
            </w:r>
            <w:r w:rsidR="0097462D" w:rsidRPr="002D4EF9">
              <w:rPr>
                <w:rFonts w:ascii="Calibri" w:eastAsia="宋体" w:hAnsi="Calibri" w:cs="Arial"/>
                <w:lang w:eastAsia="zh-CN"/>
              </w:rPr>
              <w:t>on-demand</w:t>
            </w:r>
          </w:p>
          <w:p w:rsidR="00120AF2" w:rsidRPr="002D4EF9" w:rsidRDefault="00120AF2" w:rsidP="0097462D">
            <w:pPr>
              <w:pStyle w:val="Body"/>
              <w:jc w:val="both"/>
              <w:rPr>
                <w:rFonts w:ascii="Calibri" w:eastAsia="宋体" w:hAnsi="Calibri" w:cs="Arial"/>
                <w:lang w:eastAsia="zh-CN"/>
              </w:rPr>
            </w:pPr>
            <w:r w:rsidRPr="002D4EF9">
              <w:rPr>
                <w:rFonts w:ascii="Calibri" w:eastAsia="宋体" w:hAnsi="Calibri" w:cs="Arial"/>
                <w:lang w:eastAsia="zh-CN"/>
              </w:rPr>
              <w:t>2) The 3g service is activated and available</w:t>
            </w:r>
          </w:p>
          <w:p w:rsidR="00120AF2" w:rsidRPr="002D4EF9" w:rsidRDefault="00120AF2" w:rsidP="0097462D">
            <w:pPr>
              <w:pStyle w:val="Body"/>
              <w:jc w:val="both"/>
              <w:rPr>
                <w:rFonts w:ascii="Calibri" w:eastAsia="宋体" w:hAnsi="Calibri" w:cs="Arial"/>
                <w:lang w:eastAsia="zh-CN"/>
              </w:rPr>
            </w:pPr>
            <w:r w:rsidRPr="002D4EF9">
              <w:rPr>
                <w:rFonts w:ascii="Calibri" w:eastAsia="宋体" w:hAnsi="Calibri" w:cs="Arial"/>
                <w:lang w:eastAsia="zh-CN"/>
              </w:rPr>
              <w:t>3) Configured the dialup username/ passwd/ number if the modem if necessary</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Test procedure</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44733E" w:rsidRPr="002D4EF9" w:rsidRDefault="0044733E" w:rsidP="0097462D">
            <w:pPr>
              <w:pStyle w:val="Body"/>
              <w:jc w:val="both"/>
              <w:rPr>
                <w:rFonts w:ascii="Calibri" w:eastAsia="宋体" w:hAnsi="Calibri" w:cs="Arial"/>
                <w:lang w:eastAsia="zh-CN"/>
              </w:rPr>
            </w:pPr>
            <w:r w:rsidRPr="002D4EF9">
              <w:rPr>
                <w:rFonts w:ascii="Calibri" w:eastAsia="宋体" w:hAnsi="Calibri" w:cs="Arial"/>
                <w:lang w:eastAsia="zh-CN"/>
              </w:rPr>
              <w:t>1) Config track ip group with interval 60s, result 1</w:t>
            </w:r>
          </w:p>
          <w:p w:rsidR="0097462D" w:rsidRPr="002D4EF9" w:rsidRDefault="0044733E" w:rsidP="0097462D">
            <w:pPr>
              <w:pStyle w:val="Body"/>
              <w:jc w:val="both"/>
              <w:rPr>
                <w:rFonts w:ascii="Calibri" w:eastAsia="宋体" w:hAnsi="Calibri" w:cs="Arial"/>
                <w:lang w:eastAsia="zh-CN"/>
              </w:rPr>
            </w:pPr>
            <w:r w:rsidRPr="002D4EF9">
              <w:rPr>
                <w:rFonts w:ascii="Calibri" w:eastAsia="宋体" w:hAnsi="Calibri" w:cs="Arial"/>
                <w:lang w:eastAsia="zh-CN"/>
              </w:rPr>
              <w:t>2</w:t>
            </w:r>
            <w:r w:rsidR="0097462D" w:rsidRPr="002D4EF9">
              <w:rPr>
                <w:rFonts w:ascii="Calibri" w:eastAsia="宋体" w:hAnsi="Calibri" w:cs="Arial"/>
                <w:lang w:eastAsia="zh-CN"/>
              </w:rPr>
              <w:t xml:space="preserve">) Check the </w:t>
            </w:r>
            <w:r w:rsidRPr="002D4EF9">
              <w:rPr>
                <w:rFonts w:ascii="Calibri" w:eastAsia="宋体" w:hAnsi="Calibri" w:cs="Arial"/>
                <w:lang w:eastAsia="zh-CN"/>
              </w:rPr>
              <w:t>wan monitor</w:t>
            </w:r>
            <w:r w:rsidR="0097462D" w:rsidRPr="002D4EF9">
              <w:rPr>
                <w:rFonts w:ascii="Calibri" w:eastAsia="宋体" w:hAnsi="Calibri" w:cs="Arial"/>
                <w:lang w:eastAsia="zh-CN"/>
              </w:rPr>
              <w:t xml:space="preserve"> status</w:t>
            </w:r>
            <w:r w:rsidRPr="002D4EF9">
              <w:rPr>
                <w:rFonts w:ascii="Calibri" w:eastAsia="宋体" w:hAnsi="Calibri" w:cs="Arial"/>
                <w:lang w:eastAsia="zh-CN"/>
              </w:rPr>
              <w:t>, result 2</w:t>
            </w:r>
          </w:p>
          <w:p w:rsidR="0044733E" w:rsidRPr="002D4EF9" w:rsidRDefault="0044733E" w:rsidP="0097462D">
            <w:pPr>
              <w:pStyle w:val="Body"/>
              <w:jc w:val="both"/>
              <w:rPr>
                <w:rFonts w:ascii="Calibri" w:eastAsia="宋体" w:hAnsi="Calibri" w:cs="Arial"/>
                <w:lang w:eastAsia="zh-CN"/>
              </w:rPr>
            </w:pPr>
            <w:r w:rsidRPr="002D4EF9">
              <w:rPr>
                <w:rFonts w:ascii="Calibri" w:eastAsia="宋体" w:hAnsi="Calibri" w:cs="Arial"/>
                <w:lang w:eastAsia="zh-CN"/>
              </w:rPr>
              <w:t>3) Visit http on client, result 3</w:t>
            </w:r>
          </w:p>
          <w:p w:rsidR="0097462D" w:rsidRPr="002D4EF9" w:rsidRDefault="0044733E" w:rsidP="0097462D">
            <w:pPr>
              <w:pStyle w:val="Body"/>
              <w:jc w:val="both"/>
              <w:rPr>
                <w:rFonts w:ascii="Calibri" w:eastAsia="宋体" w:hAnsi="Calibri" w:cs="Arial"/>
                <w:lang w:eastAsia="zh-CN"/>
              </w:rPr>
            </w:pPr>
            <w:r w:rsidRPr="002D4EF9">
              <w:rPr>
                <w:rFonts w:ascii="Calibri" w:eastAsia="宋体" w:hAnsi="Calibri" w:cs="Arial"/>
                <w:lang w:eastAsia="zh-CN"/>
              </w:rPr>
              <w:t>4</w:t>
            </w:r>
            <w:r w:rsidR="0097462D" w:rsidRPr="002D4EF9">
              <w:rPr>
                <w:rFonts w:ascii="Calibri" w:eastAsia="宋体" w:hAnsi="Calibri" w:cs="Arial"/>
                <w:lang w:eastAsia="zh-CN"/>
              </w:rPr>
              <w:t>) Trigger failover to usbmodem WAN via shut eth0</w:t>
            </w:r>
          </w:p>
          <w:p w:rsidR="0097462D" w:rsidRPr="002D4EF9" w:rsidRDefault="0044733E" w:rsidP="0097462D">
            <w:pPr>
              <w:pStyle w:val="Body"/>
              <w:jc w:val="both"/>
              <w:rPr>
                <w:rFonts w:ascii="Calibri" w:eastAsia="宋体" w:hAnsi="Calibri" w:cs="Arial"/>
                <w:lang w:eastAsia="zh-CN"/>
              </w:rPr>
            </w:pPr>
            <w:r w:rsidRPr="002D4EF9">
              <w:rPr>
                <w:rFonts w:ascii="Calibri" w:eastAsia="宋体" w:hAnsi="Calibri" w:cs="Arial"/>
                <w:lang w:eastAsia="zh-CN"/>
              </w:rPr>
              <w:t>5</w:t>
            </w:r>
            <w:r w:rsidR="0097462D" w:rsidRPr="002D4EF9">
              <w:rPr>
                <w:rFonts w:ascii="Calibri" w:eastAsia="宋体" w:hAnsi="Calibri" w:cs="Arial"/>
                <w:lang w:eastAsia="zh-CN"/>
              </w:rPr>
              <w:t xml:space="preserve">) </w:t>
            </w:r>
            <w:r w:rsidRPr="002D4EF9">
              <w:rPr>
                <w:rFonts w:ascii="Calibri" w:eastAsia="宋体" w:hAnsi="Calibri" w:cs="Arial"/>
                <w:lang w:eastAsia="zh-CN"/>
              </w:rPr>
              <w:t>Repeat Step 2), result 4</w:t>
            </w:r>
          </w:p>
          <w:p w:rsidR="00120AF2" w:rsidRPr="002D4EF9" w:rsidRDefault="0044733E" w:rsidP="0044733E">
            <w:pPr>
              <w:pStyle w:val="Body"/>
              <w:jc w:val="both"/>
              <w:rPr>
                <w:rFonts w:ascii="Calibri" w:eastAsia="宋体" w:hAnsi="Calibri" w:cs="Arial"/>
                <w:lang w:eastAsia="zh-CN"/>
              </w:rPr>
            </w:pPr>
            <w:r w:rsidRPr="002D4EF9">
              <w:rPr>
                <w:rFonts w:ascii="Calibri" w:eastAsia="宋体" w:hAnsi="Calibri" w:cs="Arial"/>
                <w:lang w:eastAsia="zh-CN"/>
              </w:rPr>
              <w:t>6) Repeat Step 3) within track interval, result 5</w:t>
            </w:r>
          </w:p>
          <w:p w:rsidR="0044733E" w:rsidRPr="002D4EF9" w:rsidRDefault="0044733E" w:rsidP="0044733E">
            <w:pPr>
              <w:pStyle w:val="Body"/>
              <w:jc w:val="both"/>
              <w:rPr>
                <w:rFonts w:ascii="Calibri" w:eastAsia="宋体" w:hAnsi="Calibri" w:cs="Arial"/>
                <w:lang w:eastAsia="zh-CN"/>
              </w:rPr>
            </w:pPr>
            <w:r w:rsidRPr="002D4EF9">
              <w:rPr>
                <w:rFonts w:ascii="Calibri" w:eastAsia="宋体" w:hAnsi="Calibri" w:cs="Arial"/>
                <w:lang w:eastAsia="zh-CN"/>
              </w:rPr>
              <w:t>7) After track interval, repeat Step 2), result 6</w:t>
            </w:r>
          </w:p>
          <w:p w:rsidR="0044733E" w:rsidRPr="002D4EF9" w:rsidRDefault="0044733E" w:rsidP="0044733E">
            <w:pPr>
              <w:pStyle w:val="Body"/>
              <w:jc w:val="both"/>
              <w:rPr>
                <w:rFonts w:ascii="Calibri" w:eastAsia="宋体" w:hAnsi="Calibri" w:cs="Arial"/>
                <w:lang w:eastAsia="zh-CN"/>
              </w:rPr>
            </w:pPr>
            <w:r w:rsidRPr="002D4EF9">
              <w:rPr>
                <w:rFonts w:ascii="Calibri" w:eastAsia="宋体" w:hAnsi="Calibri" w:cs="Arial"/>
                <w:lang w:eastAsia="zh-CN"/>
              </w:rPr>
              <w:t>8) Repeat Step 3), result 7</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hAnsi="Calibri" w:cs="Arial"/>
                <w:color w:val="auto"/>
              </w:rPr>
            </w:pPr>
            <w:r w:rsidRPr="002D4EF9">
              <w:rPr>
                <w:rFonts w:ascii="Calibri" w:hAnsi="Calibri" w:cs="Arial"/>
                <w:color w:val="auto"/>
              </w:rPr>
              <w:t>Expec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0AF2" w:rsidRPr="002D4EF9" w:rsidRDefault="009851C9" w:rsidP="009851C9">
            <w:pPr>
              <w:pStyle w:val="Body"/>
              <w:jc w:val="both"/>
              <w:rPr>
                <w:rFonts w:ascii="Calibri" w:eastAsia="宋体" w:hAnsi="Calibri" w:cs="Arial"/>
                <w:lang w:eastAsia="zh-CN"/>
              </w:rPr>
            </w:pPr>
            <w:r w:rsidRPr="002D4EF9">
              <w:rPr>
                <w:rFonts w:ascii="Calibri" w:eastAsia="宋体" w:hAnsi="Calibri" w:cs="Arial"/>
                <w:lang w:eastAsia="zh-CN"/>
              </w:rPr>
              <w:t>Result 1: Track ip is configured with interval 60s</w:t>
            </w:r>
          </w:p>
          <w:p w:rsidR="009851C9" w:rsidRPr="002D4EF9" w:rsidRDefault="009851C9" w:rsidP="009851C9">
            <w:pPr>
              <w:pStyle w:val="Body"/>
              <w:jc w:val="both"/>
              <w:rPr>
                <w:rFonts w:ascii="Calibri" w:eastAsia="宋体" w:hAnsi="Calibri" w:cs="Arial"/>
                <w:lang w:eastAsia="zh-CN"/>
              </w:rPr>
            </w:pPr>
            <w:r w:rsidRPr="002D4EF9">
              <w:rPr>
                <w:rFonts w:ascii="Calibri" w:eastAsia="宋体" w:hAnsi="Calibri" w:cs="Arial"/>
                <w:lang w:eastAsia="zh-CN"/>
              </w:rPr>
              <w:t>Result 2: WAN is eth0 initially and state of failover state is “ATTACHED”</w:t>
            </w:r>
          </w:p>
          <w:p w:rsidR="009851C9" w:rsidRPr="002D4EF9" w:rsidRDefault="009851C9" w:rsidP="009851C9">
            <w:pPr>
              <w:pStyle w:val="Body"/>
              <w:jc w:val="both"/>
              <w:rPr>
                <w:rFonts w:ascii="Calibri" w:eastAsia="宋体" w:hAnsi="Calibri" w:cs="Arial"/>
                <w:lang w:eastAsia="zh-CN"/>
              </w:rPr>
            </w:pPr>
            <w:r w:rsidRPr="002D4EF9">
              <w:rPr>
                <w:rFonts w:ascii="Calibri" w:eastAsia="宋体" w:hAnsi="Calibri" w:cs="Arial"/>
                <w:lang w:eastAsia="zh-CN"/>
              </w:rPr>
              <w:t>Result 3: Visit http successfully on client</w:t>
            </w:r>
          </w:p>
          <w:p w:rsidR="009851C9" w:rsidRPr="002D4EF9" w:rsidRDefault="009851C9" w:rsidP="00017ADB">
            <w:pPr>
              <w:pStyle w:val="Body"/>
              <w:rPr>
                <w:rFonts w:ascii="Calibri" w:eastAsia="宋体" w:hAnsi="Calibri" w:cs="Arial"/>
                <w:lang w:eastAsia="zh-CN"/>
              </w:rPr>
            </w:pPr>
            <w:r w:rsidRPr="002D4EF9">
              <w:rPr>
                <w:rFonts w:ascii="Calibri" w:eastAsia="宋体" w:hAnsi="Calibri" w:cs="Arial"/>
                <w:lang w:eastAsia="zh-CN"/>
              </w:rPr>
              <w:t>Result 4: WAN monitor state is “down”</w:t>
            </w:r>
            <w:r w:rsidR="00017ADB" w:rsidRPr="002D4EF9">
              <w:rPr>
                <w:rFonts w:ascii="Calibri" w:eastAsia="宋体" w:hAnsi="Calibri" w:cs="Arial"/>
                <w:lang w:eastAsia="zh-CN"/>
              </w:rPr>
              <w:t xml:space="preserve"> for eth0, as well as for ppp0</w:t>
            </w:r>
            <w:r w:rsidRPr="002D4EF9">
              <w:rPr>
                <w:rFonts w:ascii="Calibri" w:eastAsia="宋体" w:hAnsi="Calibri" w:cs="Arial"/>
                <w:lang w:eastAsia="zh-CN"/>
              </w:rPr>
              <w:t xml:space="preserve">, </w:t>
            </w:r>
            <w:r w:rsidR="00017ADB" w:rsidRPr="002D4EF9">
              <w:rPr>
                <w:rFonts w:ascii="Calibri" w:eastAsia="宋体" w:hAnsi="Calibri" w:cs="Arial"/>
                <w:lang w:eastAsia="zh-CN"/>
              </w:rPr>
              <w:t xml:space="preserve">and </w:t>
            </w:r>
            <w:r w:rsidRPr="002D4EF9">
              <w:rPr>
                <w:rFonts w:ascii="Calibri" w:eastAsia="宋体" w:hAnsi="Calibri" w:cs="Arial"/>
                <w:lang w:eastAsia="zh-CN"/>
              </w:rPr>
              <w:t>failover state is “FAILOVER”</w:t>
            </w:r>
          </w:p>
          <w:p w:rsidR="00017ADB" w:rsidRPr="002D4EF9" w:rsidRDefault="00017ADB" w:rsidP="00017ADB">
            <w:pPr>
              <w:pStyle w:val="Body"/>
              <w:rPr>
                <w:rFonts w:ascii="Calibri" w:eastAsia="宋体" w:hAnsi="Calibri" w:cs="Arial"/>
                <w:lang w:eastAsia="zh-CN"/>
              </w:rPr>
            </w:pPr>
            <w:r w:rsidRPr="002D4EF9">
              <w:rPr>
                <w:rFonts w:ascii="Calibri" w:eastAsia="宋体" w:hAnsi="Calibri" w:cs="Arial"/>
                <w:lang w:eastAsia="zh-CN"/>
              </w:rPr>
              <w:t>Result 5: Http visit on client will not be redirected to HiveUI page</w:t>
            </w:r>
          </w:p>
          <w:p w:rsidR="00017ADB" w:rsidRPr="002D4EF9" w:rsidRDefault="00017ADB" w:rsidP="00017ADB">
            <w:pPr>
              <w:pStyle w:val="Body"/>
              <w:rPr>
                <w:rFonts w:ascii="Calibri" w:eastAsia="宋体" w:hAnsi="Calibri" w:cs="Arial"/>
                <w:lang w:eastAsia="zh-CN"/>
              </w:rPr>
            </w:pPr>
            <w:r w:rsidRPr="002D4EF9">
              <w:rPr>
                <w:rFonts w:ascii="Calibri" w:eastAsia="宋体" w:hAnsi="Calibri" w:cs="Arial"/>
                <w:lang w:eastAsia="zh-CN"/>
              </w:rPr>
              <w:t>Result 6: WAN monitor state is “down” for eth0, “up” for ppp0, and failover state is “FAILOVER”</w:t>
            </w:r>
          </w:p>
          <w:p w:rsidR="00017ADB" w:rsidRPr="002D4EF9" w:rsidRDefault="00017ADB" w:rsidP="00017ADB">
            <w:pPr>
              <w:pStyle w:val="Body"/>
              <w:jc w:val="both"/>
              <w:rPr>
                <w:rFonts w:ascii="Calibri" w:eastAsia="宋体" w:hAnsi="Calibri" w:cs="Arial"/>
                <w:lang w:eastAsia="zh-CN"/>
              </w:rPr>
            </w:pPr>
            <w:r w:rsidRPr="002D4EF9">
              <w:rPr>
                <w:rFonts w:ascii="Calibri" w:eastAsia="宋体" w:hAnsi="Calibri" w:cs="Arial"/>
                <w:lang w:eastAsia="zh-CN"/>
              </w:rPr>
              <w:t>Result 7: Visit http successfully on client</w:t>
            </w:r>
          </w:p>
        </w:tc>
      </w:tr>
      <w:tr w:rsidR="00120AF2" w:rsidRPr="002D4EF9" w:rsidTr="0097462D">
        <w:trPr>
          <w:trHeight w:val="321"/>
        </w:trPr>
        <w:tc>
          <w:tcPr>
            <w:tcW w:w="2284" w:type="dxa"/>
            <w:tcBorders>
              <w:top w:val="single" w:sz="4" w:space="0" w:color="auto"/>
              <w:left w:val="single" w:sz="4" w:space="0" w:color="auto"/>
              <w:bottom w:val="single" w:sz="4" w:space="0" w:color="auto"/>
              <w:right w:val="single" w:sz="4" w:space="0" w:color="auto"/>
            </w:tcBorders>
            <w:vAlign w:val="center"/>
          </w:tcPr>
          <w:p w:rsidR="00120AF2" w:rsidRPr="002D4EF9" w:rsidRDefault="00120AF2" w:rsidP="0097462D">
            <w:pPr>
              <w:jc w:val="both"/>
              <w:rPr>
                <w:rFonts w:ascii="Calibri" w:eastAsia="宋体" w:hAnsi="Calibri" w:cs="Arial"/>
                <w:color w:val="auto"/>
                <w:lang w:eastAsia="zh-CN"/>
              </w:rPr>
            </w:pPr>
            <w:r w:rsidRPr="002D4EF9">
              <w:rPr>
                <w:rFonts w:ascii="Calibri" w:eastAsia="宋体" w:hAnsi="Calibri" w:cs="Arial"/>
                <w:color w:val="auto"/>
                <w:lang w:eastAsia="zh-CN"/>
              </w:rPr>
              <w:t>Test Result</w:t>
            </w:r>
          </w:p>
        </w:tc>
        <w:tc>
          <w:tcPr>
            <w:tcW w:w="8217" w:type="dxa"/>
            <w:gridSpan w:val="3"/>
            <w:tcBorders>
              <w:top w:val="single" w:sz="4" w:space="0" w:color="auto"/>
              <w:left w:val="single" w:sz="4" w:space="0" w:color="auto"/>
              <w:bottom w:val="single" w:sz="4" w:space="0" w:color="auto"/>
              <w:right w:val="single" w:sz="4" w:space="0" w:color="auto"/>
            </w:tcBorders>
            <w:vAlign w:val="center"/>
          </w:tcPr>
          <w:p w:rsidR="00120AF2" w:rsidRPr="002D4EF9" w:rsidRDefault="0097462D" w:rsidP="0097462D">
            <w:pPr>
              <w:pStyle w:val="Body"/>
              <w:jc w:val="both"/>
              <w:rPr>
                <w:rFonts w:ascii="Calibri" w:eastAsia="宋体" w:hAnsi="Calibri" w:cs="Arial"/>
                <w:lang w:eastAsia="zh-CN"/>
              </w:rPr>
            </w:pPr>
            <w:r w:rsidRPr="002D4EF9">
              <w:rPr>
                <w:rFonts w:ascii="Calibri" w:eastAsia="宋体" w:hAnsi="Calibri" w:cs="Arial"/>
                <w:lang w:eastAsia="zh-CN"/>
              </w:rPr>
              <w:t>Customer issue, 18369</w:t>
            </w:r>
          </w:p>
        </w:tc>
      </w:tr>
    </w:tbl>
    <w:p w:rsidR="00120AF2" w:rsidRPr="002D4EF9" w:rsidRDefault="00120AF2" w:rsidP="00E60A45">
      <w:pPr>
        <w:pStyle w:val="Body"/>
        <w:rPr>
          <w:rFonts w:ascii="Calibri" w:hAnsi="Calibri" w:cs="Arial"/>
          <w:lang w:eastAsia="zh-CN"/>
        </w:rPr>
      </w:pPr>
    </w:p>
    <w:sectPr w:rsidR="00120AF2" w:rsidRPr="002D4EF9" w:rsidSect="00184524">
      <w:headerReference w:type="even" r:id="rId30"/>
      <w:type w:val="continuous"/>
      <w:pgSz w:w="12240" w:h="15840"/>
      <w:pgMar w:top="2520" w:right="1080" w:bottom="1800" w:left="1080" w:header="720" w:footer="720" w:gutter="0"/>
      <w:cols w:space="720"/>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0"/>
    </wne:keymap>
    <wne:keymap wne:kcmPrimary="0433">
      <wne:acd wne:acdName="acd2"/>
    </wne:keymap>
    <wne:keymap wne:kcmPrimary="0434">
      <wne:acd wne:acdName="acd4"/>
    </wne:keymap>
    <wne:keymap wne:kcmPrimary="0442">
      <wne:acd wne:acdName="acd3"/>
    </wne:keymap>
    <wne:keymap wne:kcmPrimary="044C">
      <wne:acd wne:acdName="acd6"/>
    </wne:keymap>
    <wne:keymap wne:kcmPrimary="044E">
      <wne:acd wne:acdName="acd7"/>
    </wne:keymap>
    <wne:keymap wne:kcmPrimary="0450">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IA" wne:acdName="acd0" wne:fciIndexBasedOn="0065"/>
    <wne:acd wne:argValue="AQAAAAEA" wne:acdName="acd1" wne:fciIndexBasedOn="0065"/>
    <wne:acd wne:argValue="AQAAAAMA" wne:acdName="acd2" wne:fciIndexBasedOn="0065"/>
    <wne:acd wne:argValue="AgBCAG8AZAB5AA==" wne:acdName="acd3" wne:fciIndexBasedOn="0065"/>
    <wne:acd wne:argValue="AQAAAAQA" wne:acdName="acd4" wne:fciIndexBasedOn="0065"/>
    <wne:acd wne:argValue="AgBQAGwAYQBpAG4A" wne:acdName="acd5" wne:fciIndexBasedOn="0065"/>
    <wne:acd wne:argValue="AQAAADAA" wne:acdName="acd6" wne:fciIndexBasedOn="0065"/>
    <wne:acd wne:argValue="AQAAADE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F42" w:rsidRDefault="00013F42" w:rsidP="00920388">
      <w:r>
        <w:separator/>
      </w:r>
    </w:p>
  </w:endnote>
  <w:endnote w:type="continuationSeparator" w:id="0">
    <w:p w:rsidR="00013F42" w:rsidRDefault="00013F42" w:rsidP="00920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80C" w:rsidRDefault="00BE380C">
    <w:pPr>
      <w:pStyle w:val="Footer"/>
    </w:pPr>
    <w:r>
      <w:rPr>
        <w:noProof/>
        <w:lang w:eastAsia="zh-CN"/>
      </w:rPr>
      <w:pict>
        <v:shapetype id="_x0000_t202" coordsize="21600,21600" o:spt="202" path="m,l,21600r21600,l21600,xe">
          <v:stroke joinstyle="miter"/>
          <v:path gradientshapeok="t" o:connecttype="rect"/>
        </v:shapetype>
        <v:shape id="Text Box 26" o:spid="_x0000_s2056" type="#_x0000_t202" style="position:absolute;margin-left:319.5pt;margin-top:-1.9pt;width:117pt;height:48.75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" filled="f" stroked="f">
          <v:textbox>
            <w:txbxContent>
              <w:p w:rsidR="00BE380C" w:rsidRDefault="00BE380C" w:rsidP="00295EF7">
                <w:pPr>
                  <w:pStyle w:val="Body"/>
                  <w:jc w:val="center"/>
                  <w:rPr>
                    <w:b/>
                    <w:sz w:val="24"/>
                    <w:szCs w:val="24"/>
                  </w:rPr>
                </w:pPr>
                <w:r>
                  <w:rPr>
                    <w:b/>
                    <w:sz w:val="24"/>
                    <w:szCs w:val="24"/>
                  </w:rPr>
                  <w:t>- Strictly -</w:t>
                </w:r>
              </w:p>
              <w:p w:rsidR="00BE380C" w:rsidRPr="00830F08" w:rsidRDefault="00BE380C" w:rsidP="00295EF7">
                <w:pPr>
                  <w:pStyle w:val="Body"/>
                  <w:jc w:val="center"/>
                  <w:rPr>
                    <w:b/>
                    <w:sz w:val="24"/>
                    <w:szCs w:val="24"/>
                  </w:rPr>
                </w:pPr>
                <w:r>
                  <w:rPr>
                    <w:b/>
                    <w:sz w:val="24"/>
                    <w:szCs w:val="24"/>
                  </w:rPr>
                  <w:t xml:space="preserve">- </w:t>
                </w:r>
                <w:r w:rsidRPr="00830F08">
                  <w:rPr>
                    <w:b/>
                    <w:sz w:val="24"/>
                    <w:szCs w:val="24"/>
                  </w:rPr>
                  <w:t>Confidential</w:t>
                </w:r>
                <w:r>
                  <w:rPr>
                    <w:b/>
                    <w:sz w:val="24"/>
                    <w:szCs w:val="24"/>
                  </w:rPr>
                  <w:t xml:space="preserve"> -</w:t>
                </w:r>
              </w:p>
            </w:txbxContent>
          </v:textbox>
        </v:shape>
      </w:pict>
    </w:r>
    <w:r>
      <w:rPr>
        <w:noProof/>
        <w:lang w:eastAsia="zh-CN"/>
      </w:rPr>
      <w:pict>
        <v:shape id="Text Box 23" o:spid="_x0000_s2055" type="#_x0000_t202" style="position:absolute;margin-left:488.35pt;margin-top:742.4pt;width:69pt;height:18pt;z-index:251663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3LPtwIAAME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" filled="f" stroked="f">
          <v:textbox>
            <w:txbxContent>
              <w:p w:rsidR="00BE380C" w:rsidRPr="00920388" w:rsidRDefault="00BE380C" w:rsidP="00920388">
                <w:pPr>
                  <w:pStyle w:val="Body"/>
                  <w:rPr>
                    <w:b/>
                  </w:rPr>
                </w:pPr>
                <w:r w:rsidRPr="00920388">
                  <w:rPr>
                    <w:b/>
                  </w:rPr>
                  <w:t xml:space="preserve">Page </w:t>
                </w:r>
                <w:r w:rsidRPr="00920388">
                  <w:rPr>
                    <w:b/>
                  </w:rPr>
                  <w:fldChar w:fldCharType="begin"/>
                </w:r>
                <w:r w:rsidRPr="00920388">
                  <w:rPr>
                    <w:b/>
                  </w:rPr>
                  <w:instrText xml:space="preserve"> PAGE </w:instrText>
                </w:r>
                <w:r w:rsidRPr="00920388">
                  <w:rPr>
                    <w:b/>
                  </w:rPr>
                  <w:fldChar w:fldCharType="separate"/>
                </w:r>
                <w:r w:rsidR="009A389C">
                  <w:rPr>
                    <w:b/>
                    <w:noProof/>
                  </w:rPr>
                  <w:t>353</w:t>
                </w:r>
                <w:r w:rsidRPr="00920388">
                  <w:rPr>
                    <w:b/>
                  </w:rPr>
                  <w:fldChar w:fldCharType="end"/>
                </w:r>
                <w:r w:rsidRPr="00920388">
                  <w:rPr>
                    <w:b/>
                  </w:rPr>
                  <w:t xml:space="preserve"> of </w:t>
                </w:r>
                <w:r w:rsidRPr="00920388">
                  <w:rPr>
                    <w:b/>
                  </w:rPr>
                  <w:fldChar w:fldCharType="begin"/>
                </w:r>
                <w:r w:rsidRPr="00920388">
                  <w:rPr>
                    <w:b/>
                  </w:rPr>
                  <w:instrText xml:space="preserve"> NUMPAGES </w:instrText>
                </w:r>
                <w:r w:rsidRPr="00920388">
                  <w:rPr>
                    <w:b/>
                  </w:rPr>
                  <w:fldChar w:fldCharType="separate"/>
                </w:r>
                <w:r w:rsidR="009A389C">
                  <w:rPr>
                    <w:b/>
                    <w:noProof/>
                  </w:rPr>
                  <w:t>482</w:t>
                </w:r>
                <w:r w:rsidRPr="00920388">
                  <w:rPr>
                    <w:b/>
                  </w:rPr>
                  <w:fldChar w:fldCharType="end"/>
                </w:r>
              </w:p>
              <w:p w:rsidR="00BE380C" w:rsidRPr="004C2F1E" w:rsidRDefault="00BE380C" w:rsidP="00920388">
                <w:pPr>
                  <w:pStyle w:val="Heading1"/>
                </w:pPr>
              </w:p>
              <w:p w:rsidR="00BE380C" w:rsidRPr="004C2F1E" w:rsidRDefault="00BE380C" w:rsidP="00920388"/>
              <w:p w:rsidR="00BE380C" w:rsidRPr="004C2F1E" w:rsidRDefault="00BE380C" w:rsidP="00920388"/>
            </w:txbxContent>
          </v:textbox>
          <w10:wrap anchorx="page" anchory="page"/>
          <w10:anchorlock/>
        </v:shape>
      </w:pict>
    </w:r>
    <w:r>
      <w:rPr>
        <w:noProof/>
        <w:lang w:eastAsia="zh-CN"/>
      </w:rPr>
      <w:pict>
        <v:shape id="Text Box 22" o:spid="_x0000_s2054" type="#_x0000_t202" style="position:absolute;margin-left:49.1pt;margin-top:741.65pt;width:329.95pt;height:41.1pt;z-index:25166233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GZ5ugIAAME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" filled="f" stroked="f">
          <v:textbox>
            <w:txbxContent>
              <w:p w:rsidR="00BE380C" w:rsidRPr="00920388" w:rsidRDefault="00BE380C" w:rsidP="00920388">
                <w:pPr>
                  <w:pStyle w:val="Body"/>
                  <w:rPr>
                    <w:b/>
                  </w:rPr>
                </w:pPr>
                <w:r w:rsidRPr="00920388">
                  <w:rPr>
                    <w:b/>
                  </w:rPr>
                  <w:t>© 2006</w:t>
                </w:r>
                <w:r>
                  <w:rPr>
                    <w:b/>
                  </w:rPr>
                  <w:t>-2020</w:t>
                </w:r>
                <w:r w:rsidRPr="00920388">
                  <w:rPr>
                    <w:b/>
                  </w:rPr>
                  <w:t xml:space="preserve"> Aerohive Networks Inc.  All Rights Reserved. All registered trademarks are property of their respective owners.</w:t>
                </w:r>
              </w:p>
              <w:p w:rsidR="00BE380C" w:rsidRPr="004C2F1E" w:rsidRDefault="00BE380C" w:rsidP="00920388"/>
              <w:p w:rsidR="00BE380C" w:rsidRPr="004C2F1E" w:rsidRDefault="00BE380C" w:rsidP="00920388">
                <w:pPr>
                  <w:pStyle w:val="Heading1"/>
                </w:pPr>
              </w:p>
              <w:p w:rsidR="00BE380C" w:rsidRPr="004C2F1E" w:rsidRDefault="00BE380C" w:rsidP="00920388"/>
            </w:txbxContent>
          </v:textbox>
          <w10:wrap anchorx="page" anchory="page"/>
          <w10:anchorlock/>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F42" w:rsidRDefault="00013F42" w:rsidP="00920388">
      <w:r>
        <w:separator/>
      </w:r>
    </w:p>
  </w:footnote>
  <w:footnote w:type="continuationSeparator" w:id="0">
    <w:p w:rsidR="00013F42" w:rsidRDefault="00013F42" w:rsidP="009203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80C" w:rsidRDefault="00BE380C" w:rsidP="00920388">
    <w:r>
      <w:rPr>
        <w:noProof/>
        <w:lang w:eastAsia="zh-CN"/>
      </w:rPr>
      <w:drawing>
        <wp:anchor distT="0" distB="0" distL="114300" distR="114300" simplePos="0" relativeHeight="251660288" behindDoc="0" locked="0" layoutInCell="1" allowOverlap="1" wp14:anchorId="25536331" wp14:editId="0B1113F7">
          <wp:simplePos x="0" y="0"/>
          <wp:positionH relativeFrom="column">
            <wp:posOffset>5537835</wp:posOffset>
          </wp:positionH>
          <wp:positionV relativeFrom="paragraph">
            <wp:posOffset>2540</wp:posOffset>
          </wp:positionV>
          <wp:extent cx="962025" cy="441960"/>
          <wp:effectExtent l="19050" t="0" r="9525" b="0"/>
          <wp:wrapNone/>
          <wp:docPr id="18" name="图片 18"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Pr>
        <w:noProof/>
        <w:lang w:eastAsia="zh-CN"/>
      </w:rPr>
      <w:pict>
        <v:rect id="Rectangle 6" o:spid="_x0000_s2060" style="position:absolute;margin-left:-20.8pt;margin-top:732.95pt;width:634.8pt;height:3.55pt;z-index:25165414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" fillcolor="#0a1b5e">
          <w10:wrap anchorx="page" anchory="page"/>
          <w10:anchorlock/>
        </v:rect>
      </w:pict>
    </w:r>
    <w:r>
      <w:rPr>
        <w:noProof/>
        <w:lang w:eastAsia="zh-CN"/>
      </w:rPr>
      <w:pict>
        <v:rect id="Rectangle 1" o:spid="_x0000_s2059" style="position:absolute;margin-left:-4.95pt;margin-top:77.85pt;width:631.6pt;height:10.1pt;z-index:2516510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" fillcolor="#f7c92e">
          <w10:wrap anchorx="page" anchory="page"/>
          <w10:anchorlock/>
        </v:rect>
      </w:pict>
    </w:r>
    <w:r>
      <w:rPr>
        <w:noProof/>
        <w:lang w:eastAsia="zh-CN"/>
      </w:rPr>
      <w:pict>
        <v:shapetype id="_x0000_t202" coordsize="21600,21600" o:spt="202" path="m,l,21600r21600,l21600,xe">
          <v:stroke joinstyle="miter"/>
          <v:path gradientshapeok="t" o:connecttype="rect"/>
        </v:shapetype>
        <v:shape id="Text Box 3" o:spid="_x0000_s2058" type="#_x0000_t202" style="position:absolute;margin-left:45.35pt;margin-top:84.3pt;width:347.25pt;height:18pt;z-index:251653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TuRtgIAALo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" filled="f" stroked="f">
          <v:textbox>
            <w:txbxContent>
              <w:p w:rsidR="00BE380C" w:rsidRPr="0021640B" w:rsidRDefault="00BE380C" w:rsidP="0021640B">
                <w:pPr>
                  <w:pStyle w:val="Body"/>
                  <w:rPr>
                    <w:color w:val="FFFFFF"/>
                  </w:rPr>
                </w:pPr>
                <w:r>
                  <w:rPr>
                    <w:rFonts w:eastAsia="宋体" w:hint="eastAsia"/>
                    <w:color w:val="FFFFFF"/>
                    <w:lang w:eastAsia="zh-CN"/>
                  </w:rPr>
                  <w:t>Aerohive Test Plan&amp;Case</w:t>
                </w:r>
                <w:r w:rsidRPr="0021640B">
                  <w:rPr>
                    <w:color w:val="FFFFFF"/>
                  </w:rPr>
                  <w:tab/>
                  <w:t xml:space="preserve">     - Strictly Confidential -</w:t>
                </w:r>
              </w:p>
              <w:p w:rsidR="00BE380C" w:rsidRPr="004C2F1E" w:rsidRDefault="00BE380C" w:rsidP="00920388"/>
              <w:p w:rsidR="00BE380C" w:rsidRDefault="00BE380C" w:rsidP="004C7F2A">
                <w:pPr>
                  <w:pStyle w:val="Heading1"/>
                </w:pPr>
              </w:p>
              <w:p w:rsidR="00BE380C" w:rsidRDefault="00BE380C" w:rsidP="00920388"/>
            </w:txbxContent>
          </v:textbox>
          <w10:wrap anchorx="page" anchory="page"/>
          <w10:anchorlock/>
        </v:shape>
      </w:pict>
    </w:r>
    <w:r>
      <w:rPr>
        <w:noProof/>
        <w:lang w:eastAsia="zh-CN"/>
      </w:rPr>
      <w:pict>
        <v:rect id="Rectangle 2" o:spid="_x0000_s2057" style="position:absolute;margin-left:-4.95pt;margin-top:86.1pt;width:636.65pt;height:13.1pt;z-index:25165209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" fillcolor="#002740">
          <w10:wrap anchorx="page" anchory="page"/>
          <w10:anchorlock/>
        </v:rec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80C" w:rsidRDefault="00BE380C" w:rsidP="00920388">
    <w:pPr>
      <w:pStyle w:val="Body"/>
    </w:pPr>
    <w:r>
      <w:rPr>
        <w:noProof/>
        <w:lang w:eastAsia="zh-CN"/>
      </w:rPr>
      <w:drawing>
        <wp:anchor distT="0" distB="0" distL="114300" distR="114300" simplePos="0" relativeHeight="251661312" behindDoc="0" locked="0" layoutInCell="1" allowOverlap="1" wp14:anchorId="293790F2" wp14:editId="53C05FD1">
          <wp:simplePos x="0" y="0"/>
          <wp:positionH relativeFrom="column">
            <wp:posOffset>5547360</wp:posOffset>
          </wp:positionH>
          <wp:positionV relativeFrom="paragraph">
            <wp:posOffset>-16510</wp:posOffset>
          </wp:positionV>
          <wp:extent cx="962025" cy="441960"/>
          <wp:effectExtent l="19050" t="0" r="9525" b="0"/>
          <wp:wrapNone/>
          <wp:docPr id="20" name="图片 20"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erohive_rgb (Small)"/>
                  <pic:cNvPicPr>
                    <a:picLocks noChangeAspect="1" noChangeArrowheads="1"/>
                  </pic:cNvPicPr>
                </pic:nvPicPr>
                <pic:blipFill>
                  <a:blip r:embed="rId1"/>
                  <a:srcRect/>
                  <a:stretch>
                    <a:fillRect/>
                  </a:stretch>
                </pic:blipFill>
                <pic:spPr bwMode="auto">
                  <a:xfrm>
                    <a:off x="0" y="0"/>
                    <a:ext cx="962025" cy="441960"/>
                  </a:xfrm>
                  <a:prstGeom prst="rect">
                    <a:avLst/>
                  </a:prstGeom>
                  <a:noFill/>
                </pic:spPr>
              </pic:pic>
            </a:graphicData>
          </a:graphic>
        </wp:anchor>
      </w:drawing>
    </w:r>
    <w:r>
      <w:rPr>
        <w:noProof/>
        <w:lang w:eastAsia="zh-CN"/>
      </w:rPr>
      <w:pict>
        <v:rect id="Rectangle 15" o:spid="_x0000_s2053" style="position:absolute;margin-left:-20.8pt;margin-top:732.95pt;width:634.8pt;height:3.55pt;z-index:25165926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" fillcolor="#0a1b5e">
          <w10:wrap anchorx="page" anchory="page"/>
          <w10:anchorlock/>
        </v:rect>
      </w:pict>
    </w:r>
    <w:r>
      <w:rPr>
        <w:noProof/>
        <w:lang w:eastAsia="zh-CN"/>
      </w:rPr>
      <w:pict>
        <v:rect id="Rectangle 9" o:spid="_x0000_s2052" style="position:absolute;margin-left:-.7pt;margin-top:76.25pt;width:631.6pt;height:9pt;z-index:2516551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" fillcolor="#f7c92e">
          <w10:wrap anchorx="page" anchory="page"/>
          <w10:anchorlock/>
        </v:rect>
      </w:pict>
    </w:r>
    <w:r>
      <w:rPr>
        <w:noProof/>
        <w:lang w:eastAsia="zh-CN"/>
      </w:rPr>
      <w:pict>
        <v:shapetype id="_x0000_t202" coordsize="21600,21600" o:spt="202" path="m,l,21600r21600,l21600,xe">
          <v:stroke joinstyle="miter"/>
          <v:path gradientshapeok="t" o:connecttype="rect"/>
        </v:shapetype>
        <v:shape id="Text Box 12" o:spid="_x0000_s2051" type="#_x0000_t202" style="position:absolute;margin-left:49.85pt;margin-top:84.3pt;width:162pt;height:18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N+dtwIAAME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" filled="f" stroked="f">
          <v:textbox>
            <w:txbxContent>
              <w:p w:rsidR="00BE380C" w:rsidRPr="007A0000" w:rsidRDefault="00BE380C" w:rsidP="0021640B">
                <w:pPr>
                  <w:pStyle w:val="Body"/>
                  <w:rPr>
                    <w:rFonts w:eastAsia="宋体"/>
                    <w:color w:val="FFFFFF"/>
                    <w:lang w:eastAsia="zh-CN"/>
                  </w:rPr>
                </w:pPr>
                <w:r>
                  <w:rPr>
                    <w:rFonts w:eastAsia="宋体" w:hint="eastAsia"/>
                    <w:color w:val="FFFFFF"/>
                    <w:lang w:eastAsia="zh-CN"/>
                  </w:rPr>
                  <w:t>Aerohive Test Plan&amp;Case</w:t>
                </w:r>
              </w:p>
              <w:p w:rsidR="00BE380C" w:rsidRDefault="00BE380C" w:rsidP="00920388"/>
              <w:p w:rsidR="00BE380C" w:rsidRDefault="00BE380C" w:rsidP="004C7F2A">
                <w:pPr>
                  <w:pStyle w:val="Heading1"/>
                </w:pPr>
              </w:p>
              <w:p w:rsidR="00BE380C" w:rsidRDefault="00BE380C" w:rsidP="00920388"/>
            </w:txbxContent>
          </v:textbox>
          <w10:wrap anchorx="page" anchory="page"/>
          <w10:anchorlock/>
        </v:shape>
      </w:pict>
    </w:r>
    <w:r>
      <w:rPr>
        <w:noProof/>
        <w:lang w:eastAsia="zh-CN"/>
      </w:rPr>
      <w:pict>
        <v:shape id="Text Box 14" o:spid="_x0000_s2050" type="#_x0000_t202" style="position:absolute;margin-left:312.55pt;margin-top:84.3pt;width:241.95pt;height:18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StugIAAME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" filled="f" stroked="f">
          <v:textbox>
            <w:txbxContent>
              <w:p w:rsidR="00BE380C" w:rsidRPr="007A0000" w:rsidRDefault="00BE380C" w:rsidP="0021640B">
                <w:pPr>
                  <w:pStyle w:val="Body"/>
                  <w:rPr>
                    <w:rFonts w:eastAsia="宋体"/>
                    <w:color w:val="FFFFFF"/>
                    <w:lang w:eastAsia="zh-CN"/>
                  </w:rPr>
                </w:pPr>
                <w:r w:rsidRPr="0021640B">
                  <w:rPr>
                    <w:color w:val="FFFFFF"/>
                  </w:rPr>
                  <w:t xml:space="preserve">          Date: </w:t>
                </w:r>
                <w:r>
                  <w:rPr>
                    <w:rFonts w:eastAsia="宋体" w:hint="eastAsia"/>
                    <w:color w:val="FFFFFF"/>
                    <w:lang w:eastAsia="zh-CN"/>
                  </w:rPr>
                  <w:t>Apr. 11</w:t>
                </w:r>
                <w:r w:rsidRPr="0021640B">
                  <w:rPr>
                    <w:color w:val="FFFFFF"/>
                  </w:rPr>
                  <w:t>, 20</w:t>
                </w:r>
                <w:r>
                  <w:rPr>
                    <w:color w:val="FFFFFF"/>
                  </w:rPr>
                  <w:t>1</w:t>
                </w:r>
                <w:r>
                  <w:rPr>
                    <w:rFonts w:eastAsiaTheme="minorEastAsia" w:hint="eastAsia"/>
                    <w:color w:val="FFFFFF"/>
                    <w:lang w:eastAsia="zh-CN"/>
                  </w:rPr>
                  <w:t>2</w:t>
                </w:r>
                <w:r w:rsidRPr="0021640B">
                  <w:rPr>
                    <w:color w:val="FFFFFF"/>
                  </w:rPr>
                  <w:t xml:space="preserve"> – Revision: </w:t>
                </w:r>
                <w:r>
                  <w:rPr>
                    <w:color w:val="FFFFFF"/>
                  </w:rPr>
                  <w:t>0.</w:t>
                </w:r>
                <w:r>
                  <w:rPr>
                    <w:rFonts w:eastAsia="宋体" w:hint="eastAsia"/>
                    <w:color w:val="FFFFFF"/>
                    <w:lang w:eastAsia="zh-CN"/>
                  </w:rPr>
                  <w:t>6</w:t>
                </w:r>
              </w:p>
              <w:p w:rsidR="00BE380C" w:rsidRDefault="00BE380C" w:rsidP="004C7F2A">
                <w:pPr>
                  <w:pStyle w:val="Heading1"/>
                </w:pPr>
              </w:p>
              <w:p w:rsidR="00BE380C" w:rsidRDefault="00BE380C" w:rsidP="00920388"/>
            </w:txbxContent>
          </v:textbox>
          <w10:wrap anchorx="page" anchory="page"/>
          <w10:anchorlock/>
        </v:shape>
      </w:pict>
    </w:r>
    <w:r>
      <w:rPr>
        <w:noProof/>
        <w:lang w:eastAsia="zh-CN"/>
      </w:rPr>
      <w:pict>
        <v:rect id="Rectangle 10" o:spid="_x0000_s2049" style="position:absolute;margin-left:-.7pt;margin-top:85.6pt;width:632.4pt;height:15.3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" fillcolor="#002740">
          <w10:wrap anchorx="page" anchory="page"/>
          <w10:anchorlock/>
        </v:rect>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380C" w:rsidRDefault="00BE380C" w:rsidP="009203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B52BFD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912E77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B70ACF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21AC4BCE"/>
    <w:lvl w:ilvl="0">
      <w:start w:val="1"/>
      <w:numFmt w:val="decimal"/>
      <w:pStyle w:val="ListNumber2"/>
      <w:lvlText w:val="%1."/>
      <w:lvlJc w:val="left"/>
      <w:pPr>
        <w:tabs>
          <w:tab w:val="num" w:pos="720"/>
        </w:tabs>
        <w:ind w:left="720" w:hanging="360"/>
      </w:pPr>
    </w:lvl>
  </w:abstractNum>
  <w:abstractNum w:abstractNumId="4">
    <w:nsid w:val="FFFFFF80"/>
    <w:multiLevelType w:val="singleLevel"/>
    <w:tmpl w:val="53B2559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B9C94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0168179D"/>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0D8E29E7"/>
    <w:multiLevelType w:val="hybridMultilevel"/>
    <w:tmpl w:val="833062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8811A2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2E96635D"/>
    <w:multiLevelType w:val="multilevel"/>
    <w:tmpl w:val="8DF42BBA"/>
    <w:lvl w:ilvl="0">
      <w:start w:val="1"/>
      <w:numFmt w:val="bullet"/>
      <w:pStyle w:val="ListBullet"/>
      <w:lvlText w:val=""/>
      <w:lvlJc w:val="left"/>
      <w:pPr>
        <w:tabs>
          <w:tab w:val="num" w:pos="360"/>
        </w:tabs>
        <w:ind w:left="720" w:hanging="360"/>
      </w:pPr>
      <w:rPr>
        <w:rFonts w:ascii="Wingdings" w:hAnsi="Wingdings" w:hint="default"/>
        <w:sz w:val="24"/>
      </w:rPr>
    </w:lvl>
    <w:lvl w:ilvl="1">
      <w:start w:val="1"/>
      <w:numFmt w:val="bullet"/>
      <w:lvlText w:val="-"/>
      <w:lvlJc w:val="left"/>
      <w:pPr>
        <w:tabs>
          <w:tab w:val="num" w:pos="360"/>
        </w:tabs>
        <w:ind w:left="1080" w:hanging="360"/>
      </w:pPr>
      <w:rPr>
        <w:rFonts w:ascii="Verdana" w:hAnsi="Verdana" w:hint="default"/>
      </w:rPr>
    </w:lvl>
    <w:lvl w:ilvl="2">
      <w:start w:val="1"/>
      <w:numFmt w:val="bullet"/>
      <w:lvlText w:val=""/>
      <w:lvlJc w:val="left"/>
      <w:pPr>
        <w:tabs>
          <w:tab w:val="num" w:pos="360"/>
        </w:tabs>
        <w:ind w:left="1440" w:hanging="360"/>
      </w:pPr>
      <w:rPr>
        <w:rFonts w:ascii="Wingdings" w:hAnsi="Wingdings" w:hint="default"/>
      </w:rPr>
    </w:lvl>
    <w:lvl w:ilvl="3">
      <w:start w:val="1"/>
      <w:numFmt w:val="none"/>
      <w:lvlText w:val=""/>
      <w:lvlJc w:val="left"/>
      <w:pPr>
        <w:tabs>
          <w:tab w:val="num" w:pos="360"/>
        </w:tabs>
        <w:ind w:left="216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0">
    <w:nsid w:val="3BC2535B"/>
    <w:multiLevelType w:val="hybridMultilevel"/>
    <w:tmpl w:val="F49CBE64"/>
    <w:lvl w:ilvl="0" w:tplc="469A10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6FE40DA"/>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5DE61502"/>
    <w:multiLevelType w:val="multilevel"/>
    <w:tmpl w:val="B7943E90"/>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286" w:hanging="144"/>
      </w:pPr>
      <w:rPr>
        <w:rFonts w:hint="default"/>
        <w:b/>
        <w:sz w:val="24"/>
        <w:szCs w:val="24"/>
      </w:rPr>
    </w:lvl>
    <w:lvl w:ilvl="2">
      <w:start w:val="1"/>
      <w:numFmt w:val="decimal"/>
      <w:pStyle w:val="Heading3"/>
      <w:suff w:val="space"/>
      <w:lvlText w:val="%1.%2.%3."/>
      <w:lvlJc w:val="left"/>
      <w:pPr>
        <w:ind w:left="500" w:hanging="216"/>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lvlText w:val="%1.%2.%3.%4.%5"/>
      <w:lvlJc w:val="left"/>
      <w:pPr>
        <w:tabs>
          <w:tab w:val="num" w:pos="738"/>
        </w:tabs>
        <w:ind w:left="738" w:hanging="1008"/>
      </w:pPr>
      <w:rPr>
        <w:rFonts w:hint="default"/>
      </w:rPr>
    </w:lvl>
    <w:lvl w:ilvl="5">
      <w:start w:val="1"/>
      <w:numFmt w:val="decimal"/>
      <w:pStyle w:val="Heading6"/>
      <w:lvlText w:val="%1.%2.%3.%4.%5.%6"/>
      <w:lvlJc w:val="left"/>
      <w:pPr>
        <w:tabs>
          <w:tab w:val="num" w:pos="882"/>
        </w:tabs>
        <w:ind w:left="882" w:hanging="1152"/>
      </w:pPr>
      <w:rPr>
        <w:rFonts w:hint="default"/>
      </w:rPr>
    </w:lvl>
    <w:lvl w:ilvl="6">
      <w:start w:val="1"/>
      <w:numFmt w:val="decimal"/>
      <w:pStyle w:val="Heading7"/>
      <w:lvlText w:val="%1.%2.%3.%4.%5.%6.%7"/>
      <w:lvlJc w:val="left"/>
      <w:pPr>
        <w:tabs>
          <w:tab w:val="num" w:pos="1026"/>
        </w:tabs>
        <w:ind w:left="1026" w:hanging="1296"/>
      </w:pPr>
      <w:rPr>
        <w:rFonts w:hint="default"/>
      </w:rPr>
    </w:lvl>
    <w:lvl w:ilvl="7">
      <w:start w:val="1"/>
      <w:numFmt w:val="decimal"/>
      <w:pStyle w:val="Heading8"/>
      <w:lvlText w:val="%1.%2.%3.%4.%5.%6.%7.%8"/>
      <w:lvlJc w:val="left"/>
      <w:pPr>
        <w:tabs>
          <w:tab w:val="num" w:pos="1170"/>
        </w:tabs>
        <w:ind w:left="1170" w:hanging="1440"/>
      </w:pPr>
      <w:rPr>
        <w:rFonts w:hint="default"/>
      </w:rPr>
    </w:lvl>
    <w:lvl w:ilvl="8">
      <w:start w:val="1"/>
      <w:numFmt w:val="decimal"/>
      <w:pStyle w:val="Heading9"/>
      <w:lvlText w:val="%1.%2.%3.%4.%5.%6.%7.%8.%9"/>
      <w:lvlJc w:val="left"/>
      <w:pPr>
        <w:tabs>
          <w:tab w:val="num" w:pos="1314"/>
        </w:tabs>
        <w:ind w:left="1314" w:hanging="1584"/>
      </w:pPr>
      <w:rPr>
        <w:rFonts w:hint="default"/>
      </w:rPr>
    </w:lvl>
  </w:abstractNum>
  <w:abstractNum w:abstractNumId="13">
    <w:nsid w:val="71BE5515"/>
    <w:multiLevelType w:val="multilevel"/>
    <w:tmpl w:val="768C744C"/>
    <w:lvl w:ilvl="0">
      <w:start w:val="1"/>
      <w:numFmt w:val="decimal"/>
      <w:pStyle w:val="ListNumber"/>
      <w:lvlText w:val="%1."/>
      <w:lvlJc w:val="left"/>
      <w:pPr>
        <w:tabs>
          <w:tab w:val="num" w:pos="720"/>
        </w:tabs>
        <w:ind w:left="720" w:hanging="360"/>
      </w:pPr>
      <w:rPr>
        <w:rFonts w:hint="default"/>
        <w:sz w:val="20"/>
        <w:szCs w:val="20"/>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none"/>
      <w:lvlText w:val="%4"/>
      <w:lvlJc w:val="left"/>
      <w:pPr>
        <w:tabs>
          <w:tab w:val="num" w:pos="1800"/>
        </w:tabs>
        <w:ind w:left="1800" w:hanging="360"/>
      </w:pPr>
      <w:rPr>
        <w:rFonts w:hint="default"/>
      </w:rPr>
    </w:lvl>
    <w:lvl w:ilvl="4">
      <w:start w:val="1"/>
      <w:numFmt w:val="none"/>
      <w:lvlText w:val="(%5)"/>
      <w:lvlJc w:val="left"/>
      <w:pPr>
        <w:tabs>
          <w:tab w:val="num" w:pos="2160"/>
        </w:tabs>
        <w:ind w:left="2160" w:hanging="360"/>
      </w:pPr>
      <w:rPr>
        <w:rFonts w:hint="default"/>
      </w:rPr>
    </w:lvl>
    <w:lvl w:ilvl="5">
      <w:start w:val="1"/>
      <w:numFmt w:val="none"/>
      <w:lvlText w:val="(%6)"/>
      <w:lvlJc w:val="left"/>
      <w:pPr>
        <w:tabs>
          <w:tab w:val="num" w:pos="2520"/>
        </w:tabs>
        <w:ind w:left="2520" w:hanging="360"/>
      </w:pPr>
      <w:rPr>
        <w:rFonts w:hint="default"/>
      </w:rPr>
    </w:lvl>
    <w:lvl w:ilvl="6">
      <w:start w:val="1"/>
      <w:numFmt w:val="none"/>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num w:numId="1">
    <w:abstractNumId w:val="12"/>
  </w:num>
  <w:num w:numId="2">
    <w:abstractNumId w:val="8"/>
  </w:num>
  <w:num w:numId="3">
    <w:abstractNumId w:val="6"/>
  </w:num>
  <w:num w:numId="4">
    <w:abstractNumId w:val="11"/>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9"/>
  </w:num>
  <w:num w:numId="13">
    <w:abstractNumId w:val="7"/>
  </w:num>
  <w:num w:numId="14">
    <w:abstractNumId w:val="10"/>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2061" fillcolor="#c7edcc">
      <v:fill color="#c7edcc" color2="#c7edcc"/>
      <o:colormru v:ext="edit" colors="#0a1b5e,#f7c92e,#002740"/>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F16CE5"/>
    <w:rsid w:val="00000994"/>
    <w:rsid w:val="00000C0C"/>
    <w:rsid w:val="000019EC"/>
    <w:rsid w:val="00001DD9"/>
    <w:rsid w:val="00001EDE"/>
    <w:rsid w:val="00002051"/>
    <w:rsid w:val="000022D3"/>
    <w:rsid w:val="000023B4"/>
    <w:rsid w:val="00003318"/>
    <w:rsid w:val="0000331A"/>
    <w:rsid w:val="00003B08"/>
    <w:rsid w:val="00003C14"/>
    <w:rsid w:val="00003D8C"/>
    <w:rsid w:val="00004894"/>
    <w:rsid w:val="00004898"/>
    <w:rsid w:val="00005239"/>
    <w:rsid w:val="000057F0"/>
    <w:rsid w:val="00005A92"/>
    <w:rsid w:val="00005FA8"/>
    <w:rsid w:val="000062BB"/>
    <w:rsid w:val="0000637A"/>
    <w:rsid w:val="000065D0"/>
    <w:rsid w:val="0000665E"/>
    <w:rsid w:val="00006BF5"/>
    <w:rsid w:val="00006DBB"/>
    <w:rsid w:val="000070AC"/>
    <w:rsid w:val="000072D9"/>
    <w:rsid w:val="000072E6"/>
    <w:rsid w:val="000076DE"/>
    <w:rsid w:val="00007F23"/>
    <w:rsid w:val="000100FF"/>
    <w:rsid w:val="00010212"/>
    <w:rsid w:val="0001034C"/>
    <w:rsid w:val="0001075F"/>
    <w:rsid w:val="00010823"/>
    <w:rsid w:val="00010D3F"/>
    <w:rsid w:val="00010F9A"/>
    <w:rsid w:val="000118E2"/>
    <w:rsid w:val="0001209E"/>
    <w:rsid w:val="000121F9"/>
    <w:rsid w:val="00012E6C"/>
    <w:rsid w:val="00013338"/>
    <w:rsid w:val="0001342B"/>
    <w:rsid w:val="00013D90"/>
    <w:rsid w:val="00013E12"/>
    <w:rsid w:val="00013F42"/>
    <w:rsid w:val="00013F6F"/>
    <w:rsid w:val="00013F76"/>
    <w:rsid w:val="00014A0D"/>
    <w:rsid w:val="0001566C"/>
    <w:rsid w:val="0001614C"/>
    <w:rsid w:val="000168FF"/>
    <w:rsid w:val="00016AFE"/>
    <w:rsid w:val="0001721A"/>
    <w:rsid w:val="00017829"/>
    <w:rsid w:val="00017ADB"/>
    <w:rsid w:val="00017B6F"/>
    <w:rsid w:val="000205C1"/>
    <w:rsid w:val="0002065F"/>
    <w:rsid w:val="00020F48"/>
    <w:rsid w:val="000211C0"/>
    <w:rsid w:val="000216B8"/>
    <w:rsid w:val="000219EC"/>
    <w:rsid w:val="00021DA8"/>
    <w:rsid w:val="00022198"/>
    <w:rsid w:val="00022560"/>
    <w:rsid w:val="00022FAD"/>
    <w:rsid w:val="000241D7"/>
    <w:rsid w:val="000254DB"/>
    <w:rsid w:val="00025528"/>
    <w:rsid w:val="000256E1"/>
    <w:rsid w:val="00025C1C"/>
    <w:rsid w:val="00025C49"/>
    <w:rsid w:val="00025EDF"/>
    <w:rsid w:val="0002619D"/>
    <w:rsid w:val="00027057"/>
    <w:rsid w:val="0002778B"/>
    <w:rsid w:val="00027809"/>
    <w:rsid w:val="00027DBF"/>
    <w:rsid w:val="00027DD1"/>
    <w:rsid w:val="0003006C"/>
    <w:rsid w:val="00030118"/>
    <w:rsid w:val="00030473"/>
    <w:rsid w:val="0003068F"/>
    <w:rsid w:val="00031696"/>
    <w:rsid w:val="000319C7"/>
    <w:rsid w:val="00031AEB"/>
    <w:rsid w:val="00031ED4"/>
    <w:rsid w:val="000328C4"/>
    <w:rsid w:val="00032B51"/>
    <w:rsid w:val="000333AE"/>
    <w:rsid w:val="00034CAB"/>
    <w:rsid w:val="00035367"/>
    <w:rsid w:val="000358EA"/>
    <w:rsid w:val="000366CA"/>
    <w:rsid w:val="00036BD2"/>
    <w:rsid w:val="00037427"/>
    <w:rsid w:val="00037794"/>
    <w:rsid w:val="00037B32"/>
    <w:rsid w:val="00037D47"/>
    <w:rsid w:val="00037E22"/>
    <w:rsid w:val="00037E86"/>
    <w:rsid w:val="00040112"/>
    <w:rsid w:val="00040968"/>
    <w:rsid w:val="0004176A"/>
    <w:rsid w:val="0004176E"/>
    <w:rsid w:val="00041920"/>
    <w:rsid w:val="00041A91"/>
    <w:rsid w:val="00041D28"/>
    <w:rsid w:val="000420BF"/>
    <w:rsid w:val="00042206"/>
    <w:rsid w:val="00042F7C"/>
    <w:rsid w:val="00043FD8"/>
    <w:rsid w:val="000442B6"/>
    <w:rsid w:val="00044EEF"/>
    <w:rsid w:val="0004501F"/>
    <w:rsid w:val="000451CD"/>
    <w:rsid w:val="00045403"/>
    <w:rsid w:val="00045424"/>
    <w:rsid w:val="000454C6"/>
    <w:rsid w:val="00045E13"/>
    <w:rsid w:val="00045FAE"/>
    <w:rsid w:val="000461F9"/>
    <w:rsid w:val="00046240"/>
    <w:rsid w:val="000465AD"/>
    <w:rsid w:val="00046803"/>
    <w:rsid w:val="000473D6"/>
    <w:rsid w:val="0004744B"/>
    <w:rsid w:val="00047589"/>
    <w:rsid w:val="000477C5"/>
    <w:rsid w:val="0005071B"/>
    <w:rsid w:val="00050AA8"/>
    <w:rsid w:val="000512D4"/>
    <w:rsid w:val="00051407"/>
    <w:rsid w:val="000529D2"/>
    <w:rsid w:val="00052F68"/>
    <w:rsid w:val="0005355B"/>
    <w:rsid w:val="00054EF1"/>
    <w:rsid w:val="00054F21"/>
    <w:rsid w:val="0005547E"/>
    <w:rsid w:val="00055630"/>
    <w:rsid w:val="000558B5"/>
    <w:rsid w:val="00055C37"/>
    <w:rsid w:val="0005654C"/>
    <w:rsid w:val="0005705B"/>
    <w:rsid w:val="00057421"/>
    <w:rsid w:val="0005763C"/>
    <w:rsid w:val="0005765B"/>
    <w:rsid w:val="00060016"/>
    <w:rsid w:val="00060382"/>
    <w:rsid w:val="0006084C"/>
    <w:rsid w:val="0006086A"/>
    <w:rsid w:val="00060FC7"/>
    <w:rsid w:val="000616C7"/>
    <w:rsid w:val="00061CE9"/>
    <w:rsid w:val="00061CF5"/>
    <w:rsid w:val="000621F3"/>
    <w:rsid w:val="0006221A"/>
    <w:rsid w:val="0006251D"/>
    <w:rsid w:val="00062F63"/>
    <w:rsid w:val="0006361B"/>
    <w:rsid w:val="000638EA"/>
    <w:rsid w:val="000639B2"/>
    <w:rsid w:val="00063A9D"/>
    <w:rsid w:val="00063C1C"/>
    <w:rsid w:val="000646F0"/>
    <w:rsid w:val="00064885"/>
    <w:rsid w:val="00064FC1"/>
    <w:rsid w:val="00065E83"/>
    <w:rsid w:val="0006625D"/>
    <w:rsid w:val="000665D3"/>
    <w:rsid w:val="00066608"/>
    <w:rsid w:val="00066C55"/>
    <w:rsid w:val="00067E05"/>
    <w:rsid w:val="00067E6F"/>
    <w:rsid w:val="00067FC9"/>
    <w:rsid w:val="000708A2"/>
    <w:rsid w:val="000709B2"/>
    <w:rsid w:val="00070CBA"/>
    <w:rsid w:val="00070CF5"/>
    <w:rsid w:val="00070F8D"/>
    <w:rsid w:val="0007104B"/>
    <w:rsid w:val="000710D2"/>
    <w:rsid w:val="00071385"/>
    <w:rsid w:val="0007149B"/>
    <w:rsid w:val="0007179B"/>
    <w:rsid w:val="00071BE7"/>
    <w:rsid w:val="00071D52"/>
    <w:rsid w:val="00071F37"/>
    <w:rsid w:val="000723D1"/>
    <w:rsid w:val="00072A08"/>
    <w:rsid w:val="00072A62"/>
    <w:rsid w:val="00072BC7"/>
    <w:rsid w:val="00072C90"/>
    <w:rsid w:val="00072EDD"/>
    <w:rsid w:val="000733D2"/>
    <w:rsid w:val="00073DC0"/>
    <w:rsid w:val="00073EC7"/>
    <w:rsid w:val="00074483"/>
    <w:rsid w:val="000744BC"/>
    <w:rsid w:val="0007469A"/>
    <w:rsid w:val="00074C69"/>
    <w:rsid w:val="00074F1E"/>
    <w:rsid w:val="00075063"/>
    <w:rsid w:val="000751D6"/>
    <w:rsid w:val="00075410"/>
    <w:rsid w:val="000757B3"/>
    <w:rsid w:val="000759C0"/>
    <w:rsid w:val="00075DE9"/>
    <w:rsid w:val="000766C6"/>
    <w:rsid w:val="000773B2"/>
    <w:rsid w:val="0007762C"/>
    <w:rsid w:val="00077889"/>
    <w:rsid w:val="00077A20"/>
    <w:rsid w:val="00080722"/>
    <w:rsid w:val="00080F55"/>
    <w:rsid w:val="00081148"/>
    <w:rsid w:val="0008171A"/>
    <w:rsid w:val="0008188F"/>
    <w:rsid w:val="000818BF"/>
    <w:rsid w:val="00081A43"/>
    <w:rsid w:val="00081BA0"/>
    <w:rsid w:val="00081EFA"/>
    <w:rsid w:val="000822FE"/>
    <w:rsid w:val="000825C6"/>
    <w:rsid w:val="00082698"/>
    <w:rsid w:val="00082753"/>
    <w:rsid w:val="00083168"/>
    <w:rsid w:val="00083560"/>
    <w:rsid w:val="00083A3F"/>
    <w:rsid w:val="00083CB9"/>
    <w:rsid w:val="00083D0E"/>
    <w:rsid w:val="000842F4"/>
    <w:rsid w:val="000856E2"/>
    <w:rsid w:val="00085F61"/>
    <w:rsid w:val="0008612C"/>
    <w:rsid w:val="0008678B"/>
    <w:rsid w:val="00086801"/>
    <w:rsid w:val="000868A1"/>
    <w:rsid w:val="000869C3"/>
    <w:rsid w:val="0008725C"/>
    <w:rsid w:val="000873E3"/>
    <w:rsid w:val="00091127"/>
    <w:rsid w:val="00091A3C"/>
    <w:rsid w:val="00092081"/>
    <w:rsid w:val="0009279D"/>
    <w:rsid w:val="00092876"/>
    <w:rsid w:val="0009311B"/>
    <w:rsid w:val="000931E4"/>
    <w:rsid w:val="00093DB3"/>
    <w:rsid w:val="00094145"/>
    <w:rsid w:val="00094F9A"/>
    <w:rsid w:val="00095172"/>
    <w:rsid w:val="000962D0"/>
    <w:rsid w:val="000964BE"/>
    <w:rsid w:val="00096B23"/>
    <w:rsid w:val="00096E6E"/>
    <w:rsid w:val="0009769C"/>
    <w:rsid w:val="00097A07"/>
    <w:rsid w:val="00097C32"/>
    <w:rsid w:val="00097DF4"/>
    <w:rsid w:val="000A02CC"/>
    <w:rsid w:val="000A1229"/>
    <w:rsid w:val="000A2194"/>
    <w:rsid w:val="000A224A"/>
    <w:rsid w:val="000A22CE"/>
    <w:rsid w:val="000A24B5"/>
    <w:rsid w:val="000A2748"/>
    <w:rsid w:val="000A2AC2"/>
    <w:rsid w:val="000A2EEE"/>
    <w:rsid w:val="000A332B"/>
    <w:rsid w:val="000A3DFC"/>
    <w:rsid w:val="000A4D8F"/>
    <w:rsid w:val="000A51D2"/>
    <w:rsid w:val="000A6174"/>
    <w:rsid w:val="000A6263"/>
    <w:rsid w:val="000A6416"/>
    <w:rsid w:val="000A64CC"/>
    <w:rsid w:val="000A6BB0"/>
    <w:rsid w:val="000A70E3"/>
    <w:rsid w:val="000A759C"/>
    <w:rsid w:val="000A7AA7"/>
    <w:rsid w:val="000A7EE7"/>
    <w:rsid w:val="000B0369"/>
    <w:rsid w:val="000B054F"/>
    <w:rsid w:val="000B0570"/>
    <w:rsid w:val="000B2203"/>
    <w:rsid w:val="000B24C4"/>
    <w:rsid w:val="000B2864"/>
    <w:rsid w:val="000B29FE"/>
    <w:rsid w:val="000B2E3A"/>
    <w:rsid w:val="000B332C"/>
    <w:rsid w:val="000B36FB"/>
    <w:rsid w:val="000B3F90"/>
    <w:rsid w:val="000B42D7"/>
    <w:rsid w:val="000B45FB"/>
    <w:rsid w:val="000B4DFD"/>
    <w:rsid w:val="000B4F47"/>
    <w:rsid w:val="000B5721"/>
    <w:rsid w:val="000B5CF0"/>
    <w:rsid w:val="000B5DC3"/>
    <w:rsid w:val="000B6E55"/>
    <w:rsid w:val="000B7546"/>
    <w:rsid w:val="000B78A4"/>
    <w:rsid w:val="000B7976"/>
    <w:rsid w:val="000B79EB"/>
    <w:rsid w:val="000B7C88"/>
    <w:rsid w:val="000B7E8D"/>
    <w:rsid w:val="000C0714"/>
    <w:rsid w:val="000C088A"/>
    <w:rsid w:val="000C0CDE"/>
    <w:rsid w:val="000C1527"/>
    <w:rsid w:val="000C174E"/>
    <w:rsid w:val="000C1818"/>
    <w:rsid w:val="000C1BE8"/>
    <w:rsid w:val="000C25F4"/>
    <w:rsid w:val="000C2D53"/>
    <w:rsid w:val="000C3275"/>
    <w:rsid w:val="000C3DC2"/>
    <w:rsid w:val="000C4A05"/>
    <w:rsid w:val="000C516F"/>
    <w:rsid w:val="000C576E"/>
    <w:rsid w:val="000C5BB7"/>
    <w:rsid w:val="000C611E"/>
    <w:rsid w:val="000C62F6"/>
    <w:rsid w:val="000C6F6A"/>
    <w:rsid w:val="000C71A7"/>
    <w:rsid w:val="000C75F2"/>
    <w:rsid w:val="000D05D7"/>
    <w:rsid w:val="000D13BC"/>
    <w:rsid w:val="000D1C76"/>
    <w:rsid w:val="000D1E95"/>
    <w:rsid w:val="000D1FD9"/>
    <w:rsid w:val="000D305C"/>
    <w:rsid w:val="000D3119"/>
    <w:rsid w:val="000D32FF"/>
    <w:rsid w:val="000D3749"/>
    <w:rsid w:val="000D3802"/>
    <w:rsid w:val="000D380D"/>
    <w:rsid w:val="000D3D91"/>
    <w:rsid w:val="000D3DCF"/>
    <w:rsid w:val="000D410C"/>
    <w:rsid w:val="000D4B07"/>
    <w:rsid w:val="000D4B65"/>
    <w:rsid w:val="000D4D9C"/>
    <w:rsid w:val="000D54DB"/>
    <w:rsid w:val="000D5596"/>
    <w:rsid w:val="000D565B"/>
    <w:rsid w:val="000D65BF"/>
    <w:rsid w:val="000D67B5"/>
    <w:rsid w:val="000D6B4B"/>
    <w:rsid w:val="000D6FF2"/>
    <w:rsid w:val="000D77DF"/>
    <w:rsid w:val="000E1346"/>
    <w:rsid w:val="000E1841"/>
    <w:rsid w:val="000E1D8A"/>
    <w:rsid w:val="000E2422"/>
    <w:rsid w:val="000E245C"/>
    <w:rsid w:val="000E2761"/>
    <w:rsid w:val="000E284E"/>
    <w:rsid w:val="000E2A83"/>
    <w:rsid w:val="000E2EDA"/>
    <w:rsid w:val="000E3158"/>
    <w:rsid w:val="000E32FA"/>
    <w:rsid w:val="000E37F1"/>
    <w:rsid w:val="000E385F"/>
    <w:rsid w:val="000E3B5D"/>
    <w:rsid w:val="000E41BF"/>
    <w:rsid w:val="000E45E1"/>
    <w:rsid w:val="000E617C"/>
    <w:rsid w:val="000E6372"/>
    <w:rsid w:val="000E6E0A"/>
    <w:rsid w:val="000E7CD8"/>
    <w:rsid w:val="000F0FCF"/>
    <w:rsid w:val="000F1066"/>
    <w:rsid w:val="000F1DFE"/>
    <w:rsid w:val="000F2EE7"/>
    <w:rsid w:val="000F370F"/>
    <w:rsid w:val="000F3736"/>
    <w:rsid w:val="000F37C6"/>
    <w:rsid w:val="000F39AA"/>
    <w:rsid w:val="000F3D5F"/>
    <w:rsid w:val="000F4241"/>
    <w:rsid w:val="000F44E3"/>
    <w:rsid w:val="000F46CD"/>
    <w:rsid w:val="000F4A1A"/>
    <w:rsid w:val="000F4D6A"/>
    <w:rsid w:val="000F4E9D"/>
    <w:rsid w:val="000F5204"/>
    <w:rsid w:val="000F583C"/>
    <w:rsid w:val="000F60F9"/>
    <w:rsid w:val="000F71EF"/>
    <w:rsid w:val="000F7454"/>
    <w:rsid w:val="000F771F"/>
    <w:rsid w:val="00100589"/>
    <w:rsid w:val="00100711"/>
    <w:rsid w:val="00100AD2"/>
    <w:rsid w:val="00100CF2"/>
    <w:rsid w:val="00100DFA"/>
    <w:rsid w:val="00101860"/>
    <w:rsid w:val="00101A3A"/>
    <w:rsid w:val="00101C8A"/>
    <w:rsid w:val="00101D4A"/>
    <w:rsid w:val="00102437"/>
    <w:rsid w:val="0010244C"/>
    <w:rsid w:val="001026FE"/>
    <w:rsid w:val="00102C7E"/>
    <w:rsid w:val="0010378B"/>
    <w:rsid w:val="001042AD"/>
    <w:rsid w:val="00104427"/>
    <w:rsid w:val="00104600"/>
    <w:rsid w:val="00104A75"/>
    <w:rsid w:val="00104B7F"/>
    <w:rsid w:val="001053F0"/>
    <w:rsid w:val="00105718"/>
    <w:rsid w:val="0010587C"/>
    <w:rsid w:val="00105E1C"/>
    <w:rsid w:val="00106849"/>
    <w:rsid w:val="00106E33"/>
    <w:rsid w:val="001074BA"/>
    <w:rsid w:val="001077EE"/>
    <w:rsid w:val="00107896"/>
    <w:rsid w:val="00110141"/>
    <w:rsid w:val="00110615"/>
    <w:rsid w:val="0011061F"/>
    <w:rsid w:val="001107AA"/>
    <w:rsid w:val="00111A52"/>
    <w:rsid w:val="00111CC6"/>
    <w:rsid w:val="00112234"/>
    <w:rsid w:val="0011260A"/>
    <w:rsid w:val="00112D66"/>
    <w:rsid w:val="00112DE6"/>
    <w:rsid w:val="00113512"/>
    <w:rsid w:val="001139DB"/>
    <w:rsid w:val="00113E8B"/>
    <w:rsid w:val="00113FDC"/>
    <w:rsid w:val="001140EA"/>
    <w:rsid w:val="0011596E"/>
    <w:rsid w:val="00115D5B"/>
    <w:rsid w:val="00116EC1"/>
    <w:rsid w:val="001176CD"/>
    <w:rsid w:val="00117F33"/>
    <w:rsid w:val="0012022D"/>
    <w:rsid w:val="001209AB"/>
    <w:rsid w:val="00120AF2"/>
    <w:rsid w:val="001210A7"/>
    <w:rsid w:val="00121775"/>
    <w:rsid w:val="00121AAD"/>
    <w:rsid w:val="00121C39"/>
    <w:rsid w:val="00121EF0"/>
    <w:rsid w:val="00122062"/>
    <w:rsid w:val="001224D4"/>
    <w:rsid w:val="001236AB"/>
    <w:rsid w:val="001237C0"/>
    <w:rsid w:val="00123ACE"/>
    <w:rsid w:val="001245F2"/>
    <w:rsid w:val="0012491B"/>
    <w:rsid w:val="0012499C"/>
    <w:rsid w:val="0012521B"/>
    <w:rsid w:val="001255EA"/>
    <w:rsid w:val="0012639C"/>
    <w:rsid w:val="00126BAB"/>
    <w:rsid w:val="00126CF2"/>
    <w:rsid w:val="001270F2"/>
    <w:rsid w:val="001273AD"/>
    <w:rsid w:val="00127741"/>
    <w:rsid w:val="0012779F"/>
    <w:rsid w:val="00127A3E"/>
    <w:rsid w:val="00127DF5"/>
    <w:rsid w:val="00127F76"/>
    <w:rsid w:val="001302ED"/>
    <w:rsid w:val="00131546"/>
    <w:rsid w:val="00131627"/>
    <w:rsid w:val="001316C9"/>
    <w:rsid w:val="00132DD6"/>
    <w:rsid w:val="00132FD6"/>
    <w:rsid w:val="00133481"/>
    <w:rsid w:val="00133A35"/>
    <w:rsid w:val="001343BD"/>
    <w:rsid w:val="00134862"/>
    <w:rsid w:val="0013504D"/>
    <w:rsid w:val="00135332"/>
    <w:rsid w:val="00135D2E"/>
    <w:rsid w:val="0013620B"/>
    <w:rsid w:val="00137B0E"/>
    <w:rsid w:val="00137F74"/>
    <w:rsid w:val="00140735"/>
    <w:rsid w:val="00140E78"/>
    <w:rsid w:val="00141015"/>
    <w:rsid w:val="00141E7D"/>
    <w:rsid w:val="001423CF"/>
    <w:rsid w:val="0014244D"/>
    <w:rsid w:val="001424D8"/>
    <w:rsid w:val="001425BB"/>
    <w:rsid w:val="00142EA8"/>
    <w:rsid w:val="0014345E"/>
    <w:rsid w:val="00143ACF"/>
    <w:rsid w:val="00144691"/>
    <w:rsid w:val="00144A38"/>
    <w:rsid w:val="00144FBB"/>
    <w:rsid w:val="00145A73"/>
    <w:rsid w:val="00145C1D"/>
    <w:rsid w:val="001461B7"/>
    <w:rsid w:val="0014622A"/>
    <w:rsid w:val="00146CBF"/>
    <w:rsid w:val="00146EDE"/>
    <w:rsid w:val="00147009"/>
    <w:rsid w:val="00147221"/>
    <w:rsid w:val="0014741F"/>
    <w:rsid w:val="00147A22"/>
    <w:rsid w:val="00147A3F"/>
    <w:rsid w:val="00147B32"/>
    <w:rsid w:val="0015026D"/>
    <w:rsid w:val="0015057F"/>
    <w:rsid w:val="001508AA"/>
    <w:rsid w:val="00150AB4"/>
    <w:rsid w:val="00150EBD"/>
    <w:rsid w:val="00151315"/>
    <w:rsid w:val="00151689"/>
    <w:rsid w:val="00151B8B"/>
    <w:rsid w:val="00151F19"/>
    <w:rsid w:val="0015202F"/>
    <w:rsid w:val="001524DD"/>
    <w:rsid w:val="001529A4"/>
    <w:rsid w:val="00152BD1"/>
    <w:rsid w:val="00152F24"/>
    <w:rsid w:val="001538A2"/>
    <w:rsid w:val="00153C24"/>
    <w:rsid w:val="00153F5B"/>
    <w:rsid w:val="00154363"/>
    <w:rsid w:val="001545F1"/>
    <w:rsid w:val="00154880"/>
    <w:rsid w:val="00154F1A"/>
    <w:rsid w:val="001554DD"/>
    <w:rsid w:val="00155BD0"/>
    <w:rsid w:val="0015601E"/>
    <w:rsid w:val="00156892"/>
    <w:rsid w:val="00156AE9"/>
    <w:rsid w:val="00156C96"/>
    <w:rsid w:val="00156D6C"/>
    <w:rsid w:val="00157140"/>
    <w:rsid w:val="00157B9A"/>
    <w:rsid w:val="001602F2"/>
    <w:rsid w:val="00160FE6"/>
    <w:rsid w:val="00161891"/>
    <w:rsid w:val="00161D67"/>
    <w:rsid w:val="00162521"/>
    <w:rsid w:val="00162604"/>
    <w:rsid w:val="0016313E"/>
    <w:rsid w:val="00163188"/>
    <w:rsid w:val="001631DD"/>
    <w:rsid w:val="00163587"/>
    <w:rsid w:val="00163711"/>
    <w:rsid w:val="00163A1B"/>
    <w:rsid w:val="00163ADB"/>
    <w:rsid w:val="001645B3"/>
    <w:rsid w:val="0016471E"/>
    <w:rsid w:val="00165302"/>
    <w:rsid w:val="00165DD8"/>
    <w:rsid w:val="00165FC7"/>
    <w:rsid w:val="00166195"/>
    <w:rsid w:val="00166403"/>
    <w:rsid w:val="00166981"/>
    <w:rsid w:val="00166A66"/>
    <w:rsid w:val="0016701E"/>
    <w:rsid w:val="00167227"/>
    <w:rsid w:val="0016746C"/>
    <w:rsid w:val="00167A42"/>
    <w:rsid w:val="00167B52"/>
    <w:rsid w:val="001706E0"/>
    <w:rsid w:val="0017087D"/>
    <w:rsid w:val="001718A1"/>
    <w:rsid w:val="00171DC9"/>
    <w:rsid w:val="00172072"/>
    <w:rsid w:val="00172709"/>
    <w:rsid w:val="001736BA"/>
    <w:rsid w:val="00173A00"/>
    <w:rsid w:val="00174083"/>
    <w:rsid w:val="00174A19"/>
    <w:rsid w:val="00174E8A"/>
    <w:rsid w:val="0017521A"/>
    <w:rsid w:val="00175B7D"/>
    <w:rsid w:val="00176551"/>
    <w:rsid w:val="00176D6D"/>
    <w:rsid w:val="00176DDD"/>
    <w:rsid w:val="001804E8"/>
    <w:rsid w:val="0018069E"/>
    <w:rsid w:val="00180B1A"/>
    <w:rsid w:val="00180BD0"/>
    <w:rsid w:val="001818A4"/>
    <w:rsid w:val="00182401"/>
    <w:rsid w:val="00183FB8"/>
    <w:rsid w:val="00184044"/>
    <w:rsid w:val="00184272"/>
    <w:rsid w:val="00184524"/>
    <w:rsid w:val="0018465D"/>
    <w:rsid w:val="001848D0"/>
    <w:rsid w:val="001848EA"/>
    <w:rsid w:val="00184922"/>
    <w:rsid w:val="0018499C"/>
    <w:rsid w:val="00184CA3"/>
    <w:rsid w:val="00185072"/>
    <w:rsid w:val="00185172"/>
    <w:rsid w:val="001857DF"/>
    <w:rsid w:val="00186349"/>
    <w:rsid w:val="0018637C"/>
    <w:rsid w:val="00186F50"/>
    <w:rsid w:val="00187544"/>
    <w:rsid w:val="00187CEC"/>
    <w:rsid w:val="00187F1C"/>
    <w:rsid w:val="001900CB"/>
    <w:rsid w:val="00190501"/>
    <w:rsid w:val="00191B23"/>
    <w:rsid w:val="00191E83"/>
    <w:rsid w:val="00192150"/>
    <w:rsid w:val="001921B9"/>
    <w:rsid w:val="00192949"/>
    <w:rsid w:val="00193058"/>
    <w:rsid w:val="00193295"/>
    <w:rsid w:val="001948B0"/>
    <w:rsid w:val="00194D2D"/>
    <w:rsid w:val="00195265"/>
    <w:rsid w:val="00195EF0"/>
    <w:rsid w:val="00196055"/>
    <w:rsid w:val="00196676"/>
    <w:rsid w:val="00196781"/>
    <w:rsid w:val="00196D05"/>
    <w:rsid w:val="0019759E"/>
    <w:rsid w:val="00197E40"/>
    <w:rsid w:val="001A0622"/>
    <w:rsid w:val="001A0645"/>
    <w:rsid w:val="001A0821"/>
    <w:rsid w:val="001A0B83"/>
    <w:rsid w:val="001A0F21"/>
    <w:rsid w:val="001A0FB5"/>
    <w:rsid w:val="001A1460"/>
    <w:rsid w:val="001A1F9D"/>
    <w:rsid w:val="001A22C3"/>
    <w:rsid w:val="001A2B81"/>
    <w:rsid w:val="001A2C3C"/>
    <w:rsid w:val="001A2CC1"/>
    <w:rsid w:val="001A37F2"/>
    <w:rsid w:val="001A3982"/>
    <w:rsid w:val="001A3B5B"/>
    <w:rsid w:val="001A4950"/>
    <w:rsid w:val="001A61CA"/>
    <w:rsid w:val="001A7008"/>
    <w:rsid w:val="001A7CE3"/>
    <w:rsid w:val="001B0957"/>
    <w:rsid w:val="001B12BA"/>
    <w:rsid w:val="001B1965"/>
    <w:rsid w:val="001B1A4C"/>
    <w:rsid w:val="001B1B91"/>
    <w:rsid w:val="001B1BB3"/>
    <w:rsid w:val="001B1D9A"/>
    <w:rsid w:val="001B20C1"/>
    <w:rsid w:val="001B351A"/>
    <w:rsid w:val="001B4045"/>
    <w:rsid w:val="001B41F7"/>
    <w:rsid w:val="001B4890"/>
    <w:rsid w:val="001B4C13"/>
    <w:rsid w:val="001B51BF"/>
    <w:rsid w:val="001B5416"/>
    <w:rsid w:val="001B54D0"/>
    <w:rsid w:val="001B5690"/>
    <w:rsid w:val="001B5E91"/>
    <w:rsid w:val="001B63F5"/>
    <w:rsid w:val="001B6B58"/>
    <w:rsid w:val="001B6B91"/>
    <w:rsid w:val="001B6EAC"/>
    <w:rsid w:val="001B72BB"/>
    <w:rsid w:val="001B772B"/>
    <w:rsid w:val="001B7BCA"/>
    <w:rsid w:val="001B7D13"/>
    <w:rsid w:val="001B7E58"/>
    <w:rsid w:val="001C05C2"/>
    <w:rsid w:val="001C0C16"/>
    <w:rsid w:val="001C2062"/>
    <w:rsid w:val="001C282E"/>
    <w:rsid w:val="001C2C1A"/>
    <w:rsid w:val="001C30A7"/>
    <w:rsid w:val="001C3763"/>
    <w:rsid w:val="001C3F6D"/>
    <w:rsid w:val="001C4223"/>
    <w:rsid w:val="001C4545"/>
    <w:rsid w:val="001C4E48"/>
    <w:rsid w:val="001C5420"/>
    <w:rsid w:val="001C548D"/>
    <w:rsid w:val="001C59E8"/>
    <w:rsid w:val="001C64A7"/>
    <w:rsid w:val="001C7063"/>
    <w:rsid w:val="001C7EFD"/>
    <w:rsid w:val="001D02EF"/>
    <w:rsid w:val="001D072A"/>
    <w:rsid w:val="001D0754"/>
    <w:rsid w:val="001D08CC"/>
    <w:rsid w:val="001D099E"/>
    <w:rsid w:val="001D16D8"/>
    <w:rsid w:val="001D16EE"/>
    <w:rsid w:val="001D1765"/>
    <w:rsid w:val="001D17F1"/>
    <w:rsid w:val="001D17F9"/>
    <w:rsid w:val="001D1B76"/>
    <w:rsid w:val="001D1D8C"/>
    <w:rsid w:val="001D1FC2"/>
    <w:rsid w:val="001D2A9D"/>
    <w:rsid w:val="001D2E05"/>
    <w:rsid w:val="001D3701"/>
    <w:rsid w:val="001D3CA6"/>
    <w:rsid w:val="001D4011"/>
    <w:rsid w:val="001D42CB"/>
    <w:rsid w:val="001D4608"/>
    <w:rsid w:val="001D4789"/>
    <w:rsid w:val="001D4D55"/>
    <w:rsid w:val="001D52B6"/>
    <w:rsid w:val="001D547E"/>
    <w:rsid w:val="001D5D1C"/>
    <w:rsid w:val="001D6145"/>
    <w:rsid w:val="001D6CE1"/>
    <w:rsid w:val="001D723F"/>
    <w:rsid w:val="001D77F4"/>
    <w:rsid w:val="001E0A09"/>
    <w:rsid w:val="001E0A45"/>
    <w:rsid w:val="001E0CED"/>
    <w:rsid w:val="001E0D1D"/>
    <w:rsid w:val="001E0EDD"/>
    <w:rsid w:val="001E19A3"/>
    <w:rsid w:val="001E2217"/>
    <w:rsid w:val="001E2421"/>
    <w:rsid w:val="001E280E"/>
    <w:rsid w:val="001E345B"/>
    <w:rsid w:val="001E3722"/>
    <w:rsid w:val="001E39E7"/>
    <w:rsid w:val="001E3A69"/>
    <w:rsid w:val="001E4757"/>
    <w:rsid w:val="001E4A35"/>
    <w:rsid w:val="001E5891"/>
    <w:rsid w:val="001E5F0A"/>
    <w:rsid w:val="001E5F5C"/>
    <w:rsid w:val="001E6318"/>
    <w:rsid w:val="001E656A"/>
    <w:rsid w:val="001E65EE"/>
    <w:rsid w:val="001E6C79"/>
    <w:rsid w:val="001E73A5"/>
    <w:rsid w:val="001E76E4"/>
    <w:rsid w:val="001E786F"/>
    <w:rsid w:val="001E7D72"/>
    <w:rsid w:val="001E7FBA"/>
    <w:rsid w:val="001F085E"/>
    <w:rsid w:val="001F1DE1"/>
    <w:rsid w:val="001F1FAB"/>
    <w:rsid w:val="001F2096"/>
    <w:rsid w:val="001F24D5"/>
    <w:rsid w:val="001F2A78"/>
    <w:rsid w:val="001F3547"/>
    <w:rsid w:val="001F3612"/>
    <w:rsid w:val="001F3A0D"/>
    <w:rsid w:val="001F3B78"/>
    <w:rsid w:val="001F3F31"/>
    <w:rsid w:val="001F4A2C"/>
    <w:rsid w:val="001F4ACD"/>
    <w:rsid w:val="001F6401"/>
    <w:rsid w:val="001F68F3"/>
    <w:rsid w:val="001F6AC3"/>
    <w:rsid w:val="001F76C2"/>
    <w:rsid w:val="002001C7"/>
    <w:rsid w:val="0020046B"/>
    <w:rsid w:val="002008F7"/>
    <w:rsid w:val="002010C6"/>
    <w:rsid w:val="002019CD"/>
    <w:rsid w:val="00201CA9"/>
    <w:rsid w:val="00201DE3"/>
    <w:rsid w:val="00202074"/>
    <w:rsid w:val="002029DD"/>
    <w:rsid w:val="00202CBF"/>
    <w:rsid w:val="00203443"/>
    <w:rsid w:val="002035F2"/>
    <w:rsid w:val="00203C2C"/>
    <w:rsid w:val="00203CCA"/>
    <w:rsid w:val="002044EB"/>
    <w:rsid w:val="00204759"/>
    <w:rsid w:val="0020486D"/>
    <w:rsid w:val="00205439"/>
    <w:rsid w:val="00206CE0"/>
    <w:rsid w:val="002070EE"/>
    <w:rsid w:val="0020715F"/>
    <w:rsid w:val="00207185"/>
    <w:rsid w:val="0020733C"/>
    <w:rsid w:val="002101B4"/>
    <w:rsid w:val="00210AEA"/>
    <w:rsid w:val="00210D82"/>
    <w:rsid w:val="002113EB"/>
    <w:rsid w:val="00211443"/>
    <w:rsid w:val="00212026"/>
    <w:rsid w:val="002121F4"/>
    <w:rsid w:val="00212279"/>
    <w:rsid w:val="002125CC"/>
    <w:rsid w:val="00212790"/>
    <w:rsid w:val="00212A52"/>
    <w:rsid w:val="002137C5"/>
    <w:rsid w:val="00213EDE"/>
    <w:rsid w:val="00214026"/>
    <w:rsid w:val="00214215"/>
    <w:rsid w:val="0021464F"/>
    <w:rsid w:val="002146F6"/>
    <w:rsid w:val="00214706"/>
    <w:rsid w:val="00214C4D"/>
    <w:rsid w:val="00214E51"/>
    <w:rsid w:val="00215098"/>
    <w:rsid w:val="0021528D"/>
    <w:rsid w:val="00215D88"/>
    <w:rsid w:val="002162C8"/>
    <w:rsid w:val="0021640B"/>
    <w:rsid w:val="00216E80"/>
    <w:rsid w:val="002178EB"/>
    <w:rsid w:val="0022031E"/>
    <w:rsid w:val="00220650"/>
    <w:rsid w:val="00220ED6"/>
    <w:rsid w:val="00221158"/>
    <w:rsid w:val="002212F0"/>
    <w:rsid w:val="0022147D"/>
    <w:rsid w:val="00221C98"/>
    <w:rsid w:val="00222117"/>
    <w:rsid w:val="0022256A"/>
    <w:rsid w:val="00222812"/>
    <w:rsid w:val="00222899"/>
    <w:rsid w:val="002231B3"/>
    <w:rsid w:val="00223489"/>
    <w:rsid w:val="0022353C"/>
    <w:rsid w:val="002238AE"/>
    <w:rsid w:val="002241D7"/>
    <w:rsid w:val="00224C20"/>
    <w:rsid w:val="00224D1A"/>
    <w:rsid w:val="00224FE6"/>
    <w:rsid w:val="0022592C"/>
    <w:rsid w:val="002259BC"/>
    <w:rsid w:val="0022659A"/>
    <w:rsid w:val="00226B93"/>
    <w:rsid w:val="00226BC2"/>
    <w:rsid w:val="002272B4"/>
    <w:rsid w:val="0022765C"/>
    <w:rsid w:val="0022771C"/>
    <w:rsid w:val="00227C0A"/>
    <w:rsid w:val="002300D5"/>
    <w:rsid w:val="0023053D"/>
    <w:rsid w:val="00231335"/>
    <w:rsid w:val="002315C2"/>
    <w:rsid w:val="00231B4C"/>
    <w:rsid w:val="002325FB"/>
    <w:rsid w:val="0023307F"/>
    <w:rsid w:val="00233912"/>
    <w:rsid w:val="00233BB4"/>
    <w:rsid w:val="00233CB9"/>
    <w:rsid w:val="00233D8E"/>
    <w:rsid w:val="00234DAE"/>
    <w:rsid w:val="002358B2"/>
    <w:rsid w:val="00235A8C"/>
    <w:rsid w:val="00235C12"/>
    <w:rsid w:val="00236217"/>
    <w:rsid w:val="0023656D"/>
    <w:rsid w:val="002365C0"/>
    <w:rsid w:val="00236688"/>
    <w:rsid w:val="002368F4"/>
    <w:rsid w:val="002368FB"/>
    <w:rsid w:val="00236934"/>
    <w:rsid w:val="00236FCE"/>
    <w:rsid w:val="00237369"/>
    <w:rsid w:val="00240851"/>
    <w:rsid w:val="00240B7C"/>
    <w:rsid w:val="00240F94"/>
    <w:rsid w:val="002415E6"/>
    <w:rsid w:val="00241CF7"/>
    <w:rsid w:val="00241D2E"/>
    <w:rsid w:val="00242413"/>
    <w:rsid w:val="0024271A"/>
    <w:rsid w:val="002435F8"/>
    <w:rsid w:val="00243767"/>
    <w:rsid w:val="00243817"/>
    <w:rsid w:val="0024386B"/>
    <w:rsid w:val="00243DEF"/>
    <w:rsid w:val="0024487F"/>
    <w:rsid w:val="00244CE0"/>
    <w:rsid w:val="002456EF"/>
    <w:rsid w:val="00245FDB"/>
    <w:rsid w:val="00246813"/>
    <w:rsid w:val="00246952"/>
    <w:rsid w:val="00246B1E"/>
    <w:rsid w:val="00246FAD"/>
    <w:rsid w:val="00247106"/>
    <w:rsid w:val="002477AF"/>
    <w:rsid w:val="00250CD6"/>
    <w:rsid w:val="00251778"/>
    <w:rsid w:val="002517DC"/>
    <w:rsid w:val="00252432"/>
    <w:rsid w:val="00252588"/>
    <w:rsid w:val="0025311A"/>
    <w:rsid w:val="00254479"/>
    <w:rsid w:val="0025466A"/>
    <w:rsid w:val="00254686"/>
    <w:rsid w:val="0025498D"/>
    <w:rsid w:val="00254D28"/>
    <w:rsid w:val="0025580A"/>
    <w:rsid w:val="00255BA5"/>
    <w:rsid w:val="00256222"/>
    <w:rsid w:val="00257088"/>
    <w:rsid w:val="0025727B"/>
    <w:rsid w:val="00257A83"/>
    <w:rsid w:val="00260440"/>
    <w:rsid w:val="0026088B"/>
    <w:rsid w:val="00261169"/>
    <w:rsid w:val="0026121E"/>
    <w:rsid w:val="002612A4"/>
    <w:rsid w:val="002619F3"/>
    <w:rsid w:val="00261C2C"/>
    <w:rsid w:val="00261CB7"/>
    <w:rsid w:val="00261CEF"/>
    <w:rsid w:val="00262B00"/>
    <w:rsid w:val="00262B19"/>
    <w:rsid w:val="002630F4"/>
    <w:rsid w:val="002632E2"/>
    <w:rsid w:val="002634EE"/>
    <w:rsid w:val="002641C1"/>
    <w:rsid w:val="002641E1"/>
    <w:rsid w:val="002643BD"/>
    <w:rsid w:val="00264516"/>
    <w:rsid w:val="00264896"/>
    <w:rsid w:val="002648C1"/>
    <w:rsid w:val="00265574"/>
    <w:rsid w:val="00265B49"/>
    <w:rsid w:val="00265ED2"/>
    <w:rsid w:val="00266257"/>
    <w:rsid w:val="002667B8"/>
    <w:rsid w:val="00266ADA"/>
    <w:rsid w:val="00266CCF"/>
    <w:rsid w:val="00266F58"/>
    <w:rsid w:val="00267064"/>
    <w:rsid w:val="0026753C"/>
    <w:rsid w:val="00267EA3"/>
    <w:rsid w:val="0027006D"/>
    <w:rsid w:val="00270BCD"/>
    <w:rsid w:val="00270CAE"/>
    <w:rsid w:val="00270CE1"/>
    <w:rsid w:val="002712AB"/>
    <w:rsid w:val="002714E0"/>
    <w:rsid w:val="002719F7"/>
    <w:rsid w:val="00271C28"/>
    <w:rsid w:val="0027222E"/>
    <w:rsid w:val="00272329"/>
    <w:rsid w:val="00272D35"/>
    <w:rsid w:val="002735FB"/>
    <w:rsid w:val="00273B3F"/>
    <w:rsid w:val="002741A6"/>
    <w:rsid w:val="00274A2B"/>
    <w:rsid w:val="00274AAE"/>
    <w:rsid w:val="00274B9B"/>
    <w:rsid w:val="00274EC3"/>
    <w:rsid w:val="002757E7"/>
    <w:rsid w:val="00276ED6"/>
    <w:rsid w:val="002770DE"/>
    <w:rsid w:val="002774B7"/>
    <w:rsid w:val="00277871"/>
    <w:rsid w:val="00280061"/>
    <w:rsid w:val="00280513"/>
    <w:rsid w:val="002806E9"/>
    <w:rsid w:val="00280AB3"/>
    <w:rsid w:val="002834DB"/>
    <w:rsid w:val="0028356A"/>
    <w:rsid w:val="00283ABB"/>
    <w:rsid w:val="002841CA"/>
    <w:rsid w:val="00284866"/>
    <w:rsid w:val="002848E0"/>
    <w:rsid w:val="00284946"/>
    <w:rsid w:val="00284B49"/>
    <w:rsid w:val="00284B5E"/>
    <w:rsid w:val="00285562"/>
    <w:rsid w:val="002857FF"/>
    <w:rsid w:val="00285D7F"/>
    <w:rsid w:val="00286940"/>
    <w:rsid w:val="00287675"/>
    <w:rsid w:val="00287CE1"/>
    <w:rsid w:val="00290181"/>
    <w:rsid w:val="002901EB"/>
    <w:rsid w:val="002907D7"/>
    <w:rsid w:val="00291E17"/>
    <w:rsid w:val="002921C3"/>
    <w:rsid w:val="002929C6"/>
    <w:rsid w:val="002932CC"/>
    <w:rsid w:val="00293BF7"/>
    <w:rsid w:val="00293C87"/>
    <w:rsid w:val="00293F67"/>
    <w:rsid w:val="00294404"/>
    <w:rsid w:val="002950C0"/>
    <w:rsid w:val="00295AB9"/>
    <w:rsid w:val="00295C88"/>
    <w:rsid w:val="00295EF7"/>
    <w:rsid w:val="00295FC9"/>
    <w:rsid w:val="00296DDA"/>
    <w:rsid w:val="00296DF0"/>
    <w:rsid w:val="0029784D"/>
    <w:rsid w:val="00297E34"/>
    <w:rsid w:val="002A076D"/>
    <w:rsid w:val="002A092B"/>
    <w:rsid w:val="002A0E2E"/>
    <w:rsid w:val="002A0E5B"/>
    <w:rsid w:val="002A13EB"/>
    <w:rsid w:val="002A18ED"/>
    <w:rsid w:val="002A192C"/>
    <w:rsid w:val="002A20A2"/>
    <w:rsid w:val="002A2386"/>
    <w:rsid w:val="002A238A"/>
    <w:rsid w:val="002A326E"/>
    <w:rsid w:val="002A37E5"/>
    <w:rsid w:val="002A3A87"/>
    <w:rsid w:val="002A4039"/>
    <w:rsid w:val="002A4CBD"/>
    <w:rsid w:val="002A4DA7"/>
    <w:rsid w:val="002A59D2"/>
    <w:rsid w:val="002A5A1C"/>
    <w:rsid w:val="002A5A6F"/>
    <w:rsid w:val="002A5E4C"/>
    <w:rsid w:val="002A6011"/>
    <w:rsid w:val="002A6678"/>
    <w:rsid w:val="002A66AE"/>
    <w:rsid w:val="002A7122"/>
    <w:rsid w:val="002A7FD7"/>
    <w:rsid w:val="002B02EF"/>
    <w:rsid w:val="002B055F"/>
    <w:rsid w:val="002B0870"/>
    <w:rsid w:val="002B0B5F"/>
    <w:rsid w:val="002B15BE"/>
    <w:rsid w:val="002B215D"/>
    <w:rsid w:val="002B22EC"/>
    <w:rsid w:val="002B2B47"/>
    <w:rsid w:val="002B319E"/>
    <w:rsid w:val="002B339C"/>
    <w:rsid w:val="002B45CD"/>
    <w:rsid w:val="002B4DAA"/>
    <w:rsid w:val="002B5265"/>
    <w:rsid w:val="002B54CF"/>
    <w:rsid w:val="002B5927"/>
    <w:rsid w:val="002B6486"/>
    <w:rsid w:val="002B67FE"/>
    <w:rsid w:val="002B6827"/>
    <w:rsid w:val="002B7482"/>
    <w:rsid w:val="002B75F9"/>
    <w:rsid w:val="002B7C0B"/>
    <w:rsid w:val="002B7DA6"/>
    <w:rsid w:val="002B7EB2"/>
    <w:rsid w:val="002C06F6"/>
    <w:rsid w:val="002C1FF0"/>
    <w:rsid w:val="002C27DA"/>
    <w:rsid w:val="002C3B4F"/>
    <w:rsid w:val="002C42FE"/>
    <w:rsid w:val="002C49C3"/>
    <w:rsid w:val="002C4BB7"/>
    <w:rsid w:val="002C4C61"/>
    <w:rsid w:val="002C4D22"/>
    <w:rsid w:val="002C5057"/>
    <w:rsid w:val="002C56D1"/>
    <w:rsid w:val="002C5D1F"/>
    <w:rsid w:val="002C5E3E"/>
    <w:rsid w:val="002C603D"/>
    <w:rsid w:val="002C6130"/>
    <w:rsid w:val="002C6755"/>
    <w:rsid w:val="002C6F55"/>
    <w:rsid w:val="002C7582"/>
    <w:rsid w:val="002C77D4"/>
    <w:rsid w:val="002C7D37"/>
    <w:rsid w:val="002D049A"/>
    <w:rsid w:val="002D05BD"/>
    <w:rsid w:val="002D090A"/>
    <w:rsid w:val="002D172D"/>
    <w:rsid w:val="002D19A7"/>
    <w:rsid w:val="002D2865"/>
    <w:rsid w:val="002D2D92"/>
    <w:rsid w:val="002D3006"/>
    <w:rsid w:val="002D31AD"/>
    <w:rsid w:val="002D3662"/>
    <w:rsid w:val="002D4C00"/>
    <w:rsid w:val="002D4C96"/>
    <w:rsid w:val="002D4EF9"/>
    <w:rsid w:val="002D6AC0"/>
    <w:rsid w:val="002D6DE9"/>
    <w:rsid w:val="002D712C"/>
    <w:rsid w:val="002D74D0"/>
    <w:rsid w:val="002E0233"/>
    <w:rsid w:val="002E057A"/>
    <w:rsid w:val="002E0ADB"/>
    <w:rsid w:val="002E1042"/>
    <w:rsid w:val="002E1446"/>
    <w:rsid w:val="002E1501"/>
    <w:rsid w:val="002E1BB7"/>
    <w:rsid w:val="002E1CAF"/>
    <w:rsid w:val="002E2A51"/>
    <w:rsid w:val="002E3928"/>
    <w:rsid w:val="002E3A00"/>
    <w:rsid w:val="002E3A1C"/>
    <w:rsid w:val="002E3AD6"/>
    <w:rsid w:val="002E3E7C"/>
    <w:rsid w:val="002E44D3"/>
    <w:rsid w:val="002E4AE0"/>
    <w:rsid w:val="002E4D0D"/>
    <w:rsid w:val="002E4FDE"/>
    <w:rsid w:val="002E59F4"/>
    <w:rsid w:val="002E5ED8"/>
    <w:rsid w:val="002E6055"/>
    <w:rsid w:val="002E61D6"/>
    <w:rsid w:val="002E62C7"/>
    <w:rsid w:val="002E6515"/>
    <w:rsid w:val="002E6C20"/>
    <w:rsid w:val="002E7181"/>
    <w:rsid w:val="002E7732"/>
    <w:rsid w:val="002F00C9"/>
    <w:rsid w:val="002F01EE"/>
    <w:rsid w:val="002F14D6"/>
    <w:rsid w:val="002F1CFB"/>
    <w:rsid w:val="002F2A1F"/>
    <w:rsid w:val="002F3B76"/>
    <w:rsid w:val="002F4085"/>
    <w:rsid w:val="002F43C6"/>
    <w:rsid w:val="002F44AC"/>
    <w:rsid w:val="002F4670"/>
    <w:rsid w:val="002F471D"/>
    <w:rsid w:val="002F4ABF"/>
    <w:rsid w:val="002F4C0E"/>
    <w:rsid w:val="002F5335"/>
    <w:rsid w:val="002F544E"/>
    <w:rsid w:val="002F5929"/>
    <w:rsid w:val="002F5B25"/>
    <w:rsid w:val="002F600B"/>
    <w:rsid w:val="002F6321"/>
    <w:rsid w:val="002F6BA8"/>
    <w:rsid w:val="003001BE"/>
    <w:rsid w:val="00300D4D"/>
    <w:rsid w:val="00300EC3"/>
    <w:rsid w:val="003010EE"/>
    <w:rsid w:val="00301A3C"/>
    <w:rsid w:val="00301AB9"/>
    <w:rsid w:val="00301ED1"/>
    <w:rsid w:val="00302303"/>
    <w:rsid w:val="00302842"/>
    <w:rsid w:val="00302C50"/>
    <w:rsid w:val="00303132"/>
    <w:rsid w:val="00303501"/>
    <w:rsid w:val="00303927"/>
    <w:rsid w:val="00305376"/>
    <w:rsid w:val="00305395"/>
    <w:rsid w:val="0030591A"/>
    <w:rsid w:val="00305A09"/>
    <w:rsid w:val="00306403"/>
    <w:rsid w:val="00306811"/>
    <w:rsid w:val="003068CF"/>
    <w:rsid w:val="00306D0F"/>
    <w:rsid w:val="003077FA"/>
    <w:rsid w:val="00307AA4"/>
    <w:rsid w:val="00307AEA"/>
    <w:rsid w:val="00310299"/>
    <w:rsid w:val="00310B37"/>
    <w:rsid w:val="00310B42"/>
    <w:rsid w:val="00310F3D"/>
    <w:rsid w:val="003111F0"/>
    <w:rsid w:val="00311E28"/>
    <w:rsid w:val="003127F5"/>
    <w:rsid w:val="00312B54"/>
    <w:rsid w:val="00312D01"/>
    <w:rsid w:val="0031321F"/>
    <w:rsid w:val="00314413"/>
    <w:rsid w:val="00314BA5"/>
    <w:rsid w:val="00314E00"/>
    <w:rsid w:val="00315898"/>
    <w:rsid w:val="00315AE2"/>
    <w:rsid w:val="00316578"/>
    <w:rsid w:val="0031660B"/>
    <w:rsid w:val="00316A6E"/>
    <w:rsid w:val="00317296"/>
    <w:rsid w:val="00317C2A"/>
    <w:rsid w:val="00317FCE"/>
    <w:rsid w:val="0032035E"/>
    <w:rsid w:val="0032065D"/>
    <w:rsid w:val="003211CC"/>
    <w:rsid w:val="00321601"/>
    <w:rsid w:val="00321827"/>
    <w:rsid w:val="003223A4"/>
    <w:rsid w:val="00322939"/>
    <w:rsid w:val="00322D5A"/>
    <w:rsid w:val="0032314A"/>
    <w:rsid w:val="0032368A"/>
    <w:rsid w:val="00323C6B"/>
    <w:rsid w:val="00324263"/>
    <w:rsid w:val="003251BB"/>
    <w:rsid w:val="0032576C"/>
    <w:rsid w:val="00325B40"/>
    <w:rsid w:val="00325D6D"/>
    <w:rsid w:val="00326BEE"/>
    <w:rsid w:val="00326DA3"/>
    <w:rsid w:val="003274A2"/>
    <w:rsid w:val="003276CF"/>
    <w:rsid w:val="00327C0F"/>
    <w:rsid w:val="003304C4"/>
    <w:rsid w:val="003304D4"/>
    <w:rsid w:val="00330BE6"/>
    <w:rsid w:val="00330E72"/>
    <w:rsid w:val="00331288"/>
    <w:rsid w:val="00331413"/>
    <w:rsid w:val="003314E1"/>
    <w:rsid w:val="003315B5"/>
    <w:rsid w:val="00331655"/>
    <w:rsid w:val="003317FF"/>
    <w:rsid w:val="00331A43"/>
    <w:rsid w:val="00331D90"/>
    <w:rsid w:val="003323FA"/>
    <w:rsid w:val="00332912"/>
    <w:rsid w:val="00332C10"/>
    <w:rsid w:val="00333281"/>
    <w:rsid w:val="00333322"/>
    <w:rsid w:val="00333986"/>
    <w:rsid w:val="00333D54"/>
    <w:rsid w:val="00333E6F"/>
    <w:rsid w:val="003341AD"/>
    <w:rsid w:val="0033458C"/>
    <w:rsid w:val="003346C5"/>
    <w:rsid w:val="00334E12"/>
    <w:rsid w:val="00335232"/>
    <w:rsid w:val="00335347"/>
    <w:rsid w:val="003354B0"/>
    <w:rsid w:val="003362A5"/>
    <w:rsid w:val="00336B02"/>
    <w:rsid w:val="00336C4A"/>
    <w:rsid w:val="00336D29"/>
    <w:rsid w:val="00337086"/>
    <w:rsid w:val="003376E8"/>
    <w:rsid w:val="00337E2E"/>
    <w:rsid w:val="003404FC"/>
    <w:rsid w:val="00340833"/>
    <w:rsid w:val="00341F06"/>
    <w:rsid w:val="003425FA"/>
    <w:rsid w:val="0034269E"/>
    <w:rsid w:val="00342829"/>
    <w:rsid w:val="0034282E"/>
    <w:rsid w:val="003429FF"/>
    <w:rsid w:val="00342E3D"/>
    <w:rsid w:val="003430FD"/>
    <w:rsid w:val="00343227"/>
    <w:rsid w:val="0034330F"/>
    <w:rsid w:val="0034399E"/>
    <w:rsid w:val="003440EE"/>
    <w:rsid w:val="00344B7C"/>
    <w:rsid w:val="00344F72"/>
    <w:rsid w:val="00344F98"/>
    <w:rsid w:val="00345250"/>
    <w:rsid w:val="00345430"/>
    <w:rsid w:val="00345732"/>
    <w:rsid w:val="00345B18"/>
    <w:rsid w:val="00346043"/>
    <w:rsid w:val="003466AF"/>
    <w:rsid w:val="0034796C"/>
    <w:rsid w:val="00350219"/>
    <w:rsid w:val="00350227"/>
    <w:rsid w:val="003505E1"/>
    <w:rsid w:val="003507D2"/>
    <w:rsid w:val="00350838"/>
    <w:rsid w:val="003510D2"/>
    <w:rsid w:val="00351D5C"/>
    <w:rsid w:val="003527B6"/>
    <w:rsid w:val="00352803"/>
    <w:rsid w:val="00354137"/>
    <w:rsid w:val="00354704"/>
    <w:rsid w:val="0035493E"/>
    <w:rsid w:val="00354C3C"/>
    <w:rsid w:val="00354DB5"/>
    <w:rsid w:val="00354F82"/>
    <w:rsid w:val="00354FC7"/>
    <w:rsid w:val="0035515D"/>
    <w:rsid w:val="00355450"/>
    <w:rsid w:val="00355600"/>
    <w:rsid w:val="00355935"/>
    <w:rsid w:val="003560BA"/>
    <w:rsid w:val="00356314"/>
    <w:rsid w:val="00356423"/>
    <w:rsid w:val="00356EC3"/>
    <w:rsid w:val="003573F0"/>
    <w:rsid w:val="00357C04"/>
    <w:rsid w:val="00360500"/>
    <w:rsid w:val="00360AD5"/>
    <w:rsid w:val="00360E6F"/>
    <w:rsid w:val="00360E84"/>
    <w:rsid w:val="003614D9"/>
    <w:rsid w:val="003616BD"/>
    <w:rsid w:val="00361951"/>
    <w:rsid w:val="00361A2C"/>
    <w:rsid w:val="0036233D"/>
    <w:rsid w:val="003628FC"/>
    <w:rsid w:val="00362DAD"/>
    <w:rsid w:val="00363A12"/>
    <w:rsid w:val="00363D3E"/>
    <w:rsid w:val="0036465A"/>
    <w:rsid w:val="00364FDB"/>
    <w:rsid w:val="003665AD"/>
    <w:rsid w:val="00366656"/>
    <w:rsid w:val="00366CA2"/>
    <w:rsid w:val="00366E8E"/>
    <w:rsid w:val="00367256"/>
    <w:rsid w:val="00367393"/>
    <w:rsid w:val="00367541"/>
    <w:rsid w:val="00367575"/>
    <w:rsid w:val="00367ED9"/>
    <w:rsid w:val="00370121"/>
    <w:rsid w:val="00370730"/>
    <w:rsid w:val="0037104E"/>
    <w:rsid w:val="00371447"/>
    <w:rsid w:val="00371578"/>
    <w:rsid w:val="00371645"/>
    <w:rsid w:val="003722E9"/>
    <w:rsid w:val="00372667"/>
    <w:rsid w:val="003727EB"/>
    <w:rsid w:val="0037281A"/>
    <w:rsid w:val="0037288F"/>
    <w:rsid w:val="00372AB9"/>
    <w:rsid w:val="00372B40"/>
    <w:rsid w:val="00373D4F"/>
    <w:rsid w:val="00373F3A"/>
    <w:rsid w:val="003740A4"/>
    <w:rsid w:val="00374944"/>
    <w:rsid w:val="00375090"/>
    <w:rsid w:val="003759CF"/>
    <w:rsid w:val="00375A81"/>
    <w:rsid w:val="0037604F"/>
    <w:rsid w:val="00376172"/>
    <w:rsid w:val="00376B72"/>
    <w:rsid w:val="003773E7"/>
    <w:rsid w:val="00380570"/>
    <w:rsid w:val="00380C0D"/>
    <w:rsid w:val="0038100C"/>
    <w:rsid w:val="0038139C"/>
    <w:rsid w:val="0038165A"/>
    <w:rsid w:val="00382139"/>
    <w:rsid w:val="003821BF"/>
    <w:rsid w:val="00382C83"/>
    <w:rsid w:val="00382E5F"/>
    <w:rsid w:val="0038346B"/>
    <w:rsid w:val="003834F9"/>
    <w:rsid w:val="00383521"/>
    <w:rsid w:val="00383E9C"/>
    <w:rsid w:val="00383F3E"/>
    <w:rsid w:val="0038433F"/>
    <w:rsid w:val="003847B9"/>
    <w:rsid w:val="0038491D"/>
    <w:rsid w:val="0038492B"/>
    <w:rsid w:val="00384EA8"/>
    <w:rsid w:val="00384F6C"/>
    <w:rsid w:val="003854FA"/>
    <w:rsid w:val="003856FF"/>
    <w:rsid w:val="00385C44"/>
    <w:rsid w:val="00385EFE"/>
    <w:rsid w:val="00386779"/>
    <w:rsid w:val="00386AF9"/>
    <w:rsid w:val="00386ED5"/>
    <w:rsid w:val="003871B9"/>
    <w:rsid w:val="0038764F"/>
    <w:rsid w:val="0038798F"/>
    <w:rsid w:val="00387BA2"/>
    <w:rsid w:val="00390B54"/>
    <w:rsid w:val="00390D13"/>
    <w:rsid w:val="003916E9"/>
    <w:rsid w:val="003922DE"/>
    <w:rsid w:val="00392A52"/>
    <w:rsid w:val="00392BD5"/>
    <w:rsid w:val="00392F6B"/>
    <w:rsid w:val="00393A45"/>
    <w:rsid w:val="00393B0E"/>
    <w:rsid w:val="00393BCD"/>
    <w:rsid w:val="003941C6"/>
    <w:rsid w:val="00394458"/>
    <w:rsid w:val="0039474F"/>
    <w:rsid w:val="00394B1C"/>
    <w:rsid w:val="00394CAF"/>
    <w:rsid w:val="003956BE"/>
    <w:rsid w:val="003958B0"/>
    <w:rsid w:val="00396CC2"/>
    <w:rsid w:val="003977CA"/>
    <w:rsid w:val="003A03B4"/>
    <w:rsid w:val="003A15B7"/>
    <w:rsid w:val="003A1FF7"/>
    <w:rsid w:val="003A2381"/>
    <w:rsid w:val="003A3A95"/>
    <w:rsid w:val="003A3B34"/>
    <w:rsid w:val="003A3BFF"/>
    <w:rsid w:val="003A3F37"/>
    <w:rsid w:val="003A42C3"/>
    <w:rsid w:val="003A43CA"/>
    <w:rsid w:val="003A445F"/>
    <w:rsid w:val="003A4A4A"/>
    <w:rsid w:val="003A56B8"/>
    <w:rsid w:val="003A5CE2"/>
    <w:rsid w:val="003A6005"/>
    <w:rsid w:val="003A604D"/>
    <w:rsid w:val="003A71A9"/>
    <w:rsid w:val="003A7867"/>
    <w:rsid w:val="003A78A2"/>
    <w:rsid w:val="003A7965"/>
    <w:rsid w:val="003A7E49"/>
    <w:rsid w:val="003B06E4"/>
    <w:rsid w:val="003B0955"/>
    <w:rsid w:val="003B10B8"/>
    <w:rsid w:val="003B176D"/>
    <w:rsid w:val="003B21AD"/>
    <w:rsid w:val="003B2EE2"/>
    <w:rsid w:val="003B31FB"/>
    <w:rsid w:val="003B4598"/>
    <w:rsid w:val="003B4611"/>
    <w:rsid w:val="003B541C"/>
    <w:rsid w:val="003B57FB"/>
    <w:rsid w:val="003B5A62"/>
    <w:rsid w:val="003B5A79"/>
    <w:rsid w:val="003B66DE"/>
    <w:rsid w:val="003B6A69"/>
    <w:rsid w:val="003B7900"/>
    <w:rsid w:val="003C00CD"/>
    <w:rsid w:val="003C022E"/>
    <w:rsid w:val="003C0425"/>
    <w:rsid w:val="003C0D43"/>
    <w:rsid w:val="003C1320"/>
    <w:rsid w:val="003C1375"/>
    <w:rsid w:val="003C168D"/>
    <w:rsid w:val="003C174A"/>
    <w:rsid w:val="003C21BC"/>
    <w:rsid w:val="003C2418"/>
    <w:rsid w:val="003C24C0"/>
    <w:rsid w:val="003C2B34"/>
    <w:rsid w:val="003C3595"/>
    <w:rsid w:val="003C392A"/>
    <w:rsid w:val="003C3F2E"/>
    <w:rsid w:val="003C42B8"/>
    <w:rsid w:val="003C480E"/>
    <w:rsid w:val="003C51F5"/>
    <w:rsid w:val="003C5568"/>
    <w:rsid w:val="003C5D8C"/>
    <w:rsid w:val="003C6090"/>
    <w:rsid w:val="003C72A4"/>
    <w:rsid w:val="003C731D"/>
    <w:rsid w:val="003C73A0"/>
    <w:rsid w:val="003C795B"/>
    <w:rsid w:val="003C7B78"/>
    <w:rsid w:val="003C7EF8"/>
    <w:rsid w:val="003D03DF"/>
    <w:rsid w:val="003D0875"/>
    <w:rsid w:val="003D0A94"/>
    <w:rsid w:val="003D0C67"/>
    <w:rsid w:val="003D1280"/>
    <w:rsid w:val="003D1732"/>
    <w:rsid w:val="003D17F0"/>
    <w:rsid w:val="003D1B1E"/>
    <w:rsid w:val="003D2865"/>
    <w:rsid w:val="003D2C6D"/>
    <w:rsid w:val="003D2F5A"/>
    <w:rsid w:val="003D340B"/>
    <w:rsid w:val="003D349B"/>
    <w:rsid w:val="003D3846"/>
    <w:rsid w:val="003D3BCF"/>
    <w:rsid w:val="003D3C1D"/>
    <w:rsid w:val="003D4378"/>
    <w:rsid w:val="003D4ACB"/>
    <w:rsid w:val="003D4F45"/>
    <w:rsid w:val="003D54A7"/>
    <w:rsid w:val="003D57E2"/>
    <w:rsid w:val="003D6F66"/>
    <w:rsid w:val="003D70F1"/>
    <w:rsid w:val="003D7147"/>
    <w:rsid w:val="003E05D0"/>
    <w:rsid w:val="003E14B7"/>
    <w:rsid w:val="003E1EA7"/>
    <w:rsid w:val="003E2030"/>
    <w:rsid w:val="003E21FC"/>
    <w:rsid w:val="003E234F"/>
    <w:rsid w:val="003E24DD"/>
    <w:rsid w:val="003E3B10"/>
    <w:rsid w:val="003E3FA2"/>
    <w:rsid w:val="003E4667"/>
    <w:rsid w:val="003E49F0"/>
    <w:rsid w:val="003E5282"/>
    <w:rsid w:val="003E531A"/>
    <w:rsid w:val="003E5333"/>
    <w:rsid w:val="003E547B"/>
    <w:rsid w:val="003E5E1A"/>
    <w:rsid w:val="003E600A"/>
    <w:rsid w:val="003E648E"/>
    <w:rsid w:val="003E663C"/>
    <w:rsid w:val="003E6973"/>
    <w:rsid w:val="003E6B6B"/>
    <w:rsid w:val="003E7900"/>
    <w:rsid w:val="003E7F23"/>
    <w:rsid w:val="003F02EB"/>
    <w:rsid w:val="003F0984"/>
    <w:rsid w:val="003F2DC1"/>
    <w:rsid w:val="003F2E83"/>
    <w:rsid w:val="003F4160"/>
    <w:rsid w:val="003F5172"/>
    <w:rsid w:val="003F5A44"/>
    <w:rsid w:val="003F5EC1"/>
    <w:rsid w:val="003F6287"/>
    <w:rsid w:val="003F6DF7"/>
    <w:rsid w:val="003F705B"/>
    <w:rsid w:val="003F715B"/>
    <w:rsid w:val="003F74FF"/>
    <w:rsid w:val="003F7884"/>
    <w:rsid w:val="003F7923"/>
    <w:rsid w:val="003F79A0"/>
    <w:rsid w:val="003F7E82"/>
    <w:rsid w:val="00400138"/>
    <w:rsid w:val="00400EC7"/>
    <w:rsid w:val="0040130C"/>
    <w:rsid w:val="00401438"/>
    <w:rsid w:val="00401682"/>
    <w:rsid w:val="0040243F"/>
    <w:rsid w:val="004027ED"/>
    <w:rsid w:val="0040358B"/>
    <w:rsid w:val="004038A8"/>
    <w:rsid w:val="0040458C"/>
    <w:rsid w:val="0040479F"/>
    <w:rsid w:val="00405AD3"/>
    <w:rsid w:val="00405DED"/>
    <w:rsid w:val="00405FF7"/>
    <w:rsid w:val="00406595"/>
    <w:rsid w:val="00406B3B"/>
    <w:rsid w:val="00406FDE"/>
    <w:rsid w:val="00407476"/>
    <w:rsid w:val="004078FD"/>
    <w:rsid w:val="00407C0C"/>
    <w:rsid w:val="004100E3"/>
    <w:rsid w:val="00410150"/>
    <w:rsid w:val="00410215"/>
    <w:rsid w:val="0041027E"/>
    <w:rsid w:val="00410C7D"/>
    <w:rsid w:val="00411379"/>
    <w:rsid w:val="004114AD"/>
    <w:rsid w:val="0041190D"/>
    <w:rsid w:val="00411CA3"/>
    <w:rsid w:val="00411EAC"/>
    <w:rsid w:val="00412012"/>
    <w:rsid w:val="00412AFA"/>
    <w:rsid w:val="00413F14"/>
    <w:rsid w:val="0041514C"/>
    <w:rsid w:val="0041552F"/>
    <w:rsid w:val="00415601"/>
    <w:rsid w:val="0041587E"/>
    <w:rsid w:val="004164C9"/>
    <w:rsid w:val="00416816"/>
    <w:rsid w:val="00416AA7"/>
    <w:rsid w:val="00416EF7"/>
    <w:rsid w:val="00416FDC"/>
    <w:rsid w:val="00417356"/>
    <w:rsid w:val="0041755F"/>
    <w:rsid w:val="00417909"/>
    <w:rsid w:val="00417E8D"/>
    <w:rsid w:val="00420E56"/>
    <w:rsid w:val="00420FF9"/>
    <w:rsid w:val="00421504"/>
    <w:rsid w:val="00421564"/>
    <w:rsid w:val="00421878"/>
    <w:rsid w:val="00421DC6"/>
    <w:rsid w:val="00422013"/>
    <w:rsid w:val="004222AB"/>
    <w:rsid w:val="00422EA9"/>
    <w:rsid w:val="00423357"/>
    <w:rsid w:val="00423AAA"/>
    <w:rsid w:val="00423BB3"/>
    <w:rsid w:val="004252BE"/>
    <w:rsid w:val="004252E2"/>
    <w:rsid w:val="00425331"/>
    <w:rsid w:val="004255B1"/>
    <w:rsid w:val="00425D40"/>
    <w:rsid w:val="004262C3"/>
    <w:rsid w:val="0042669C"/>
    <w:rsid w:val="004267D5"/>
    <w:rsid w:val="00426AF2"/>
    <w:rsid w:val="00426E7F"/>
    <w:rsid w:val="00426FDA"/>
    <w:rsid w:val="004275FF"/>
    <w:rsid w:val="004303BC"/>
    <w:rsid w:val="004304C9"/>
    <w:rsid w:val="00430507"/>
    <w:rsid w:val="004305B1"/>
    <w:rsid w:val="0043080C"/>
    <w:rsid w:val="00430B20"/>
    <w:rsid w:val="0043169D"/>
    <w:rsid w:val="00431DF5"/>
    <w:rsid w:val="004320F5"/>
    <w:rsid w:val="00432444"/>
    <w:rsid w:val="00433043"/>
    <w:rsid w:val="0043341C"/>
    <w:rsid w:val="0043348B"/>
    <w:rsid w:val="0043348D"/>
    <w:rsid w:val="00433B4F"/>
    <w:rsid w:val="004344CA"/>
    <w:rsid w:val="004345B7"/>
    <w:rsid w:val="0043494D"/>
    <w:rsid w:val="00434ACD"/>
    <w:rsid w:val="00435599"/>
    <w:rsid w:val="004358C6"/>
    <w:rsid w:val="00435C65"/>
    <w:rsid w:val="00437D25"/>
    <w:rsid w:val="00437D73"/>
    <w:rsid w:val="004402F9"/>
    <w:rsid w:val="004403A4"/>
    <w:rsid w:val="0044137A"/>
    <w:rsid w:val="00441880"/>
    <w:rsid w:val="00441E87"/>
    <w:rsid w:val="00441EB0"/>
    <w:rsid w:val="00442276"/>
    <w:rsid w:val="00442DAB"/>
    <w:rsid w:val="004437F0"/>
    <w:rsid w:val="004439C1"/>
    <w:rsid w:val="00444612"/>
    <w:rsid w:val="00444D18"/>
    <w:rsid w:val="00444FFA"/>
    <w:rsid w:val="004451A1"/>
    <w:rsid w:val="00445202"/>
    <w:rsid w:val="004454EC"/>
    <w:rsid w:val="00445880"/>
    <w:rsid w:val="004459ED"/>
    <w:rsid w:val="00446188"/>
    <w:rsid w:val="0044660E"/>
    <w:rsid w:val="004466A4"/>
    <w:rsid w:val="004469F5"/>
    <w:rsid w:val="00446C94"/>
    <w:rsid w:val="00446E0C"/>
    <w:rsid w:val="0044733E"/>
    <w:rsid w:val="00447F13"/>
    <w:rsid w:val="00450278"/>
    <w:rsid w:val="004511C3"/>
    <w:rsid w:val="00451E83"/>
    <w:rsid w:val="00452505"/>
    <w:rsid w:val="00452747"/>
    <w:rsid w:val="00452965"/>
    <w:rsid w:val="004533D0"/>
    <w:rsid w:val="00453861"/>
    <w:rsid w:val="00453939"/>
    <w:rsid w:val="00453C0C"/>
    <w:rsid w:val="00453D7E"/>
    <w:rsid w:val="00454D23"/>
    <w:rsid w:val="00454E69"/>
    <w:rsid w:val="004555CB"/>
    <w:rsid w:val="0045560A"/>
    <w:rsid w:val="00457E74"/>
    <w:rsid w:val="00457F1B"/>
    <w:rsid w:val="004606B9"/>
    <w:rsid w:val="00460984"/>
    <w:rsid w:val="00460AC8"/>
    <w:rsid w:val="00460C47"/>
    <w:rsid w:val="004612AD"/>
    <w:rsid w:val="004612D3"/>
    <w:rsid w:val="004613E3"/>
    <w:rsid w:val="004622AA"/>
    <w:rsid w:val="00462491"/>
    <w:rsid w:val="00462D93"/>
    <w:rsid w:val="00462DFB"/>
    <w:rsid w:val="00463403"/>
    <w:rsid w:val="004636DB"/>
    <w:rsid w:val="00466984"/>
    <w:rsid w:val="00466DC9"/>
    <w:rsid w:val="00466F09"/>
    <w:rsid w:val="004670CC"/>
    <w:rsid w:val="004671DD"/>
    <w:rsid w:val="004671F8"/>
    <w:rsid w:val="00467BDC"/>
    <w:rsid w:val="00467CF6"/>
    <w:rsid w:val="00470090"/>
    <w:rsid w:val="00470123"/>
    <w:rsid w:val="00470655"/>
    <w:rsid w:val="0047087F"/>
    <w:rsid w:val="004712EC"/>
    <w:rsid w:val="004723A2"/>
    <w:rsid w:val="00472471"/>
    <w:rsid w:val="00472576"/>
    <w:rsid w:val="00472643"/>
    <w:rsid w:val="0047392C"/>
    <w:rsid w:val="004740CE"/>
    <w:rsid w:val="00474402"/>
    <w:rsid w:val="0047510D"/>
    <w:rsid w:val="00475B49"/>
    <w:rsid w:val="00475E4D"/>
    <w:rsid w:val="0047689B"/>
    <w:rsid w:val="00476C66"/>
    <w:rsid w:val="00477B44"/>
    <w:rsid w:val="0048063F"/>
    <w:rsid w:val="00480B4B"/>
    <w:rsid w:val="00481258"/>
    <w:rsid w:val="0048158A"/>
    <w:rsid w:val="00481735"/>
    <w:rsid w:val="00481A85"/>
    <w:rsid w:val="00481BD4"/>
    <w:rsid w:val="0048202C"/>
    <w:rsid w:val="004821B8"/>
    <w:rsid w:val="00482EF7"/>
    <w:rsid w:val="0048325B"/>
    <w:rsid w:val="004838D9"/>
    <w:rsid w:val="00483CA3"/>
    <w:rsid w:val="00483DB4"/>
    <w:rsid w:val="004843FE"/>
    <w:rsid w:val="00485386"/>
    <w:rsid w:val="004854A1"/>
    <w:rsid w:val="00486279"/>
    <w:rsid w:val="0048704A"/>
    <w:rsid w:val="004870C1"/>
    <w:rsid w:val="0048773C"/>
    <w:rsid w:val="00490758"/>
    <w:rsid w:val="004907AA"/>
    <w:rsid w:val="0049158A"/>
    <w:rsid w:val="004915DE"/>
    <w:rsid w:val="004920E7"/>
    <w:rsid w:val="00492678"/>
    <w:rsid w:val="00492E95"/>
    <w:rsid w:val="0049320A"/>
    <w:rsid w:val="00493299"/>
    <w:rsid w:val="00493966"/>
    <w:rsid w:val="004939B8"/>
    <w:rsid w:val="00493A89"/>
    <w:rsid w:val="00494562"/>
    <w:rsid w:val="00494579"/>
    <w:rsid w:val="00494F7C"/>
    <w:rsid w:val="00495171"/>
    <w:rsid w:val="004951A5"/>
    <w:rsid w:val="00495332"/>
    <w:rsid w:val="00495461"/>
    <w:rsid w:val="00495841"/>
    <w:rsid w:val="00495D96"/>
    <w:rsid w:val="0049604B"/>
    <w:rsid w:val="0049693A"/>
    <w:rsid w:val="00496A7C"/>
    <w:rsid w:val="00496C4C"/>
    <w:rsid w:val="004975A4"/>
    <w:rsid w:val="004A03E1"/>
    <w:rsid w:val="004A0E46"/>
    <w:rsid w:val="004A1027"/>
    <w:rsid w:val="004A1143"/>
    <w:rsid w:val="004A1989"/>
    <w:rsid w:val="004A1DD4"/>
    <w:rsid w:val="004A1E0E"/>
    <w:rsid w:val="004A22A6"/>
    <w:rsid w:val="004A2940"/>
    <w:rsid w:val="004A3182"/>
    <w:rsid w:val="004A35CC"/>
    <w:rsid w:val="004A4077"/>
    <w:rsid w:val="004A45F2"/>
    <w:rsid w:val="004A4E68"/>
    <w:rsid w:val="004A5017"/>
    <w:rsid w:val="004A5C5F"/>
    <w:rsid w:val="004A5C7B"/>
    <w:rsid w:val="004A5E66"/>
    <w:rsid w:val="004A6230"/>
    <w:rsid w:val="004A63B7"/>
    <w:rsid w:val="004A653C"/>
    <w:rsid w:val="004A67B1"/>
    <w:rsid w:val="004A6DEB"/>
    <w:rsid w:val="004A77B0"/>
    <w:rsid w:val="004B0357"/>
    <w:rsid w:val="004B0859"/>
    <w:rsid w:val="004B0C61"/>
    <w:rsid w:val="004B1085"/>
    <w:rsid w:val="004B1662"/>
    <w:rsid w:val="004B1730"/>
    <w:rsid w:val="004B17F1"/>
    <w:rsid w:val="004B1CF2"/>
    <w:rsid w:val="004B1EA1"/>
    <w:rsid w:val="004B20D8"/>
    <w:rsid w:val="004B21BA"/>
    <w:rsid w:val="004B2309"/>
    <w:rsid w:val="004B23BC"/>
    <w:rsid w:val="004B346F"/>
    <w:rsid w:val="004B3A00"/>
    <w:rsid w:val="004B485C"/>
    <w:rsid w:val="004B4BB1"/>
    <w:rsid w:val="004B4C0B"/>
    <w:rsid w:val="004B4EAF"/>
    <w:rsid w:val="004B4F87"/>
    <w:rsid w:val="004B5306"/>
    <w:rsid w:val="004B5480"/>
    <w:rsid w:val="004B57FF"/>
    <w:rsid w:val="004B6193"/>
    <w:rsid w:val="004B66BC"/>
    <w:rsid w:val="004B67D4"/>
    <w:rsid w:val="004B6D62"/>
    <w:rsid w:val="004B7440"/>
    <w:rsid w:val="004B7CFF"/>
    <w:rsid w:val="004C0520"/>
    <w:rsid w:val="004C0D79"/>
    <w:rsid w:val="004C0DA2"/>
    <w:rsid w:val="004C1008"/>
    <w:rsid w:val="004C112C"/>
    <w:rsid w:val="004C18BD"/>
    <w:rsid w:val="004C1AC5"/>
    <w:rsid w:val="004C1E46"/>
    <w:rsid w:val="004C2088"/>
    <w:rsid w:val="004C26DA"/>
    <w:rsid w:val="004C2787"/>
    <w:rsid w:val="004C2959"/>
    <w:rsid w:val="004C29E9"/>
    <w:rsid w:val="004C2BFE"/>
    <w:rsid w:val="004C4221"/>
    <w:rsid w:val="004C4E81"/>
    <w:rsid w:val="004C57FE"/>
    <w:rsid w:val="004C6B0E"/>
    <w:rsid w:val="004C6F96"/>
    <w:rsid w:val="004C7B6D"/>
    <w:rsid w:val="004C7F2A"/>
    <w:rsid w:val="004C7FEE"/>
    <w:rsid w:val="004D0727"/>
    <w:rsid w:val="004D0D77"/>
    <w:rsid w:val="004D15A6"/>
    <w:rsid w:val="004D16BB"/>
    <w:rsid w:val="004D16C8"/>
    <w:rsid w:val="004D1713"/>
    <w:rsid w:val="004D176F"/>
    <w:rsid w:val="004D17CB"/>
    <w:rsid w:val="004D1D2D"/>
    <w:rsid w:val="004D2365"/>
    <w:rsid w:val="004D2396"/>
    <w:rsid w:val="004D25B4"/>
    <w:rsid w:val="004D2860"/>
    <w:rsid w:val="004D3245"/>
    <w:rsid w:val="004D35DA"/>
    <w:rsid w:val="004D3CF1"/>
    <w:rsid w:val="004D409F"/>
    <w:rsid w:val="004D4CA5"/>
    <w:rsid w:val="004D56B7"/>
    <w:rsid w:val="004D578C"/>
    <w:rsid w:val="004D578F"/>
    <w:rsid w:val="004D5AC7"/>
    <w:rsid w:val="004D6517"/>
    <w:rsid w:val="004D6A8E"/>
    <w:rsid w:val="004D6F6C"/>
    <w:rsid w:val="004D7265"/>
    <w:rsid w:val="004E001A"/>
    <w:rsid w:val="004E0303"/>
    <w:rsid w:val="004E069F"/>
    <w:rsid w:val="004E1B95"/>
    <w:rsid w:val="004E22DA"/>
    <w:rsid w:val="004E24C7"/>
    <w:rsid w:val="004E2D4B"/>
    <w:rsid w:val="004E2EC5"/>
    <w:rsid w:val="004E3199"/>
    <w:rsid w:val="004E32BB"/>
    <w:rsid w:val="004E3494"/>
    <w:rsid w:val="004E379D"/>
    <w:rsid w:val="004E3D76"/>
    <w:rsid w:val="004E4839"/>
    <w:rsid w:val="004E4CCE"/>
    <w:rsid w:val="004E5464"/>
    <w:rsid w:val="004E57F9"/>
    <w:rsid w:val="004E5B56"/>
    <w:rsid w:val="004E63E9"/>
    <w:rsid w:val="004E66BA"/>
    <w:rsid w:val="004E66C6"/>
    <w:rsid w:val="004E66DD"/>
    <w:rsid w:val="004E6875"/>
    <w:rsid w:val="004E6A2E"/>
    <w:rsid w:val="004E777F"/>
    <w:rsid w:val="004F0B3C"/>
    <w:rsid w:val="004F1059"/>
    <w:rsid w:val="004F15C5"/>
    <w:rsid w:val="004F1D12"/>
    <w:rsid w:val="004F2006"/>
    <w:rsid w:val="004F2792"/>
    <w:rsid w:val="004F38B7"/>
    <w:rsid w:val="004F38DF"/>
    <w:rsid w:val="004F3973"/>
    <w:rsid w:val="004F3A18"/>
    <w:rsid w:val="004F3A85"/>
    <w:rsid w:val="004F3FC5"/>
    <w:rsid w:val="004F4403"/>
    <w:rsid w:val="004F4766"/>
    <w:rsid w:val="004F55DA"/>
    <w:rsid w:val="004F58F5"/>
    <w:rsid w:val="004F5C7D"/>
    <w:rsid w:val="004F5E96"/>
    <w:rsid w:val="004F68F4"/>
    <w:rsid w:val="004F69C4"/>
    <w:rsid w:val="004F6FAB"/>
    <w:rsid w:val="0050071E"/>
    <w:rsid w:val="00500D3F"/>
    <w:rsid w:val="00500D63"/>
    <w:rsid w:val="00501162"/>
    <w:rsid w:val="005015C5"/>
    <w:rsid w:val="0050166B"/>
    <w:rsid w:val="005025FA"/>
    <w:rsid w:val="00502C94"/>
    <w:rsid w:val="00502E13"/>
    <w:rsid w:val="00502F6B"/>
    <w:rsid w:val="00502FCE"/>
    <w:rsid w:val="00503130"/>
    <w:rsid w:val="00503483"/>
    <w:rsid w:val="005036A4"/>
    <w:rsid w:val="005036CD"/>
    <w:rsid w:val="005036EE"/>
    <w:rsid w:val="00503F8F"/>
    <w:rsid w:val="005041A9"/>
    <w:rsid w:val="00504F0E"/>
    <w:rsid w:val="00505259"/>
    <w:rsid w:val="005053F1"/>
    <w:rsid w:val="00505C98"/>
    <w:rsid w:val="00505CDC"/>
    <w:rsid w:val="005065EB"/>
    <w:rsid w:val="005066AA"/>
    <w:rsid w:val="00506A81"/>
    <w:rsid w:val="00507141"/>
    <w:rsid w:val="00507312"/>
    <w:rsid w:val="005076B1"/>
    <w:rsid w:val="00507931"/>
    <w:rsid w:val="005105E1"/>
    <w:rsid w:val="005107BE"/>
    <w:rsid w:val="00510DAD"/>
    <w:rsid w:val="005115F9"/>
    <w:rsid w:val="00511799"/>
    <w:rsid w:val="005125C2"/>
    <w:rsid w:val="00512687"/>
    <w:rsid w:val="00512DE7"/>
    <w:rsid w:val="00513161"/>
    <w:rsid w:val="005131BF"/>
    <w:rsid w:val="005135C9"/>
    <w:rsid w:val="00513782"/>
    <w:rsid w:val="00514428"/>
    <w:rsid w:val="005148CE"/>
    <w:rsid w:val="00514ED2"/>
    <w:rsid w:val="00515682"/>
    <w:rsid w:val="00515980"/>
    <w:rsid w:val="00515C28"/>
    <w:rsid w:val="00516BDF"/>
    <w:rsid w:val="00516EE9"/>
    <w:rsid w:val="0051744B"/>
    <w:rsid w:val="00517FE7"/>
    <w:rsid w:val="005201A2"/>
    <w:rsid w:val="0052028E"/>
    <w:rsid w:val="005202FE"/>
    <w:rsid w:val="00520500"/>
    <w:rsid w:val="0052060B"/>
    <w:rsid w:val="00520782"/>
    <w:rsid w:val="005209FD"/>
    <w:rsid w:val="00520BDF"/>
    <w:rsid w:val="005212A7"/>
    <w:rsid w:val="0052138E"/>
    <w:rsid w:val="0052142B"/>
    <w:rsid w:val="0052156F"/>
    <w:rsid w:val="00521CF3"/>
    <w:rsid w:val="0052280E"/>
    <w:rsid w:val="005237F2"/>
    <w:rsid w:val="00523D70"/>
    <w:rsid w:val="005244E3"/>
    <w:rsid w:val="00524749"/>
    <w:rsid w:val="005256E1"/>
    <w:rsid w:val="0052570F"/>
    <w:rsid w:val="005258F3"/>
    <w:rsid w:val="00526504"/>
    <w:rsid w:val="005266C7"/>
    <w:rsid w:val="00526741"/>
    <w:rsid w:val="0052678F"/>
    <w:rsid w:val="00526BF1"/>
    <w:rsid w:val="005275CA"/>
    <w:rsid w:val="005276E6"/>
    <w:rsid w:val="00527822"/>
    <w:rsid w:val="00527894"/>
    <w:rsid w:val="005278F3"/>
    <w:rsid w:val="00527E06"/>
    <w:rsid w:val="00530F50"/>
    <w:rsid w:val="005312B7"/>
    <w:rsid w:val="005316A8"/>
    <w:rsid w:val="00531F26"/>
    <w:rsid w:val="005330B1"/>
    <w:rsid w:val="0053398F"/>
    <w:rsid w:val="00534486"/>
    <w:rsid w:val="0053450D"/>
    <w:rsid w:val="005345DC"/>
    <w:rsid w:val="00535130"/>
    <w:rsid w:val="005356D8"/>
    <w:rsid w:val="00535A2F"/>
    <w:rsid w:val="00535C7A"/>
    <w:rsid w:val="00536C73"/>
    <w:rsid w:val="00536C8F"/>
    <w:rsid w:val="00536E8F"/>
    <w:rsid w:val="00537172"/>
    <w:rsid w:val="005371BC"/>
    <w:rsid w:val="005401C3"/>
    <w:rsid w:val="00540B1A"/>
    <w:rsid w:val="00540B6A"/>
    <w:rsid w:val="00541867"/>
    <w:rsid w:val="005427EF"/>
    <w:rsid w:val="00542963"/>
    <w:rsid w:val="00542987"/>
    <w:rsid w:val="005431B6"/>
    <w:rsid w:val="005434BC"/>
    <w:rsid w:val="00543AB1"/>
    <w:rsid w:val="0054483B"/>
    <w:rsid w:val="00546BD2"/>
    <w:rsid w:val="00547530"/>
    <w:rsid w:val="00547606"/>
    <w:rsid w:val="00547AB9"/>
    <w:rsid w:val="005501F2"/>
    <w:rsid w:val="00550D2B"/>
    <w:rsid w:val="0055135B"/>
    <w:rsid w:val="00551846"/>
    <w:rsid w:val="005534A7"/>
    <w:rsid w:val="005540E7"/>
    <w:rsid w:val="005541C1"/>
    <w:rsid w:val="00554E85"/>
    <w:rsid w:val="00554FD5"/>
    <w:rsid w:val="00555168"/>
    <w:rsid w:val="00555C62"/>
    <w:rsid w:val="00555F23"/>
    <w:rsid w:val="00556E12"/>
    <w:rsid w:val="00556F5F"/>
    <w:rsid w:val="00556F7D"/>
    <w:rsid w:val="0055701D"/>
    <w:rsid w:val="005571F2"/>
    <w:rsid w:val="00557910"/>
    <w:rsid w:val="00560C02"/>
    <w:rsid w:val="00560CAE"/>
    <w:rsid w:val="005615D5"/>
    <w:rsid w:val="00561A64"/>
    <w:rsid w:val="00561B05"/>
    <w:rsid w:val="00562DAE"/>
    <w:rsid w:val="005639FD"/>
    <w:rsid w:val="00563E62"/>
    <w:rsid w:val="005642E9"/>
    <w:rsid w:val="005643C4"/>
    <w:rsid w:val="00564480"/>
    <w:rsid w:val="005645F7"/>
    <w:rsid w:val="00564998"/>
    <w:rsid w:val="005654CB"/>
    <w:rsid w:val="005655E8"/>
    <w:rsid w:val="00565BC1"/>
    <w:rsid w:val="005662FA"/>
    <w:rsid w:val="00566A11"/>
    <w:rsid w:val="00566BE9"/>
    <w:rsid w:val="00566CF7"/>
    <w:rsid w:val="0056777C"/>
    <w:rsid w:val="00567C54"/>
    <w:rsid w:val="00567CB2"/>
    <w:rsid w:val="00570258"/>
    <w:rsid w:val="00570BE0"/>
    <w:rsid w:val="005717F6"/>
    <w:rsid w:val="00571AC4"/>
    <w:rsid w:val="005723B2"/>
    <w:rsid w:val="00572494"/>
    <w:rsid w:val="00573110"/>
    <w:rsid w:val="005739CD"/>
    <w:rsid w:val="00573C71"/>
    <w:rsid w:val="00574197"/>
    <w:rsid w:val="0057430F"/>
    <w:rsid w:val="005766B4"/>
    <w:rsid w:val="00577A94"/>
    <w:rsid w:val="00577BBC"/>
    <w:rsid w:val="00577C73"/>
    <w:rsid w:val="00577E56"/>
    <w:rsid w:val="00577EA0"/>
    <w:rsid w:val="00581067"/>
    <w:rsid w:val="0058139E"/>
    <w:rsid w:val="0058255E"/>
    <w:rsid w:val="00582CDA"/>
    <w:rsid w:val="00582DB3"/>
    <w:rsid w:val="005835A1"/>
    <w:rsid w:val="005840B9"/>
    <w:rsid w:val="00584D5D"/>
    <w:rsid w:val="0058553E"/>
    <w:rsid w:val="005868C4"/>
    <w:rsid w:val="0058699D"/>
    <w:rsid w:val="00586F9B"/>
    <w:rsid w:val="005872AE"/>
    <w:rsid w:val="00587694"/>
    <w:rsid w:val="00587BCE"/>
    <w:rsid w:val="00587EC2"/>
    <w:rsid w:val="00590EAA"/>
    <w:rsid w:val="00591067"/>
    <w:rsid w:val="00591700"/>
    <w:rsid w:val="00591926"/>
    <w:rsid w:val="00591FDD"/>
    <w:rsid w:val="0059283A"/>
    <w:rsid w:val="005932EB"/>
    <w:rsid w:val="00594056"/>
    <w:rsid w:val="005959D7"/>
    <w:rsid w:val="0059629D"/>
    <w:rsid w:val="005969B5"/>
    <w:rsid w:val="00597AD4"/>
    <w:rsid w:val="00597D21"/>
    <w:rsid w:val="00597DF6"/>
    <w:rsid w:val="005A017C"/>
    <w:rsid w:val="005A1038"/>
    <w:rsid w:val="005A10A4"/>
    <w:rsid w:val="005A1EE2"/>
    <w:rsid w:val="005A215D"/>
    <w:rsid w:val="005A23FF"/>
    <w:rsid w:val="005A2B2D"/>
    <w:rsid w:val="005A308B"/>
    <w:rsid w:val="005A4221"/>
    <w:rsid w:val="005A43E8"/>
    <w:rsid w:val="005A492D"/>
    <w:rsid w:val="005A4C78"/>
    <w:rsid w:val="005A4F5E"/>
    <w:rsid w:val="005A524F"/>
    <w:rsid w:val="005A5527"/>
    <w:rsid w:val="005A5E83"/>
    <w:rsid w:val="005A6CE3"/>
    <w:rsid w:val="005A6DC2"/>
    <w:rsid w:val="005A7372"/>
    <w:rsid w:val="005A7672"/>
    <w:rsid w:val="005A787D"/>
    <w:rsid w:val="005A7C4D"/>
    <w:rsid w:val="005A7F7D"/>
    <w:rsid w:val="005B056B"/>
    <w:rsid w:val="005B06BE"/>
    <w:rsid w:val="005B0B12"/>
    <w:rsid w:val="005B0EB9"/>
    <w:rsid w:val="005B10FD"/>
    <w:rsid w:val="005B1D2C"/>
    <w:rsid w:val="005B210C"/>
    <w:rsid w:val="005B225B"/>
    <w:rsid w:val="005B2A34"/>
    <w:rsid w:val="005B2C56"/>
    <w:rsid w:val="005B2DD9"/>
    <w:rsid w:val="005B3F31"/>
    <w:rsid w:val="005B4125"/>
    <w:rsid w:val="005B4245"/>
    <w:rsid w:val="005B4712"/>
    <w:rsid w:val="005B4A73"/>
    <w:rsid w:val="005B5213"/>
    <w:rsid w:val="005B58D2"/>
    <w:rsid w:val="005B5EB7"/>
    <w:rsid w:val="005B5FC3"/>
    <w:rsid w:val="005B658B"/>
    <w:rsid w:val="005B6F34"/>
    <w:rsid w:val="005B6FD2"/>
    <w:rsid w:val="005B7378"/>
    <w:rsid w:val="005B7669"/>
    <w:rsid w:val="005B7F28"/>
    <w:rsid w:val="005C0208"/>
    <w:rsid w:val="005C025C"/>
    <w:rsid w:val="005C05AC"/>
    <w:rsid w:val="005C0826"/>
    <w:rsid w:val="005C0970"/>
    <w:rsid w:val="005C0973"/>
    <w:rsid w:val="005C0A6B"/>
    <w:rsid w:val="005C3268"/>
    <w:rsid w:val="005C3E54"/>
    <w:rsid w:val="005C44E4"/>
    <w:rsid w:val="005C4C5C"/>
    <w:rsid w:val="005C57AB"/>
    <w:rsid w:val="005C5CDB"/>
    <w:rsid w:val="005C5E9F"/>
    <w:rsid w:val="005C6B71"/>
    <w:rsid w:val="005C6D41"/>
    <w:rsid w:val="005C71DD"/>
    <w:rsid w:val="005C7312"/>
    <w:rsid w:val="005C742D"/>
    <w:rsid w:val="005C7B90"/>
    <w:rsid w:val="005C7CC5"/>
    <w:rsid w:val="005D01C0"/>
    <w:rsid w:val="005D0425"/>
    <w:rsid w:val="005D048B"/>
    <w:rsid w:val="005D09D4"/>
    <w:rsid w:val="005D0DCA"/>
    <w:rsid w:val="005D1887"/>
    <w:rsid w:val="005D1A9F"/>
    <w:rsid w:val="005D2A3C"/>
    <w:rsid w:val="005D3698"/>
    <w:rsid w:val="005D3709"/>
    <w:rsid w:val="005D38E7"/>
    <w:rsid w:val="005D3944"/>
    <w:rsid w:val="005D399E"/>
    <w:rsid w:val="005D3C82"/>
    <w:rsid w:val="005D3DC8"/>
    <w:rsid w:val="005D475E"/>
    <w:rsid w:val="005D4DD1"/>
    <w:rsid w:val="005D5012"/>
    <w:rsid w:val="005D5678"/>
    <w:rsid w:val="005D5AEF"/>
    <w:rsid w:val="005D6990"/>
    <w:rsid w:val="005D6AAE"/>
    <w:rsid w:val="005D7404"/>
    <w:rsid w:val="005D7CF3"/>
    <w:rsid w:val="005D7FB9"/>
    <w:rsid w:val="005E00F4"/>
    <w:rsid w:val="005E1215"/>
    <w:rsid w:val="005E1959"/>
    <w:rsid w:val="005E1BC3"/>
    <w:rsid w:val="005E2C3B"/>
    <w:rsid w:val="005E30E2"/>
    <w:rsid w:val="005E38AB"/>
    <w:rsid w:val="005E3ECA"/>
    <w:rsid w:val="005E4642"/>
    <w:rsid w:val="005E4E5B"/>
    <w:rsid w:val="005E54C3"/>
    <w:rsid w:val="005E5BF8"/>
    <w:rsid w:val="005E5ED1"/>
    <w:rsid w:val="005E6117"/>
    <w:rsid w:val="005E65E5"/>
    <w:rsid w:val="005E68D6"/>
    <w:rsid w:val="005E72DE"/>
    <w:rsid w:val="005E7573"/>
    <w:rsid w:val="005E766C"/>
    <w:rsid w:val="005E7E82"/>
    <w:rsid w:val="005F06B0"/>
    <w:rsid w:val="005F0D54"/>
    <w:rsid w:val="005F1379"/>
    <w:rsid w:val="005F138C"/>
    <w:rsid w:val="005F1B04"/>
    <w:rsid w:val="005F1B9D"/>
    <w:rsid w:val="005F1BC1"/>
    <w:rsid w:val="005F1D87"/>
    <w:rsid w:val="005F28EB"/>
    <w:rsid w:val="005F42C2"/>
    <w:rsid w:val="005F44AD"/>
    <w:rsid w:val="005F4636"/>
    <w:rsid w:val="005F4979"/>
    <w:rsid w:val="005F4E6E"/>
    <w:rsid w:val="005F4EE4"/>
    <w:rsid w:val="005F4F03"/>
    <w:rsid w:val="005F5550"/>
    <w:rsid w:val="005F57D4"/>
    <w:rsid w:val="005F629E"/>
    <w:rsid w:val="005F62AD"/>
    <w:rsid w:val="005F6A33"/>
    <w:rsid w:val="005F6C07"/>
    <w:rsid w:val="005F71E7"/>
    <w:rsid w:val="005F73A3"/>
    <w:rsid w:val="005F7772"/>
    <w:rsid w:val="00600016"/>
    <w:rsid w:val="00600189"/>
    <w:rsid w:val="00600593"/>
    <w:rsid w:val="00600655"/>
    <w:rsid w:val="006006DE"/>
    <w:rsid w:val="00601212"/>
    <w:rsid w:val="00602015"/>
    <w:rsid w:val="006021F0"/>
    <w:rsid w:val="00603439"/>
    <w:rsid w:val="006035A8"/>
    <w:rsid w:val="006036B5"/>
    <w:rsid w:val="0060376D"/>
    <w:rsid w:val="006040BE"/>
    <w:rsid w:val="006046A9"/>
    <w:rsid w:val="00604B16"/>
    <w:rsid w:val="00605306"/>
    <w:rsid w:val="0060549D"/>
    <w:rsid w:val="00605A28"/>
    <w:rsid w:val="00605C40"/>
    <w:rsid w:val="006067ED"/>
    <w:rsid w:val="00606801"/>
    <w:rsid w:val="00606FC6"/>
    <w:rsid w:val="00607324"/>
    <w:rsid w:val="0060791F"/>
    <w:rsid w:val="00607AC7"/>
    <w:rsid w:val="0061055D"/>
    <w:rsid w:val="00610FE1"/>
    <w:rsid w:val="0061155B"/>
    <w:rsid w:val="0061248C"/>
    <w:rsid w:val="00612EFC"/>
    <w:rsid w:val="006131DD"/>
    <w:rsid w:val="00613909"/>
    <w:rsid w:val="00615A5A"/>
    <w:rsid w:val="00615EAC"/>
    <w:rsid w:val="0061648D"/>
    <w:rsid w:val="00616516"/>
    <w:rsid w:val="00621759"/>
    <w:rsid w:val="00621D74"/>
    <w:rsid w:val="00622103"/>
    <w:rsid w:val="006224BD"/>
    <w:rsid w:val="0062344B"/>
    <w:rsid w:val="0062350A"/>
    <w:rsid w:val="00624F33"/>
    <w:rsid w:val="0062507B"/>
    <w:rsid w:val="00625515"/>
    <w:rsid w:val="0062614A"/>
    <w:rsid w:val="00626917"/>
    <w:rsid w:val="00626A97"/>
    <w:rsid w:val="00626BF6"/>
    <w:rsid w:val="00627156"/>
    <w:rsid w:val="00627B57"/>
    <w:rsid w:val="0063011A"/>
    <w:rsid w:val="00630657"/>
    <w:rsid w:val="00630A1D"/>
    <w:rsid w:val="00631CCA"/>
    <w:rsid w:val="00631DF9"/>
    <w:rsid w:val="006320E9"/>
    <w:rsid w:val="00633ABC"/>
    <w:rsid w:val="00633EDD"/>
    <w:rsid w:val="0063441C"/>
    <w:rsid w:val="006348DA"/>
    <w:rsid w:val="0063491E"/>
    <w:rsid w:val="00634A2C"/>
    <w:rsid w:val="00635420"/>
    <w:rsid w:val="006369D8"/>
    <w:rsid w:val="00636B67"/>
    <w:rsid w:val="00637A11"/>
    <w:rsid w:val="006400BD"/>
    <w:rsid w:val="00640214"/>
    <w:rsid w:val="0064097F"/>
    <w:rsid w:val="006409B8"/>
    <w:rsid w:val="00640D20"/>
    <w:rsid w:val="006410E9"/>
    <w:rsid w:val="006413C0"/>
    <w:rsid w:val="00641E4B"/>
    <w:rsid w:val="00641EA4"/>
    <w:rsid w:val="0064254C"/>
    <w:rsid w:val="00642E47"/>
    <w:rsid w:val="0064319C"/>
    <w:rsid w:val="006434DF"/>
    <w:rsid w:val="006441B7"/>
    <w:rsid w:val="006444E2"/>
    <w:rsid w:val="00644939"/>
    <w:rsid w:val="00644F31"/>
    <w:rsid w:val="00645139"/>
    <w:rsid w:val="00645A15"/>
    <w:rsid w:val="00645B88"/>
    <w:rsid w:val="00645C30"/>
    <w:rsid w:val="006464BB"/>
    <w:rsid w:val="00646780"/>
    <w:rsid w:val="006469A1"/>
    <w:rsid w:val="00646E4D"/>
    <w:rsid w:val="0064704F"/>
    <w:rsid w:val="00647203"/>
    <w:rsid w:val="00647A11"/>
    <w:rsid w:val="00647B2F"/>
    <w:rsid w:val="00647D78"/>
    <w:rsid w:val="006503C5"/>
    <w:rsid w:val="00650441"/>
    <w:rsid w:val="0065178E"/>
    <w:rsid w:val="00651E80"/>
    <w:rsid w:val="00652685"/>
    <w:rsid w:val="00652D65"/>
    <w:rsid w:val="0065321A"/>
    <w:rsid w:val="006533F0"/>
    <w:rsid w:val="006535D8"/>
    <w:rsid w:val="006539D5"/>
    <w:rsid w:val="00653A53"/>
    <w:rsid w:val="00653E43"/>
    <w:rsid w:val="00653E8B"/>
    <w:rsid w:val="00654422"/>
    <w:rsid w:val="00654A30"/>
    <w:rsid w:val="006553BC"/>
    <w:rsid w:val="006554D3"/>
    <w:rsid w:val="006554D9"/>
    <w:rsid w:val="00655975"/>
    <w:rsid w:val="00655B36"/>
    <w:rsid w:val="00655F90"/>
    <w:rsid w:val="00656951"/>
    <w:rsid w:val="00657B83"/>
    <w:rsid w:val="0066051A"/>
    <w:rsid w:val="00660BAE"/>
    <w:rsid w:val="00661403"/>
    <w:rsid w:val="006615F3"/>
    <w:rsid w:val="006617E8"/>
    <w:rsid w:val="00661A67"/>
    <w:rsid w:val="00661BC0"/>
    <w:rsid w:val="00661E99"/>
    <w:rsid w:val="00661EEB"/>
    <w:rsid w:val="006623C2"/>
    <w:rsid w:val="00663077"/>
    <w:rsid w:val="0066312F"/>
    <w:rsid w:val="0066321B"/>
    <w:rsid w:val="006635C1"/>
    <w:rsid w:val="006637C0"/>
    <w:rsid w:val="00663AC3"/>
    <w:rsid w:val="006643DB"/>
    <w:rsid w:val="006645B3"/>
    <w:rsid w:val="00664833"/>
    <w:rsid w:val="00664D82"/>
    <w:rsid w:val="00664E49"/>
    <w:rsid w:val="006653BA"/>
    <w:rsid w:val="00665EF3"/>
    <w:rsid w:val="00665F9D"/>
    <w:rsid w:val="0066629D"/>
    <w:rsid w:val="006669A9"/>
    <w:rsid w:val="00666A5F"/>
    <w:rsid w:val="00666AE5"/>
    <w:rsid w:val="00666C6E"/>
    <w:rsid w:val="00667265"/>
    <w:rsid w:val="00667388"/>
    <w:rsid w:val="006679AE"/>
    <w:rsid w:val="00667A72"/>
    <w:rsid w:val="006706E6"/>
    <w:rsid w:val="00670AE2"/>
    <w:rsid w:val="00670F1B"/>
    <w:rsid w:val="006711F9"/>
    <w:rsid w:val="0067159C"/>
    <w:rsid w:val="006723F7"/>
    <w:rsid w:val="00672444"/>
    <w:rsid w:val="00673825"/>
    <w:rsid w:val="00674750"/>
    <w:rsid w:val="00674A7A"/>
    <w:rsid w:val="00674E81"/>
    <w:rsid w:val="00675075"/>
    <w:rsid w:val="00675165"/>
    <w:rsid w:val="0067541A"/>
    <w:rsid w:val="0067584D"/>
    <w:rsid w:val="00675F67"/>
    <w:rsid w:val="006761C8"/>
    <w:rsid w:val="006765EC"/>
    <w:rsid w:val="006766D9"/>
    <w:rsid w:val="006767C9"/>
    <w:rsid w:val="00676B3B"/>
    <w:rsid w:val="006777ED"/>
    <w:rsid w:val="0068022E"/>
    <w:rsid w:val="00680325"/>
    <w:rsid w:val="006804EB"/>
    <w:rsid w:val="0068082C"/>
    <w:rsid w:val="00680967"/>
    <w:rsid w:val="00683675"/>
    <w:rsid w:val="00684221"/>
    <w:rsid w:val="0068509D"/>
    <w:rsid w:val="00685665"/>
    <w:rsid w:val="00685CEA"/>
    <w:rsid w:val="006864AA"/>
    <w:rsid w:val="006865AD"/>
    <w:rsid w:val="006868D5"/>
    <w:rsid w:val="00686BC5"/>
    <w:rsid w:val="00686DFD"/>
    <w:rsid w:val="00687B66"/>
    <w:rsid w:val="00690279"/>
    <w:rsid w:val="00691075"/>
    <w:rsid w:val="0069126A"/>
    <w:rsid w:val="006913C0"/>
    <w:rsid w:val="00691A04"/>
    <w:rsid w:val="006924D0"/>
    <w:rsid w:val="00692D14"/>
    <w:rsid w:val="006935B9"/>
    <w:rsid w:val="006937AD"/>
    <w:rsid w:val="00693B0B"/>
    <w:rsid w:val="00693B10"/>
    <w:rsid w:val="00693F8A"/>
    <w:rsid w:val="00694092"/>
    <w:rsid w:val="00694E1E"/>
    <w:rsid w:val="00694F1C"/>
    <w:rsid w:val="00695119"/>
    <w:rsid w:val="006952D1"/>
    <w:rsid w:val="006957CD"/>
    <w:rsid w:val="00695BE4"/>
    <w:rsid w:val="00695C32"/>
    <w:rsid w:val="00695CAE"/>
    <w:rsid w:val="006966CF"/>
    <w:rsid w:val="00696EED"/>
    <w:rsid w:val="00697588"/>
    <w:rsid w:val="006A053C"/>
    <w:rsid w:val="006A079E"/>
    <w:rsid w:val="006A07D6"/>
    <w:rsid w:val="006A16C6"/>
    <w:rsid w:val="006A1BC5"/>
    <w:rsid w:val="006A2032"/>
    <w:rsid w:val="006A2B63"/>
    <w:rsid w:val="006A2FA4"/>
    <w:rsid w:val="006A3271"/>
    <w:rsid w:val="006A36A9"/>
    <w:rsid w:val="006A4A94"/>
    <w:rsid w:val="006A4B43"/>
    <w:rsid w:val="006A4CBB"/>
    <w:rsid w:val="006A4F94"/>
    <w:rsid w:val="006A5462"/>
    <w:rsid w:val="006A5975"/>
    <w:rsid w:val="006A5E46"/>
    <w:rsid w:val="006A6ACC"/>
    <w:rsid w:val="006A6D0A"/>
    <w:rsid w:val="006A75AB"/>
    <w:rsid w:val="006A7997"/>
    <w:rsid w:val="006B0376"/>
    <w:rsid w:val="006B055F"/>
    <w:rsid w:val="006B069C"/>
    <w:rsid w:val="006B0B5F"/>
    <w:rsid w:val="006B142F"/>
    <w:rsid w:val="006B14F0"/>
    <w:rsid w:val="006B184D"/>
    <w:rsid w:val="006B1ACD"/>
    <w:rsid w:val="006B1B01"/>
    <w:rsid w:val="006B203B"/>
    <w:rsid w:val="006B232D"/>
    <w:rsid w:val="006B26F8"/>
    <w:rsid w:val="006B2794"/>
    <w:rsid w:val="006B299E"/>
    <w:rsid w:val="006B2B8F"/>
    <w:rsid w:val="006B42A1"/>
    <w:rsid w:val="006B5BF0"/>
    <w:rsid w:val="006B5CB3"/>
    <w:rsid w:val="006B5D62"/>
    <w:rsid w:val="006B738E"/>
    <w:rsid w:val="006B765B"/>
    <w:rsid w:val="006B78E7"/>
    <w:rsid w:val="006C0726"/>
    <w:rsid w:val="006C0BA8"/>
    <w:rsid w:val="006C0C6C"/>
    <w:rsid w:val="006C0FB5"/>
    <w:rsid w:val="006C26C5"/>
    <w:rsid w:val="006C2BFD"/>
    <w:rsid w:val="006C2D02"/>
    <w:rsid w:val="006C2E0D"/>
    <w:rsid w:val="006C2FFA"/>
    <w:rsid w:val="006C361E"/>
    <w:rsid w:val="006C3A3D"/>
    <w:rsid w:val="006C408A"/>
    <w:rsid w:val="006C437A"/>
    <w:rsid w:val="006C43C9"/>
    <w:rsid w:val="006C4D7A"/>
    <w:rsid w:val="006C4D98"/>
    <w:rsid w:val="006C4EA6"/>
    <w:rsid w:val="006C59B6"/>
    <w:rsid w:val="006C6043"/>
    <w:rsid w:val="006C6085"/>
    <w:rsid w:val="006C61EE"/>
    <w:rsid w:val="006C620E"/>
    <w:rsid w:val="006C62A1"/>
    <w:rsid w:val="006C671A"/>
    <w:rsid w:val="006D025C"/>
    <w:rsid w:val="006D029B"/>
    <w:rsid w:val="006D0358"/>
    <w:rsid w:val="006D05EC"/>
    <w:rsid w:val="006D06A3"/>
    <w:rsid w:val="006D0D2C"/>
    <w:rsid w:val="006D169E"/>
    <w:rsid w:val="006D1814"/>
    <w:rsid w:val="006D1E7E"/>
    <w:rsid w:val="006D1EF9"/>
    <w:rsid w:val="006D2528"/>
    <w:rsid w:val="006D2D2A"/>
    <w:rsid w:val="006D3AFA"/>
    <w:rsid w:val="006D3B22"/>
    <w:rsid w:val="006D40F5"/>
    <w:rsid w:val="006D43B1"/>
    <w:rsid w:val="006D44B7"/>
    <w:rsid w:val="006D49E3"/>
    <w:rsid w:val="006D5E7D"/>
    <w:rsid w:val="006D6AE1"/>
    <w:rsid w:val="006D749E"/>
    <w:rsid w:val="006D77A5"/>
    <w:rsid w:val="006D7A0F"/>
    <w:rsid w:val="006E04D0"/>
    <w:rsid w:val="006E0651"/>
    <w:rsid w:val="006E0767"/>
    <w:rsid w:val="006E0D68"/>
    <w:rsid w:val="006E0E36"/>
    <w:rsid w:val="006E138A"/>
    <w:rsid w:val="006E162D"/>
    <w:rsid w:val="006E20BE"/>
    <w:rsid w:val="006E2247"/>
    <w:rsid w:val="006E2438"/>
    <w:rsid w:val="006E2C50"/>
    <w:rsid w:val="006E30AA"/>
    <w:rsid w:val="006E31B9"/>
    <w:rsid w:val="006E3224"/>
    <w:rsid w:val="006E4A9F"/>
    <w:rsid w:val="006E4B92"/>
    <w:rsid w:val="006E4C2D"/>
    <w:rsid w:val="006E52CA"/>
    <w:rsid w:val="006E53B8"/>
    <w:rsid w:val="006E5547"/>
    <w:rsid w:val="006E5DD2"/>
    <w:rsid w:val="006E5E84"/>
    <w:rsid w:val="006E623F"/>
    <w:rsid w:val="006E6286"/>
    <w:rsid w:val="006E63CA"/>
    <w:rsid w:val="006E651D"/>
    <w:rsid w:val="006E680B"/>
    <w:rsid w:val="006E6D8A"/>
    <w:rsid w:val="006E6FD1"/>
    <w:rsid w:val="006E79CA"/>
    <w:rsid w:val="006E79CB"/>
    <w:rsid w:val="006E7CF1"/>
    <w:rsid w:val="006F1732"/>
    <w:rsid w:val="006F1815"/>
    <w:rsid w:val="006F18AA"/>
    <w:rsid w:val="006F1A66"/>
    <w:rsid w:val="006F1A85"/>
    <w:rsid w:val="006F1BED"/>
    <w:rsid w:val="006F1EAA"/>
    <w:rsid w:val="006F1F3F"/>
    <w:rsid w:val="006F2022"/>
    <w:rsid w:val="006F24F9"/>
    <w:rsid w:val="006F27BF"/>
    <w:rsid w:val="006F2D31"/>
    <w:rsid w:val="006F3207"/>
    <w:rsid w:val="006F362C"/>
    <w:rsid w:val="006F3F0F"/>
    <w:rsid w:val="006F3F70"/>
    <w:rsid w:val="006F3FB9"/>
    <w:rsid w:val="006F45D7"/>
    <w:rsid w:val="006F59E2"/>
    <w:rsid w:val="006F61FF"/>
    <w:rsid w:val="006F6DF1"/>
    <w:rsid w:val="006F704C"/>
    <w:rsid w:val="006F7E37"/>
    <w:rsid w:val="0070016E"/>
    <w:rsid w:val="007007F7"/>
    <w:rsid w:val="00700B90"/>
    <w:rsid w:val="00701D52"/>
    <w:rsid w:val="00702014"/>
    <w:rsid w:val="00702C1F"/>
    <w:rsid w:val="00702C6D"/>
    <w:rsid w:val="00702D99"/>
    <w:rsid w:val="00703084"/>
    <w:rsid w:val="00703930"/>
    <w:rsid w:val="00703BD4"/>
    <w:rsid w:val="00703CA8"/>
    <w:rsid w:val="00704161"/>
    <w:rsid w:val="00704A1D"/>
    <w:rsid w:val="00704C5C"/>
    <w:rsid w:val="007050BA"/>
    <w:rsid w:val="007057CA"/>
    <w:rsid w:val="0070596F"/>
    <w:rsid w:val="00705BA4"/>
    <w:rsid w:val="007062F4"/>
    <w:rsid w:val="007063D9"/>
    <w:rsid w:val="007066BD"/>
    <w:rsid w:val="0070673B"/>
    <w:rsid w:val="00707C38"/>
    <w:rsid w:val="007103E3"/>
    <w:rsid w:val="00710A9D"/>
    <w:rsid w:val="0071183D"/>
    <w:rsid w:val="00711DF2"/>
    <w:rsid w:val="00711EC1"/>
    <w:rsid w:val="00711FC0"/>
    <w:rsid w:val="0071272B"/>
    <w:rsid w:val="00712A09"/>
    <w:rsid w:val="00712A2C"/>
    <w:rsid w:val="00712F87"/>
    <w:rsid w:val="0071315F"/>
    <w:rsid w:val="007131A1"/>
    <w:rsid w:val="007131A2"/>
    <w:rsid w:val="00713BA5"/>
    <w:rsid w:val="00713C9F"/>
    <w:rsid w:val="00714092"/>
    <w:rsid w:val="007143EC"/>
    <w:rsid w:val="0071490E"/>
    <w:rsid w:val="00714C63"/>
    <w:rsid w:val="0071544E"/>
    <w:rsid w:val="00715804"/>
    <w:rsid w:val="0071585D"/>
    <w:rsid w:val="00715E37"/>
    <w:rsid w:val="0071606A"/>
    <w:rsid w:val="00716F69"/>
    <w:rsid w:val="007170EC"/>
    <w:rsid w:val="007173A1"/>
    <w:rsid w:val="00717501"/>
    <w:rsid w:val="007175DE"/>
    <w:rsid w:val="00717BE7"/>
    <w:rsid w:val="00717C99"/>
    <w:rsid w:val="00720208"/>
    <w:rsid w:val="00720BBC"/>
    <w:rsid w:val="00720FD6"/>
    <w:rsid w:val="0072152F"/>
    <w:rsid w:val="007217B2"/>
    <w:rsid w:val="007219F0"/>
    <w:rsid w:val="00721E72"/>
    <w:rsid w:val="00721E78"/>
    <w:rsid w:val="00721E94"/>
    <w:rsid w:val="00722055"/>
    <w:rsid w:val="0072232D"/>
    <w:rsid w:val="007230E5"/>
    <w:rsid w:val="007237BC"/>
    <w:rsid w:val="00723B88"/>
    <w:rsid w:val="00724C5C"/>
    <w:rsid w:val="00725345"/>
    <w:rsid w:val="007262E5"/>
    <w:rsid w:val="0072647A"/>
    <w:rsid w:val="0072670A"/>
    <w:rsid w:val="00726A01"/>
    <w:rsid w:val="0072703A"/>
    <w:rsid w:val="0073021A"/>
    <w:rsid w:val="00730F0D"/>
    <w:rsid w:val="007312AF"/>
    <w:rsid w:val="00731440"/>
    <w:rsid w:val="00731D03"/>
    <w:rsid w:val="00731FD6"/>
    <w:rsid w:val="0073203C"/>
    <w:rsid w:val="00732262"/>
    <w:rsid w:val="0073244D"/>
    <w:rsid w:val="007327F9"/>
    <w:rsid w:val="007329C1"/>
    <w:rsid w:val="00733A81"/>
    <w:rsid w:val="00733F77"/>
    <w:rsid w:val="007343DE"/>
    <w:rsid w:val="00734904"/>
    <w:rsid w:val="00734928"/>
    <w:rsid w:val="00734BA8"/>
    <w:rsid w:val="00734C72"/>
    <w:rsid w:val="00734CA2"/>
    <w:rsid w:val="00735236"/>
    <w:rsid w:val="007355D5"/>
    <w:rsid w:val="0073571E"/>
    <w:rsid w:val="0073574D"/>
    <w:rsid w:val="00736AF1"/>
    <w:rsid w:val="00736F76"/>
    <w:rsid w:val="0073703C"/>
    <w:rsid w:val="00740DDC"/>
    <w:rsid w:val="007414BD"/>
    <w:rsid w:val="007416E0"/>
    <w:rsid w:val="00741734"/>
    <w:rsid w:val="00741CDC"/>
    <w:rsid w:val="00742496"/>
    <w:rsid w:val="00742653"/>
    <w:rsid w:val="0074276F"/>
    <w:rsid w:val="0074315C"/>
    <w:rsid w:val="00743A25"/>
    <w:rsid w:val="00744221"/>
    <w:rsid w:val="00744335"/>
    <w:rsid w:val="00744633"/>
    <w:rsid w:val="00744FE1"/>
    <w:rsid w:val="007450E9"/>
    <w:rsid w:val="00745365"/>
    <w:rsid w:val="00745647"/>
    <w:rsid w:val="00745B77"/>
    <w:rsid w:val="00745DEE"/>
    <w:rsid w:val="00746538"/>
    <w:rsid w:val="00746C50"/>
    <w:rsid w:val="007471CC"/>
    <w:rsid w:val="00747599"/>
    <w:rsid w:val="0074787F"/>
    <w:rsid w:val="00747BC4"/>
    <w:rsid w:val="00747D97"/>
    <w:rsid w:val="0075072F"/>
    <w:rsid w:val="007508BB"/>
    <w:rsid w:val="00750A0D"/>
    <w:rsid w:val="00750E9E"/>
    <w:rsid w:val="0075135B"/>
    <w:rsid w:val="00751B21"/>
    <w:rsid w:val="00752D31"/>
    <w:rsid w:val="00752F8A"/>
    <w:rsid w:val="00752FB5"/>
    <w:rsid w:val="00753566"/>
    <w:rsid w:val="00753E61"/>
    <w:rsid w:val="0075438E"/>
    <w:rsid w:val="00754BC3"/>
    <w:rsid w:val="00755068"/>
    <w:rsid w:val="00756363"/>
    <w:rsid w:val="007567B5"/>
    <w:rsid w:val="00757FFC"/>
    <w:rsid w:val="00760354"/>
    <w:rsid w:val="007605CE"/>
    <w:rsid w:val="007607A5"/>
    <w:rsid w:val="00760EF0"/>
    <w:rsid w:val="00761D24"/>
    <w:rsid w:val="0076223F"/>
    <w:rsid w:val="007631D4"/>
    <w:rsid w:val="0076365F"/>
    <w:rsid w:val="007636C4"/>
    <w:rsid w:val="007639F5"/>
    <w:rsid w:val="007641C6"/>
    <w:rsid w:val="007648E8"/>
    <w:rsid w:val="007652F0"/>
    <w:rsid w:val="00765A17"/>
    <w:rsid w:val="00765EC8"/>
    <w:rsid w:val="007663EE"/>
    <w:rsid w:val="0076641D"/>
    <w:rsid w:val="007664B0"/>
    <w:rsid w:val="0076664E"/>
    <w:rsid w:val="00766DCC"/>
    <w:rsid w:val="0076766C"/>
    <w:rsid w:val="00770033"/>
    <w:rsid w:val="00770305"/>
    <w:rsid w:val="00770419"/>
    <w:rsid w:val="007708B6"/>
    <w:rsid w:val="007714D5"/>
    <w:rsid w:val="00771E8D"/>
    <w:rsid w:val="007722BD"/>
    <w:rsid w:val="007725AC"/>
    <w:rsid w:val="00772928"/>
    <w:rsid w:val="00772D27"/>
    <w:rsid w:val="00772DDE"/>
    <w:rsid w:val="0077308C"/>
    <w:rsid w:val="00773325"/>
    <w:rsid w:val="00773B78"/>
    <w:rsid w:val="00773BF8"/>
    <w:rsid w:val="00773DF1"/>
    <w:rsid w:val="00774268"/>
    <w:rsid w:val="00774758"/>
    <w:rsid w:val="00774786"/>
    <w:rsid w:val="00774933"/>
    <w:rsid w:val="00774D73"/>
    <w:rsid w:val="00774DD1"/>
    <w:rsid w:val="007760B5"/>
    <w:rsid w:val="00776232"/>
    <w:rsid w:val="0077655D"/>
    <w:rsid w:val="00776FC7"/>
    <w:rsid w:val="007775A3"/>
    <w:rsid w:val="007776F0"/>
    <w:rsid w:val="0077790E"/>
    <w:rsid w:val="007809E9"/>
    <w:rsid w:val="00781909"/>
    <w:rsid w:val="007822B6"/>
    <w:rsid w:val="00782365"/>
    <w:rsid w:val="0078258B"/>
    <w:rsid w:val="007825ED"/>
    <w:rsid w:val="00782F13"/>
    <w:rsid w:val="00782F3E"/>
    <w:rsid w:val="007837F7"/>
    <w:rsid w:val="00783DC2"/>
    <w:rsid w:val="00784B13"/>
    <w:rsid w:val="0078530C"/>
    <w:rsid w:val="00785BB4"/>
    <w:rsid w:val="0078614C"/>
    <w:rsid w:val="00787655"/>
    <w:rsid w:val="007876D6"/>
    <w:rsid w:val="007878CA"/>
    <w:rsid w:val="0078799A"/>
    <w:rsid w:val="0079004C"/>
    <w:rsid w:val="0079055E"/>
    <w:rsid w:val="007907BA"/>
    <w:rsid w:val="00790ABB"/>
    <w:rsid w:val="00790E56"/>
    <w:rsid w:val="007911EA"/>
    <w:rsid w:val="00791536"/>
    <w:rsid w:val="00791AA9"/>
    <w:rsid w:val="00791C8E"/>
    <w:rsid w:val="00791CC9"/>
    <w:rsid w:val="00792075"/>
    <w:rsid w:val="007924B3"/>
    <w:rsid w:val="00792655"/>
    <w:rsid w:val="0079337B"/>
    <w:rsid w:val="00793AB4"/>
    <w:rsid w:val="00793EB3"/>
    <w:rsid w:val="00793F05"/>
    <w:rsid w:val="00793F61"/>
    <w:rsid w:val="00793F7B"/>
    <w:rsid w:val="00794D3F"/>
    <w:rsid w:val="0079506D"/>
    <w:rsid w:val="00795541"/>
    <w:rsid w:val="00795DB1"/>
    <w:rsid w:val="00796296"/>
    <w:rsid w:val="007965AC"/>
    <w:rsid w:val="007967E3"/>
    <w:rsid w:val="00796E65"/>
    <w:rsid w:val="0079711B"/>
    <w:rsid w:val="007971C5"/>
    <w:rsid w:val="00797611"/>
    <w:rsid w:val="007979B2"/>
    <w:rsid w:val="00797C1B"/>
    <w:rsid w:val="007A0000"/>
    <w:rsid w:val="007A05E3"/>
    <w:rsid w:val="007A06BF"/>
    <w:rsid w:val="007A11AB"/>
    <w:rsid w:val="007A16AB"/>
    <w:rsid w:val="007A1C93"/>
    <w:rsid w:val="007A1E16"/>
    <w:rsid w:val="007A2386"/>
    <w:rsid w:val="007A293E"/>
    <w:rsid w:val="007A2CFA"/>
    <w:rsid w:val="007A344F"/>
    <w:rsid w:val="007A34EB"/>
    <w:rsid w:val="007A352F"/>
    <w:rsid w:val="007A36A1"/>
    <w:rsid w:val="007A38F7"/>
    <w:rsid w:val="007A44A9"/>
    <w:rsid w:val="007A47FD"/>
    <w:rsid w:val="007A4C9C"/>
    <w:rsid w:val="007A4F00"/>
    <w:rsid w:val="007A5971"/>
    <w:rsid w:val="007A5A9F"/>
    <w:rsid w:val="007A5DAF"/>
    <w:rsid w:val="007A5EFD"/>
    <w:rsid w:val="007A65FA"/>
    <w:rsid w:val="007A68D6"/>
    <w:rsid w:val="007A6AF5"/>
    <w:rsid w:val="007A70BE"/>
    <w:rsid w:val="007A7165"/>
    <w:rsid w:val="007A71BF"/>
    <w:rsid w:val="007A771E"/>
    <w:rsid w:val="007A7C22"/>
    <w:rsid w:val="007B02A0"/>
    <w:rsid w:val="007B13CA"/>
    <w:rsid w:val="007B24DF"/>
    <w:rsid w:val="007B250B"/>
    <w:rsid w:val="007B2730"/>
    <w:rsid w:val="007B3343"/>
    <w:rsid w:val="007B3A43"/>
    <w:rsid w:val="007B3BBF"/>
    <w:rsid w:val="007B3FED"/>
    <w:rsid w:val="007B460B"/>
    <w:rsid w:val="007B49E2"/>
    <w:rsid w:val="007B4C9D"/>
    <w:rsid w:val="007B5147"/>
    <w:rsid w:val="007B535E"/>
    <w:rsid w:val="007B5C0F"/>
    <w:rsid w:val="007B5F5D"/>
    <w:rsid w:val="007B62D5"/>
    <w:rsid w:val="007B6979"/>
    <w:rsid w:val="007B6AE0"/>
    <w:rsid w:val="007B719F"/>
    <w:rsid w:val="007B737C"/>
    <w:rsid w:val="007B74CF"/>
    <w:rsid w:val="007B785C"/>
    <w:rsid w:val="007B7996"/>
    <w:rsid w:val="007B7D6D"/>
    <w:rsid w:val="007C00CF"/>
    <w:rsid w:val="007C0377"/>
    <w:rsid w:val="007C065F"/>
    <w:rsid w:val="007C0832"/>
    <w:rsid w:val="007C08CA"/>
    <w:rsid w:val="007C15E4"/>
    <w:rsid w:val="007C1763"/>
    <w:rsid w:val="007C1CFD"/>
    <w:rsid w:val="007C2583"/>
    <w:rsid w:val="007C367F"/>
    <w:rsid w:val="007C3935"/>
    <w:rsid w:val="007C39BD"/>
    <w:rsid w:val="007C4299"/>
    <w:rsid w:val="007C4E51"/>
    <w:rsid w:val="007C50E6"/>
    <w:rsid w:val="007C5458"/>
    <w:rsid w:val="007C5654"/>
    <w:rsid w:val="007C5BBA"/>
    <w:rsid w:val="007C5E2B"/>
    <w:rsid w:val="007C6A31"/>
    <w:rsid w:val="007C6BF7"/>
    <w:rsid w:val="007C6CD3"/>
    <w:rsid w:val="007C76EB"/>
    <w:rsid w:val="007D00AC"/>
    <w:rsid w:val="007D07E2"/>
    <w:rsid w:val="007D0D2D"/>
    <w:rsid w:val="007D0E3A"/>
    <w:rsid w:val="007D107A"/>
    <w:rsid w:val="007D1D4C"/>
    <w:rsid w:val="007D1F14"/>
    <w:rsid w:val="007D21FE"/>
    <w:rsid w:val="007D2935"/>
    <w:rsid w:val="007D2E86"/>
    <w:rsid w:val="007D3302"/>
    <w:rsid w:val="007D3344"/>
    <w:rsid w:val="007D3530"/>
    <w:rsid w:val="007D3969"/>
    <w:rsid w:val="007D3C26"/>
    <w:rsid w:val="007D4096"/>
    <w:rsid w:val="007D505B"/>
    <w:rsid w:val="007D50B5"/>
    <w:rsid w:val="007D5131"/>
    <w:rsid w:val="007D58EE"/>
    <w:rsid w:val="007D623C"/>
    <w:rsid w:val="007D6AFF"/>
    <w:rsid w:val="007D76BA"/>
    <w:rsid w:val="007D7C1E"/>
    <w:rsid w:val="007D7D48"/>
    <w:rsid w:val="007D7D73"/>
    <w:rsid w:val="007E0F7F"/>
    <w:rsid w:val="007E112E"/>
    <w:rsid w:val="007E11EC"/>
    <w:rsid w:val="007E13B6"/>
    <w:rsid w:val="007E174D"/>
    <w:rsid w:val="007E21D2"/>
    <w:rsid w:val="007E23F8"/>
    <w:rsid w:val="007E24A0"/>
    <w:rsid w:val="007E29BF"/>
    <w:rsid w:val="007E2AEA"/>
    <w:rsid w:val="007E3762"/>
    <w:rsid w:val="007E40D7"/>
    <w:rsid w:val="007E423A"/>
    <w:rsid w:val="007E43A1"/>
    <w:rsid w:val="007E5553"/>
    <w:rsid w:val="007E64A2"/>
    <w:rsid w:val="007E6895"/>
    <w:rsid w:val="007E6EBB"/>
    <w:rsid w:val="007E7ECB"/>
    <w:rsid w:val="007F0248"/>
    <w:rsid w:val="007F024D"/>
    <w:rsid w:val="007F1127"/>
    <w:rsid w:val="007F246C"/>
    <w:rsid w:val="007F28D4"/>
    <w:rsid w:val="007F2934"/>
    <w:rsid w:val="007F4A14"/>
    <w:rsid w:val="007F562D"/>
    <w:rsid w:val="007F6051"/>
    <w:rsid w:val="007F651A"/>
    <w:rsid w:val="007F66CE"/>
    <w:rsid w:val="007F69F6"/>
    <w:rsid w:val="007F7550"/>
    <w:rsid w:val="007F7AC3"/>
    <w:rsid w:val="007F7CA2"/>
    <w:rsid w:val="00800056"/>
    <w:rsid w:val="00800970"/>
    <w:rsid w:val="00801024"/>
    <w:rsid w:val="00801034"/>
    <w:rsid w:val="00801B60"/>
    <w:rsid w:val="00801E22"/>
    <w:rsid w:val="00802B2F"/>
    <w:rsid w:val="008031B8"/>
    <w:rsid w:val="008031DD"/>
    <w:rsid w:val="00803259"/>
    <w:rsid w:val="0080330A"/>
    <w:rsid w:val="008035F4"/>
    <w:rsid w:val="00803F53"/>
    <w:rsid w:val="0080532D"/>
    <w:rsid w:val="00805CBE"/>
    <w:rsid w:val="00805CFF"/>
    <w:rsid w:val="00805ED5"/>
    <w:rsid w:val="00805EDF"/>
    <w:rsid w:val="008062A7"/>
    <w:rsid w:val="0080637E"/>
    <w:rsid w:val="008065F3"/>
    <w:rsid w:val="00806AE5"/>
    <w:rsid w:val="008072C3"/>
    <w:rsid w:val="00807A07"/>
    <w:rsid w:val="00807B98"/>
    <w:rsid w:val="00807F1A"/>
    <w:rsid w:val="00810285"/>
    <w:rsid w:val="00810340"/>
    <w:rsid w:val="00810355"/>
    <w:rsid w:val="00810565"/>
    <w:rsid w:val="0081078E"/>
    <w:rsid w:val="008109E7"/>
    <w:rsid w:val="00810F69"/>
    <w:rsid w:val="008115C1"/>
    <w:rsid w:val="00811633"/>
    <w:rsid w:val="0081183A"/>
    <w:rsid w:val="0081184D"/>
    <w:rsid w:val="00811924"/>
    <w:rsid w:val="00811CBE"/>
    <w:rsid w:val="00811E4F"/>
    <w:rsid w:val="00811E9D"/>
    <w:rsid w:val="00812535"/>
    <w:rsid w:val="0081275D"/>
    <w:rsid w:val="00812F1F"/>
    <w:rsid w:val="0081303E"/>
    <w:rsid w:val="00813122"/>
    <w:rsid w:val="008132CB"/>
    <w:rsid w:val="0081347C"/>
    <w:rsid w:val="0081392B"/>
    <w:rsid w:val="0081456E"/>
    <w:rsid w:val="008146CA"/>
    <w:rsid w:val="008148C6"/>
    <w:rsid w:val="0081589A"/>
    <w:rsid w:val="00815902"/>
    <w:rsid w:val="00815AA6"/>
    <w:rsid w:val="00815F3B"/>
    <w:rsid w:val="008163C0"/>
    <w:rsid w:val="00816617"/>
    <w:rsid w:val="00816ED1"/>
    <w:rsid w:val="00817296"/>
    <w:rsid w:val="00817345"/>
    <w:rsid w:val="00817546"/>
    <w:rsid w:val="00817917"/>
    <w:rsid w:val="00817FF1"/>
    <w:rsid w:val="00821723"/>
    <w:rsid w:val="00821A0E"/>
    <w:rsid w:val="008221D4"/>
    <w:rsid w:val="00822368"/>
    <w:rsid w:val="008223FE"/>
    <w:rsid w:val="00822554"/>
    <w:rsid w:val="008227E9"/>
    <w:rsid w:val="00822CA3"/>
    <w:rsid w:val="00822F6F"/>
    <w:rsid w:val="008237F2"/>
    <w:rsid w:val="00823B85"/>
    <w:rsid w:val="00824078"/>
    <w:rsid w:val="008244DF"/>
    <w:rsid w:val="008244EE"/>
    <w:rsid w:val="00824EDF"/>
    <w:rsid w:val="008250A0"/>
    <w:rsid w:val="008251CE"/>
    <w:rsid w:val="0082577D"/>
    <w:rsid w:val="00826387"/>
    <w:rsid w:val="008267F8"/>
    <w:rsid w:val="00827114"/>
    <w:rsid w:val="00827C95"/>
    <w:rsid w:val="00830111"/>
    <w:rsid w:val="008301CF"/>
    <w:rsid w:val="0083043E"/>
    <w:rsid w:val="00830F08"/>
    <w:rsid w:val="00830F57"/>
    <w:rsid w:val="008310A2"/>
    <w:rsid w:val="008312DC"/>
    <w:rsid w:val="00831B71"/>
    <w:rsid w:val="00831F61"/>
    <w:rsid w:val="00832057"/>
    <w:rsid w:val="0083208A"/>
    <w:rsid w:val="0083231B"/>
    <w:rsid w:val="00832649"/>
    <w:rsid w:val="008333AC"/>
    <w:rsid w:val="00833542"/>
    <w:rsid w:val="00833C3F"/>
    <w:rsid w:val="00833E56"/>
    <w:rsid w:val="00833F99"/>
    <w:rsid w:val="008341F0"/>
    <w:rsid w:val="008344C0"/>
    <w:rsid w:val="0083596D"/>
    <w:rsid w:val="00835A94"/>
    <w:rsid w:val="00835E44"/>
    <w:rsid w:val="00835EB5"/>
    <w:rsid w:val="00835FD6"/>
    <w:rsid w:val="00836276"/>
    <w:rsid w:val="00836427"/>
    <w:rsid w:val="0083652D"/>
    <w:rsid w:val="0083668E"/>
    <w:rsid w:val="008378FD"/>
    <w:rsid w:val="008379D4"/>
    <w:rsid w:val="00840921"/>
    <w:rsid w:val="00840A13"/>
    <w:rsid w:val="00840A7E"/>
    <w:rsid w:val="00841036"/>
    <w:rsid w:val="00841575"/>
    <w:rsid w:val="008419F1"/>
    <w:rsid w:val="00841D91"/>
    <w:rsid w:val="00841E9A"/>
    <w:rsid w:val="00842216"/>
    <w:rsid w:val="008429D2"/>
    <w:rsid w:val="00842BB7"/>
    <w:rsid w:val="00842D21"/>
    <w:rsid w:val="008431AF"/>
    <w:rsid w:val="0084336D"/>
    <w:rsid w:val="00843BD5"/>
    <w:rsid w:val="008444E5"/>
    <w:rsid w:val="00844B15"/>
    <w:rsid w:val="00844CB1"/>
    <w:rsid w:val="00844CBC"/>
    <w:rsid w:val="00844F4C"/>
    <w:rsid w:val="008450C3"/>
    <w:rsid w:val="0084518D"/>
    <w:rsid w:val="00845360"/>
    <w:rsid w:val="008461B1"/>
    <w:rsid w:val="008468B1"/>
    <w:rsid w:val="008468F7"/>
    <w:rsid w:val="00846D88"/>
    <w:rsid w:val="008470D0"/>
    <w:rsid w:val="00847138"/>
    <w:rsid w:val="00847A2D"/>
    <w:rsid w:val="00847D81"/>
    <w:rsid w:val="008502D0"/>
    <w:rsid w:val="00850D2B"/>
    <w:rsid w:val="00850F6A"/>
    <w:rsid w:val="0085107E"/>
    <w:rsid w:val="0085237C"/>
    <w:rsid w:val="00852BDB"/>
    <w:rsid w:val="0085366C"/>
    <w:rsid w:val="0085377C"/>
    <w:rsid w:val="0085417D"/>
    <w:rsid w:val="0085462D"/>
    <w:rsid w:val="008548FD"/>
    <w:rsid w:val="00855141"/>
    <w:rsid w:val="00855807"/>
    <w:rsid w:val="00855C30"/>
    <w:rsid w:val="00855C7C"/>
    <w:rsid w:val="00855D8C"/>
    <w:rsid w:val="00855DD1"/>
    <w:rsid w:val="008560C4"/>
    <w:rsid w:val="00856586"/>
    <w:rsid w:val="008566AE"/>
    <w:rsid w:val="008568AB"/>
    <w:rsid w:val="00856AC3"/>
    <w:rsid w:val="00856D60"/>
    <w:rsid w:val="00856DCD"/>
    <w:rsid w:val="00857228"/>
    <w:rsid w:val="00857F3A"/>
    <w:rsid w:val="00860487"/>
    <w:rsid w:val="00860B3D"/>
    <w:rsid w:val="00860C87"/>
    <w:rsid w:val="0086181C"/>
    <w:rsid w:val="00861908"/>
    <w:rsid w:val="0086192A"/>
    <w:rsid w:val="00861FFB"/>
    <w:rsid w:val="008623F2"/>
    <w:rsid w:val="00862A6B"/>
    <w:rsid w:val="00862C52"/>
    <w:rsid w:val="0086315B"/>
    <w:rsid w:val="00864205"/>
    <w:rsid w:val="00864DBE"/>
    <w:rsid w:val="00864FBF"/>
    <w:rsid w:val="00865127"/>
    <w:rsid w:val="0086551F"/>
    <w:rsid w:val="00865E68"/>
    <w:rsid w:val="00866159"/>
    <w:rsid w:val="00866523"/>
    <w:rsid w:val="00866EB7"/>
    <w:rsid w:val="008701B3"/>
    <w:rsid w:val="008702C2"/>
    <w:rsid w:val="00870A89"/>
    <w:rsid w:val="00870B14"/>
    <w:rsid w:val="00870B28"/>
    <w:rsid w:val="008717A5"/>
    <w:rsid w:val="00871901"/>
    <w:rsid w:val="00871F1A"/>
    <w:rsid w:val="0087265A"/>
    <w:rsid w:val="00872BD4"/>
    <w:rsid w:val="00873361"/>
    <w:rsid w:val="00873A60"/>
    <w:rsid w:val="00873DA9"/>
    <w:rsid w:val="00874AEF"/>
    <w:rsid w:val="00874DF6"/>
    <w:rsid w:val="008757EE"/>
    <w:rsid w:val="00876547"/>
    <w:rsid w:val="00876DBA"/>
    <w:rsid w:val="00877347"/>
    <w:rsid w:val="00877DCC"/>
    <w:rsid w:val="0088027C"/>
    <w:rsid w:val="008804A9"/>
    <w:rsid w:val="00880BA0"/>
    <w:rsid w:val="00880C4A"/>
    <w:rsid w:val="00881185"/>
    <w:rsid w:val="008815A0"/>
    <w:rsid w:val="00882147"/>
    <w:rsid w:val="00882330"/>
    <w:rsid w:val="00882A0C"/>
    <w:rsid w:val="00882B13"/>
    <w:rsid w:val="00882C53"/>
    <w:rsid w:val="008835F4"/>
    <w:rsid w:val="00883AA1"/>
    <w:rsid w:val="008840AC"/>
    <w:rsid w:val="0088414F"/>
    <w:rsid w:val="008842E8"/>
    <w:rsid w:val="00884535"/>
    <w:rsid w:val="0088588B"/>
    <w:rsid w:val="00885D79"/>
    <w:rsid w:val="00885E77"/>
    <w:rsid w:val="00886232"/>
    <w:rsid w:val="00886704"/>
    <w:rsid w:val="008867C4"/>
    <w:rsid w:val="0088698D"/>
    <w:rsid w:val="00886D1A"/>
    <w:rsid w:val="00887194"/>
    <w:rsid w:val="008871EB"/>
    <w:rsid w:val="008872B9"/>
    <w:rsid w:val="00887F45"/>
    <w:rsid w:val="00890519"/>
    <w:rsid w:val="0089054A"/>
    <w:rsid w:val="0089065B"/>
    <w:rsid w:val="00890883"/>
    <w:rsid w:val="00890885"/>
    <w:rsid w:val="00891EAB"/>
    <w:rsid w:val="0089201A"/>
    <w:rsid w:val="008923B6"/>
    <w:rsid w:val="00892611"/>
    <w:rsid w:val="00893179"/>
    <w:rsid w:val="00893228"/>
    <w:rsid w:val="008939D3"/>
    <w:rsid w:val="0089416D"/>
    <w:rsid w:val="008945B7"/>
    <w:rsid w:val="00895117"/>
    <w:rsid w:val="008954A1"/>
    <w:rsid w:val="0089562F"/>
    <w:rsid w:val="0089598F"/>
    <w:rsid w:val="00895B52"/>
    <w:rsid w:val="00895BC9"/>
    <w:rsid w:val="00895E70"/>
    <w:rsid w:val="0089611A"/>
    <w:rsid w:val="008961D9"/>
    <w:rsid w:val="0089621A"/>
    <w:rsid w:val="00896572"/>
    <w:rsid w:val="0089661F"/>
    <w:rsid w:val="00896753"/>
    <w:rsid w:val="00896ABE"/>
    <w:rsid w:val="0089767C"/>
    <w:rsid w:val="008A0679"/>
    <w:rsid w:val="008A06D5"/>
    <w:rsid w:val="008A0A80"/>
    <w:rsid w:val="008A0EB4"/>
    <w:rsid w:val="008A1425"/>
    <w:rsid w:val="008A1602"/>
    <w:rsid w:val="008A19F8"/>
    <w:rsid w:val="008A23E3"/>
    <w:rsid w:val="008A2649"/>
    <w:rsid w:val="008A2925"/>
    <w:rsid w:val="008A2A96"/>
    <w:rsid w:val="008A2D0A"/>
    <w:rsid w:val="008A2DE3"/>
    <w:rsid w:val="008A3286"/>
    <w:rsid w:val="008A371B"/>
    <w:rsid w:val="008A3768"/>
    <w:rsid w:val="008A445A"/>
    <w:rsid w:val="008A44BA"/>
    <w:rsid w:val="008A44F2"/>
    <w:rsid w:val="008A47C5"/>
    <w:rsid w:val="008A4EC7"/>
    <w:rsid w:val="008A51C6"/>
    <w:rsid w:val="008A59E4"/>
    <w:rsid w:val="008A5AB4"/>
    <w:rsid w:val="008A5FB0"/>
    <w:rsid w:val="008A6144"/>
    <w:rsid w:val="008A6578"/>
    <w:rsid w:val="008A72C1"/>
    <w:rsid w:val="008A73B9"/>
    <w:rsid w:val="008A7423"/>
    <w:rsid w:val="008A7829"/>
    <w:rsid w:val="008A7EEA"/>
    <w:rsid w:val="008B0039"/>
    <w:rsid w:val="008B0576"/>
    <w:rsid w:val="008B0630"/>
    <w:rsid w:val="008B0C32"/>
    <w:rsid w:val="008B19AD"/>
    <w:rsid w:val="008B1FED"/>
    <w:rsid w:val="008B2C40"/>
    <w:rsid w:val="008B2D76"/>
    <w:rsid w:val="008B2DB8"/>
    <w:rsid w:val="008B33D3"/>
    <w:rsid w:val="008B3E8A"/>
    <w:rsid w:val="008B3FBD"/>
    <w:rsid w:val="008B41A4"/>
    <w:rsid w:val="008B4337"/>
    <w:rsid w:val="008B466D"/>
    <w:rsid w:val="008B479F"/>
    <w:rsid w:val="008B4ECF"/>
    <w:rsid w:val="008B5999"/>
    <w:rsid w:val="008B6C40"/>
    <w:rsid w:val="008B7270"/>
    <w:rsid w:val="008B7450"/>
    <w:rsid w:val="008B7DDA"/>
    <w:rsid w:val="008C0FD9"/>
    <w:rsid w:val="008C169E"/>
    <w:rsid w:val="008C1B03"/>
    <w:rsid w:val="008C1B5E"/>
    <w:rsid w:val="008C26DA"/>
    <w:rsid w:val="008C354F"/>
    <w:rsid w:val="008C35ED"/>
    <w:rsid w:val="008C3997"/>
    <w:rsid w:val="008C4202"/>
    <w:rsid w:val="008C4DC3"/>
    <w:rsid w:val="008C4E6E"/>
    <w:rsid w:val="008C5469"/>
    <w:rsid w:val="008C569B"/>
    <w:rsid w:val="008C5767"/>
    <w:rsid w:val="008C5BD6"/>
    <w:rsid w:val="008C5C81"/>
    <w:rsid w:val="008C6035"/>
    <w:rsid w:val="008C6164"/>
    <w:rsid w:val="008C64D5"/>
    <w:rsid w:val="008C6BA8"/>
    <w:rsid w:val="008C731A"/>
    <w:rsid w:val="008C7B9E"/>
    <w:rsid w:val="008C7CAC"/>
    <w:rsid w:val="008D0129"/>
    <w:rsid w:val="008D0322"/>
    <w:rsid w:val="008D03A7"/>
    <w:rsid w:val="008D0B6F"/>
    <w:rsid w:val="008D138F"/>
    <w:rsid w:val="008D26E9"/>
    <w:rsid w:val="008D2D3A"/>
    <w:rsid w:val="008D316E"/>
    <w:rsid w:val="008D4A84"/>
    <w:rsid w:val="008D52BE"/>
    <w:rsid w:val="008D53AF"/>
    <w:rsid w:val="008D53FD"/>
    <w:rsid w:val="008D58D1"/>
    <w:rsid w:val="008D58D6"/>
    <w:rsid w:val="008D6A8B"/>
    <w:rsid w:val="008D6D1C"/>
    <w:rsid w:val="008D6F98"/>
    <w:rsid w:val="008D7D0C"/>
    <w:rsid w:val="008E0050"/>
    <w:rsid w:val="008E018C"/>
    <w:rsid w:val="008E1520"/>
    <w:rsid w:val="008E176F"/>
    <w:rsid w:val="008E246E"/>
    <w:rsid w:val="008E2798"/>
    <w:rsid w:val="008E2BEC"/>
    <w:rsid w:val="008E2FD1"/>
    <w:rsid w:val="008E3032"/>
    <w:rsid w:val="008E320F"/>
    <w:rsid w:val="008E3570"/>
    <w:rsid w:val="008E39E6"/>
    <w:rsid w:val="008E4300"/>
    <w:rsid w:val="008E4952"/>
    <w:rsid w:val="008E5768"/>
    <w:rsid w:val="008E6383"/>
    <w:rsid w:val="008E6429"/>
    <w:rsid w:val="008E6511"/>
    <w:rsid w:val="008E6F3C"/>
    <w:rsid w:val="008E7655"/>
    <w:rsid w:val="008E7822"/>
    <w:rsid w:val="008F030B"/>
    <w:rsid w:val="008F0B44"/>
    <w:rsid w:val="008F0C30"/>
    <w:rsid w:val="008F0E08"/>
    <w:rsid w:val="008F12A3"/>
    <w:rsid w:val="008F1FAC"/>
    <w:rsid w:val="008F2427"/>
    <w:rsid w:val="008F2813"/>
    <w:rsid w:val="008F343D"/>
    <w:rsid w:val="008F379A"/>
    <w:rsid w:val="008F3845"/>
    <w:rsid w:val="008F44AE"/>
    <w:rsid w:val="008F4782"/>
    <w:rsid w:val="008F58B5"/>
    <w:rsid w:val="008F6013"/>
    <w:rsid w:val="008F66D0"/>
    <w:rsid w:val="008F696E"/>
    <w:rsid w:val="008F6B59"/>
    <w:rsid w:val="008F7083"/>
    <w:rsid w:val="008F715A"/>
    <w:rsid w:val="008F7DF0"/>
    <w:rsid w:val="009006D9"/>
    <w:rsid w:val="00900A08"/>
    <w:rsid w:val="00900DEB"/>
    <w:rsid w:val="00900FD5"/>
    <w:rsid w:val="009010BD"/>
    <w:rsid w:val="0090122B"/>
    <w:rsid w:val="0090148D"/>
    <w:rsid w:val="00901597"/>
    <w:rsid w:val="0090182B"/>
    <w:rsid w:val="009018A3"/>
    <w:rsid w:val="009019DB"/>
    <w:rsid w:val="00901A6F"/>
    <w:rsid w:val="009032D4"/>
    <w:rsid w:val="00903A93"/>
    <w:rsid w:val="00904AD5"/>
    <w:rsid w:val="00905017"/>
    <w:rsid w:val="009053FA"/>
    <w:rsid w:val="00905D9D"/>
    <w:rsid w:val="00905DA1"/>
    <w:rsid w:val="0090639A"/>
    <w:rsid w:val="009065CF"/>
    <w:rsid w:val="00906EF4"/>
    <w:rsid w:val="0090771B"/>
    <w:rsid w:val="00907ACD"/>
    <w:rsid w:val="009103B5"/>
    <w:rsid w:val="009104FD"/>
    <w:rsid w:val="00910A42"/>
    <w:rsid w:val="00910DF6"/>
    <w:rsid w:val="009112AD"/>
    <w:rsid w:val="009113EC"/>
    <w:rsid w:val="00911B2D"/>
    <w:rsid w:val="009121DB"/>
    <w:rsid w:val="00912C9B"/>
    <w:rsid w:val="00912DA6"/>
    <w:rsid w:val="009135F8"/>
    <w:rsid w:val="00913C8A"/>
    <w:rsid w:val="009141AA"/>
    <w:rsid w:val="0091440A"/>
    <w:rsid w:val="0091445C"/>
    <w:rsid w:val="00914A4A"/>
    <w:rsid w:val="00916289"/>
    <w:rsid w:val="00916867"/>
    <w:rsid w:val="00916BDE"/>
    <w:rsid w:val="00916F02"/>
    <w:rsid w:val="00917118"/>
    <w:rsid w:val="009174E8"/>
    <w:rsid w:val="00917AA3"/>
    <w:rsid w:val="00917D8A"/>
    <w:rsid w:val="00920388"/>
    <w:rsid w:val="00920B72"/>
    <w:rsid w:val="00920C86"/>
    <w:rsid w:val="00921E31"/>
    <w:rsid w:val="00921FD4"/>
    <w:rsid w:val="0092260F"/>
    <w:rsid w:val="00922CEF"/>
    <w:rsid w:val="00922E96"/>
    <w:rsid w:val="009234C0"/>
    <w:rsid w:val="00923513"/>
    <w:rsid w:val="009236F2"/>
    <w:rsid w:val="0092415D"/>
    <w:rsid w:val="00925174"/>
    <w:rsid w:val="0092548B"/>
    <w:rsid w:val="009254A3"/>
    <w:rsid w:val="009259B4"/>
    <w:rsid w:val="00925C07"/>
    <w:rsid w:val="00925C88"/>
    <w:rsid w:val="00925FAF"/>
    <w:rsid w:val="0092654A"/>
    <w:rsid w:val="00926595"/>
    <w:rsid w:val="00926BCD"/>
    <w:rsid w:val="00927984"/>
    <w:rsid w:val="009279ED"/>
    <w:rsid w:val="00927A28"/>
    <w:rsid w:val="0093079D"/>
    <w:rsid w:val="00930BEA"/>
    <w:rsid w:val="00931D6F"/>
    <w:rsid w:val="009328DC"/>
    <w:rsid w:val="0093320B"/>
    <w:rsid w:val="009333F6"/>
    <w:rsid w:val="009335B8"/>
    <w:rsid w:val="00933C73"/>
    <w:rsid w:val="009340AC"/>
    <w:rsid w:val="00934602"/>
    <w:rsid w:val="0093474E"/>
    <w:rsid w:val="00934BEE"/>
    <w:rsid w:val="00934CBD"/>
    <w:rsid w:val="00935050"/>
    <w:rsid w:val="00935837"/>
    <w:rsid w:val="00935B14"/>
    <w:rsid w:val="00935B29"/>
    <w:rsid w:val="00935BA5"/>
    <w:rsid w:val="00935F3D"/>
    <w:rsid w:val="0093605D"/>
    <w:rsid w:val="00936237"/>
    <w:rsid w:val="00936674"/>
    <w:rsid w:val="00936B7D"/>
    <w:rsid w:val="00936CEF"/>
    <w:rsid w:val="00936CFA"/>
    <w:rsid w:val="0093707F"/>
    <w:rsid w:val="0093715E"/>
    <w:rsid w:val="00937661"/>
    <w:rsid w:val="00937F47"/>
    <w:rsid w:val="00937FDC"/>
    <w:rsid w:val="009402E8"/>
    <w:rsid w:val="00940385"/>
    <w:rsid w:val="00940604"/>
    <w:rsid w:val="0094090C"/>
    <w:rsid w:val="00940EDF"/>
    <w:rsid w:val="00941AF8"/>
    <w:rsid w:val="00942AA5"/>
    <w:rsid w:val="00942DC5"/>
    <w:rsid w:val="00943473"/>
    <w:rsid w:val="0094351E"/>
    <w:rsid w:val="009438FA"/>
    <w:rsid w:val="009441D2"/>
    <w:rsid w:val="009441D6"/>
    <w:rsid w:val="009443D2"/>
    <w:rsid w:val="009456CB"/>
    <w:rsid w:val="00945702"/>
    <w:rsid w:val="00946580"/>
    <w:rsid w:val="00946774"/>
    <w:rsid w:val="009469D8"/>
    <w:rsid w:val="0094703E"/>
    <w:rsid w:val="0094721D"/>
    <w:rsid w:val="00947927"/>
    <w:rsid w:val="00947BFA"/>
    <w:rsid w:val="00947F2E"/>
    <w:rsid w:val="009514CF"/>
    <w:rsid w:val="00951836"/>
    <w:rsid w:val="009519E4"/>
    <w:rsid w:val="00951C58"/>
    <w:rsid w:val="00951F76"/>
    <w:rsid w:val="00952DD6"/>
    <w:rsid w:val="009536BC"/>
    <w:rsid w:val="0095381F"/>
    <w:rsid w:val="0095390F"/>
    <w:rsid w:val="009540A8"/>
    <w:rsid w:val="00954129"/>
    <w:rsid w:val="009542DF"/>
    <w:rsid w:val="009543A4"/>
    <w:rsid w:val="00954B5B"/>
    <w:rsid w:val="00954C08"/>
    <w:rsid w:val="00954EC8"/>
    <w:rsid w:val="00954EFB"/>
    <w:rsid w:val="0095508A"/>
    <w:rsid w:val="00955712"/>
    <w:rsid w:val="00955D2A"/>
    <w:rsid w:val="00956C51"/>
    <w:rsid w:val="00957403"/>
    <w:rsid w:val="00957696"/>
    <w:rsid w:val="009576D2"/>
    <w:rsid w:val="00957AC9"/>
    <w:rsid w:val="00957B97"/>
    <w:rsid w:val="00960427"/>
    <w:rsid w:val="0096059C"/>
    <w:rsid w:val="00960A8B"/>
    <w:rsid w:val="00960D60"/>
    <w:rsid w:val="00960E80"/>
    <w:rsid w:val="00961A2A"/>
    <w:rsid w:val="0096237F"/>
    <w:rsid w:val="00962381"/>
    <w:rsid w:val="00962621"/>
    <w:rsid w:val="00962E3F"/>
    <w:rsid w:val="009634D7"/>
    <w:rsid w:val="009636D2"/>
    <w:rsid w:val="00963E88"/>
    <w:rsid w:val="0096439D"/>
    <w:rsid w:val="009643B8"/>
    <w:rsid w:val="0096466F"/>
    <w:rsid w:val="00964D9D"/>
    <w:rsid w:val="00964E8F"/>
    <w:rsid w:val="00965502"/>
    <w:rsid w:val="009657E2"/>
    <w:rsid w:val="009658E9"/>
    <w:rsid w:val="00966194"/>
    <w:rsid w:val="009662F7"/>
    <w:rsid w:val="0096677A"/>
    <w:rsid w:val="009677FC"/>
    <w:rsid w:val="00967967"/>
    <w:rsid w:val="00967B07"/>
    <w:rsid w:val="00967B96"/>
    <w:rsid w:val="00967EB1"/>
    <w:rsid w:val="0097035B"/>
    <w:rsid w:val="00970CA8"/>
    <w:rsid w:val="00970CE6"/>
    <w:rsid w:val="00970E51"/>
    <w:rsid w:val="009712C7"/>
    <w:rsid w:val="00971503"/>
    <w:rsid w:val="00971690"/>
    <w:rsid w:val="00971A97"/>
    <w:rsid w:val="00971F67"/>
    <w:rsid w:val="0097265C"/>
    <w:rsid w:val="009731EB"/>
    <w:rsid w:val="009738F6"/>
    <w:rsid w:val="00973FFC"/>
    <w:rsid w:val="0097458F"/>
    <w:rsid w:val="0097462D"/>
    <w:rsid w:val="00974779"/>
    <w:rsid w:val="00974B97"/>
    <w:rsid w:val="00974E33"/>
    <w:rsid w:val="009756EB"/>
    <w:rsid w:val="009757FD"/>
    <w:rsid w:val="00975A92"/>
    <w:rsid w:val="0097601A"/>
    <w:rsid w:val="009763E9"/>
    <w:rsid w:val="009768AD"/>
    <w:rsid w:val="00976C20"/>
    <w:rsid w:val="0097726C"/>
    <w:rsid w:val="00977B1D"/>
    <w:rsid w:val="00977BD1"/>
    <w:rsid w:val="00977DFE"/>
    <w:rsid w:val="009800CE"/>
    <w:rsid w:val="00980937"/>
    <w:rsid w:val="00981DA3"/>
    <w:rsid w:val="009821D9"/>
    <w:rsid w:val="0098223A"/>
    <w:rsid w:val="00983162"/>
    <w:rsid w:val="00983DC1"/>
    <w:rsid w:val="00984D0C"/>
    <w:rsid w:val="00984DCC"/>
    <w:rsid w:val="00984DF7"/>
    <w:rsid w:val="009851C9"/>
    <w:rsid w:val="00985CA2"/>
    <w:rsid w:val="009860B0"/>
    <w:rsid w:val="009863BF"/>
    <w:rsid w:val="0098655F"/>
    <w:rsid w:val="009865D9"/>
    <w:rsid w:val="00986A07"/>
    <w:rsid w:val="0098732A"/>
    <w:rsid w:val="009874B8"/>
    <w:rsid w:val="009878EE"/>
    <w:rsid w:val="00987B28"/>
    <w:rsid w:val="00987F2C"/>
    <w:rsid w:val="0099011F"/>
    <w:rsid w:val="009903BB"/>
    <w:rsid w:val="009906B7"/>
    <w:rsid w:val="00990E86"/>
    <w:rsid w:val="00990ECA"/>
    <w:rsid w:val="00991592"/>
    <w:rsid w:val="00991A08"/>
    <w:rsid w:val="00991E76"/>
    <w:rsid w:val="0099250B"/>
    <w:rsid w:val="00992B6C"/>
    <w:rsid w:val="00993A18"/>
    <w:rsid w:val="00993ADB"/>
    <w:rsid w:val="00994082"/>
    <w:rsid w:val="009944DB"/>
    <w:rsid w:val="009946BB"/>
    <w:rsid w:val="00994701"/>
    <w:rsid w:val="009948BA"/>
    <w:rsid w:val="009949B2"/>
    <w:rsid w:val="00994C34"/>
    <w:rsid w:val="00995121"/>
    <w:rsid w:val="0099535C"/>
    <w:rsid w:val="009954E8"/>
    <w:rsid w:val="009956D3"/>
    <w:rsid w:val="00995C0C"/>
    <w:rsid w:val="00995E40"/>
    <w:rsid w:val="00995E77"/>
    <w:rsid w:val="00996ACA"/>
    <w:rsid w:val="00996EC3"/>
    <w:rsid w:val="0099723F"/>
    <w:rsid w:val="00997535"/>
    <w:rsid w:val="009A0048"/>
    <w:rsid w:val="009A0E1B"/>
    <w:rsid w:val="009A14DF"/>
    <w:rsid w:val="009A16E4"/>
    <w:rsid w:val="009A1C12"/>
    <w:rsid w:val="009A25C6"/>
    <w:rsid w:val="009A26FD"/>
    <w:rsid w:val="009A2AF2"/>
    <w:rsid w:val="009A389C"/>
    <w:rsid w:val="009A3B80"/>
    <w:rsid w:val="009A3EF8"/>
    <w:rsid w:val="009A55D2"/>
    <w:rsid w:val="009A567E"/>
    <w:rsid w:val="009A5DAF"/>
    <w:rsid w:val="009B0442"/>
    <w:rsid w:val="009B0686"/>
    <w:rsid w:val="009B11C6"/>
    <w:rsid w:val="009B131D"/>
    <w:rsid w:val="009B1698"/>
    <w:rsid w:val="009B1B48"/>
    <w:rsid w:val="009B2C16"/>
    <w:rsid w:val="009B41C4"/>
    <w:rsid w:val="009B4748"/>
    <w:rsid w:val="009B4DA7"/>
    <w:rsid w:val="009B4E6A"/>
    <w:rsid w:val="009B500B"/>
    <w:rsid w:val="009B5192"/>
    <w:rsid w:val="009B61C4"/>
    <w:rsid w:val="009C00BE"/>
    <w:rsid w:val="009C102A"/>
    <w:rsid w:val="009C1257"/>
    <w:rsid w:val="009C149A"/>
    <w:rsid w:val="009C1821"/>
    <w:rsid w:val="009C19EE"/>
    <w:rsid w:val="009C1A77"/>
    <w:rsid w:val="009C1B7A"/>
    <w:rsid w:val="009C208F"/>
    <w:rsid w:val="009C3045"/>
    <w:rsid w:val="009C304B"/>
    <w:rsid w:val="009C3392"/>
    <w:rsid w:val="009C3693"/>
    <w:rsid w:val="009C39D5"/>
    <w:rsid w:val="009C50F8"/>
    <w:rsid w:val="009C575E"/>
    <w:rsid w:val="009C597C"/>
    <w:rsid w:val="009C6020"/>
    <w:rsid w:val="009C63CD"/>
    <w:rsid w:val="009C6436"/>
    <w:rsid w:val="009C6986"/>
    <w:rsid w:val="009C6FE3"/>
    <w:rsid w:val="009C6FEE"/>
    <w:rsid w:val="009C7C42"/>
    <w:rsid w:val="009D0004"/>
    <w:rsid w:val="009D0E9B"/>
    <w:rsid w:val="009D0EC5"/>
    <w:rsid w:val="009D1139"/>
    <w:rsid w:val="009D1679"/>
    <w:rsid w:val="009D1F21"/>
    <w:rsid w:val="009D3A1C"/>
    <w:rsid w:val="009D3AAD"/>
    <w:rsid w:val="009D3FB9"/>
    <w:rsid w:val="009D4D55"/>
    <w:rsid w:val="009D4F3F"/>
    <w:rsid w:val="009D550B"/>
    <w:rsid w:val="009D5CA4"/>
    <w:rsid w:val="009D6227"/>
    <w:rsid w:val="009D6593"/>
    <w:rsid w:val="009D6C52"/>
    <w:rsid w:val="009D70A1"/>
    <w:rsid w:val="009D722A"/>
    <w:rsid w:val="009D7359"/>
    <w:rsid w:val="009D7BF5"/>
    <w:rsid w:val="009E044D"/>
    <w:rsid w:val="009E04E0"/>
    <w:rsid w:val="009E138C"/>
    <w:rsid w:val="009E16F6"/>
    <w:rsid w:val="009E1D88"/>
    <w:rsid w:val="009E2859"/>
    <w:rsid w:val="009E3794"/>
    <w:rsid w:val="009E38A0"/>
    <w:rsid w:val="009E3E43"/>
    <w:rsid w:val="009E3E92"/>
    <w:rsid w:val="009E3FE7"/>
    <w:rsid w:val="009E4C13"/>
    <w:rsid w:val="009E5893"/>
    <w:rsid w:val="009E5B99"/>
    <w:rsid w:val="009E5C43"/>
    <w:rsid w:val="009E5F0D"/>
    <w:rsid w:val="009E6413"/>
    <w:rsid w:val="009F0221"/>
    <w:rsid w:val="009F04D9"/>
    <w:rsid w:val="009F0943"/>
    <w:rsid w:val="009F0963"/>
    <w:rsid w:val="009F0BE7"/>
    <w:rsid w:val="009F16FC"/>
    <w:rsid w:val="009F1F4F"/>
    <w:rsid w:val="009F2366"/>
    <w:rsid w:val="009F2C93"/>
    <w:rsid w:val="009F2D2A"/>
    <w:rsid w:val="009F31D6"/>
    <w:rsid w:val="009F357B"/>
    <w:rsid w:val="009F3651"/>
    <w:rsid w:val="009F3808"/>
    <w:rsid w:val="009F3C49"/>
    <w:rsid w:val="009F3E89"/>
    <w:rsid w:val="009F465B"/>
    <w:rsid w:val="009F489E"/>
    <w:rsid w:val="009F50BA"/>
    <w:rsid w:val="009F5351"/>
    <w:rsid w:val="009F5725"/>
    <w:rsid w:val="009F57AF"/>
    <w:rsid w:val="009F5AEE"/>
    <w:rsid w:val="009F5EF9"/>
    <w:rsid w:val="009F61D8"/>
    <w:rsid w:val="009F650D"/>
    <w:rsid w:val="009F668F"/>
    <w:rsid w:val="009F6EF4"/>
    <w:rsid w:val="00A003D2"/>
    <w:rsid w:val="00A00D09"/>
    <w:rsid w:val="00A01014"/>
    <w:rsid w:val="00A01896"/>
    <w:rsid w:val="00A01D75"/>
    <w:rsid w:val="00A01EC1"/>
    <w:rsid w:val="00A026A8"/>
    <w:rsid w:val="00A031D4"/>
    <w:rsid w:val="00A03861"/>
    <w:rsid w:val="00A03CDF"/>
    <w:rsid w:val="00A0492A"/>
    <w:rsid w:val="00A04AF3"/>
    <w:rsid w:val="00A04B21"/>
    <w:rsid w:val="00A04FD8"/>
    <w:rsid w:val="00A0526A"/>
    <w:rsid w:val="00A05576"/>
    <w:rsid w:val="00A059B0"/>
    <w:rsid w:val="00A05B92"/>
    <w:rsid w:val="00A0643D"/>
    <w:rsid w:val="00A06C20"/>
    <w:rsid w:val="00A0718E"/>
    <w:rsid w:val="00A1008F"/>
    <w:rsid w:val="00A1015B"/>
    <w:rsid w:val="00A10A00"/>
    <w:rsid w:val="00A110CD"/>
    <w:rsid w:val="00A1169F"/>
    <w:rsid w:val="00A11875"/>
    <w:rsid w:val="00A12E02"/>
    <w:rsid w:val="00A130AF"/>
    <w:rsid w:val="00A1396B"/>
    <w:rsid w:val="00A13AFC"/>
    <w:rsid w:val="00A13D2E"/>
    <w:rsid w:val="00A14809"/>
    <w:rsid w:val="00A1507E"/>
    <w:rsid w:val="00A153D1"/>
    <w:rsid w:val="00A162E7"/>
    <w:rsid w:val="00A1662D"/>
    <w:rsid w:val="00A16643"/>
    <w:rsid w:val="00A167D4"/>
    <w:rsid w:val="00A16844"/>
    <w:rsid w:val="00A16C64"/>
    <w:rsid w:val="00A16E09"/>
    <w:rsid w:val="00A17F50"/>
    <w:rsid w:val="00A2010C"/>
    <w:rsid w:val="00A20262"/>
    <w:rsid w:val="00A204F4"/>
    <w:rsid w:val="00A207D5"/>
    <w:rsid w:val="00A21282"/>
    <w:rsid w:val="00A217F6"/>
    <w:rsid w:val="00A21C68"/>
    <w:rsid w:val="00A2318E"/>
    <w:rsid w:val="00A23B3F"/>
    <w:rsid w:val="00A246DF"/>
    <w:rsid w:val="00A24710"/>
    <w:rsid w:val="00A24783"/>
    <w:rsid w:val="00A24C87"/>
    <w:rsid w:val="00A24F09"/>
    <w:rsid w:val="00A24FC1"/>
    <w:rsid w:val="00A250D8"/>
    <w:rsid w:val="00A25528"/>
    <w:rsid w:val="00A25623"/>
    <w:rsid w:val="00A25D4E"/>
    <w:rsid w:val="00A25DA9"/>
    <w:rsid w:val="00A25DD2"/>
    <w:rsid w:val="00A2689D"/>
    <w:rsid w:val="00A26CA6"/>
    <w:rsid w:val="00A26E14"/>
    <w:rsid w:val="00A2713B"/>
    <w:rsid w:val="00A27339"/>
    <w:rsid w:val="00A27A22"/>
    <w:rsid w:val="00A27A70"/>
    <w:rsid w:val="00A30C32"/>
    <w:rsid w:val="00A30D7D"/>
    <w:rsid w:val="00A31179"/>
    <w:rsid w:val="00A312C2"/>
    <w:rsid w:val="00A3148E"/>
    <w:rsid w:val="00A31867"/>
    <w:rsid w:val="00A31FF6"/>
    <w:rsid w:val="00A32178"/>
    <w:rsid w:val="00A323E8"/>
    <w:rsid w:val="00A325DC"/>
    <w:rsid w:val="00A32FAE"/>
    <w:rsid w:val="00A33060"/>
    <w:rsid w:val="00A335C6"/>
    <w:rsid w:val="00A337A2"/>
    <w:rsid w:val="00A33D9E"/>
    <w:rsid w:val="00A344FA"/>
    <w:rsid w:val="00A34FE8"/>
    <w:rsid w:val="00A3513E"/>
    <w:rsid w:val="00A35AEA"/>
    <w:rsid w:val="00A35D58"/>
    <w:rsid w:val="00A360FD"/>
    <w:rsid w:val="00A362A4"/>
    <w:rsid w:val="00A36DE0"/>
    <w:rsid w:val="00A370B1"/>
    <w:rsid w:val="00A37A8A"/>
    <w:rsid w:val="00A37CE5"/>
    <w:rsid w:val="00A40FD9"/>
    <w:rsid w:val="00A41884"/>
    <w:rsid w:val="00A418E5"/>
    <w:rsid w:val="00A41A01"/>
    <w:rsid w:val="00A41C92"/>
    <w:rsid w:val="00A41E0C"/>
    <w:rsid w:val="00A41FAB"/>
    <w:rsid w:val="00A4217E"/>
    <w:rsid w:val="00A429C0"/>
    <w:rsid w:val="00A43587"/>
    <w:rsid w:val="00A44F55"/>
    <w:rsid w:val="00A450DF"/>
    <w:rsid w:val="00A45158"/>
    <w:rsid w:val="00A4554D"/>
    <w:rsid w:val="00A45D8C"/>
    <w:rsid w:val="00A46134"/>
    <w:rsid w:val="00A46829"/>
    <w:rsid w:val="00A46FF8"/>
    <w:rsid w:val="00A473A4"/>
    <w:rsid w:val="00A47778"/>
    <w:rsid w:val="00A50625"/>
    <w:rsid w:val="00A50770"/>
    <w:rsid w:val="00A5149D"/>
    <w:rsid w:val="00A51A40"/>
    <w:rsid w:val="00A51B6A"/>
    <w:rsid w:val="00A52371"/>
    <w:rsid w:val="00A5240B"/>
    <w:rsid w:val="00A52836"/>
    <w:rsid w:val="00A52901"/>
    <w:rsid w:val="00A52CE7"/>
    <w:rsid w:val="00A52D87"/>
    <w:rsid w:val="00A53E2D"/>
    <w:rsid w:val="00A5416D"/>
    <w:rsid w:val="00A546AA"/>
    <w:rsid w:val="00A547DD"/>
    <w:rsid w:val="00A549BC"/>
    <w:rsid w:val="00A55494"/>
    <w:rsid w:val="00A55561"/>
    <w:rsid w:val="00A55875"/>
    <w:rsid w:val="00A55B31"/>
    <w:rsid w:val="00A56FA9"/>
    <w:rsid w:val="00A57813"/>
    <w:rsid w:val="00A57873"/>
    <w:rsid w:val="00A57CDD"/>
    <w:rsid w:val="00A60A02"/>
    <w:rsid w:val="00A60BAC"/>
    <w:rsid w:val="00A60D3E"/>
    <w:rsid w:val="00A61088"/>
    <w:rsid w:val="00A61385"/>
    <w:rsid w:val="00A62655"/>
    <w:rsid w:val="00A62D57"/>
    <w:rsid w:val="00A62D94"/>
    <w:rsid w:val="00A62E47"/>
    <w:rsid w:val="00A633E1"/>
    <w:rsid w:val="00A636E9"/>
    <w:rsid w:val="00A645D9"/>
    <w:rsid w:val="00A64CCB"/>
    <w:rsid w:val="00A64DBD"/>
    <w:rsid w:val="00A6557B"/>
    <w:rsid w:val="00A6651F"/>
    <w:rsid w:val="00A6671E"/>
    <w:rsid w:val="00A6674A"/>
    <w:rsid w:val="00A66F13"/>
    <w:rsid w:val="00A67005"/>
    <w:rsid w:val="00A673E3"/>
    <w:rsid w:val="00A674F8"/>
    <w:rsid w:val="00A67A3E"/>
    <w:rsid w:val="00A67B51"/>
    <w:rsid w:val="00A70592"/>
    <w:rsid w:val="00A70CF8"/>
    <w:rsid w:val="00A71037"/>
    <w:rsid w:val="00A71DDA"/>
    <w:rsid w:val="00A71F03"/>
    <w:rsid w:val="00A722F1"/>
    <w:rsid w:val="00A72C37"/>
    <w:rsid w:val="00A72CEE"/>
    <w:rsid w:val="00A72E00"/>
    <w:rsid w:val="00A730B0"/>
    <w:rsid w:val="00A7390E"/>
    <w:rsid w:val="00A75AE2"/>
    <w:rsid w:val="00A75E91"/>
    <w:rsid w:val="00A75F52"/>
    <w:rsid w:val="00A76038"/>
    <w:rsid w:val="00A7633C"/>
    <w:rsid w:val="00A763E8"/>
    <w:rsid w:val="00A7661E"/>
    <w:rsid w:val="00A766A8"/>
    <w:rsid w:val="00A768FE"/>
    <w:rsid w:val="00A76F99"/>
    <w:rsid w:val="00A777E1"/>
    <w:rsid w:val="00A77927"/>
    <w:rsid w:val="00A77F7A"/>
    <w:rsid w:val="00A80352"/>
    <w:rsid w:val="00A80CA9"/>
    <w:rsid w:val="00A80EBD"/>
    <w:rsid w:val="00A810A7"/>
    <w:rsid w:val="00A8130D"/>
    <w:rsid w:val="00A818E6"/>
    <w:rsid w:val="00A81DA1"/>
    <w:rsid w:val="00A82086"/>
    <w:rsid w:val="00A82304"/>
    <w:rsid w:val="00A82946"/>
    <w:rsid w:val="00A82B19"/>
    <w:rsid w:val="00A8419C"/>
    <w:rsid w:val="00A8566A"/>
    <w:rsid w:val="00A85D1F"/>
    <w:rsid w:val="00A85FD6"/>
    <w:rsid w:val="00A870F5"/>
    <w:rsid w:val="00A8792C"/>
    <w:rsid w:val="00A90394"/>
    <w:rsid w:val="00A90932"/>
    <w:rsid w:val="00A90D2B"/>
    <w:rsid w:val="00A90F07"/>
    <w:rsid w:val="00A914EF"/>
    <w:rsid w:val="00A91E92"/>
    <w:rsid w:val="00A91EC3"/>
    <w:rsid w:val="00A92301"/>
    <w:rsid w:val="00A926D4"/>
    <w:rsid w:val="00A92734"/>
    <w:rsid w:val="00A93558"/>
    <w:rsid w:val="00A935AD"/>
    <w:rsid w:val="00A935B4"/>
    <w:rsid w:val="00A94659"/>
    <w:rsid w:val="00A96411"/>
    <w:rsid w:val="00A964CE"/>
    <w:rsid w:val="00A96A79"/>
    <w:rsid w:val="00A976D3"/>
    <w:rsid w:val="00A97A01"/>
    <w:rsid w:val="00A97A4E"/>
    <w:rsid w:val="00A97AA8"/>
    <w:rsid w:val="00AA0384"/>
    <w:rsid w:val="00AA089C"/>
    <w:rsid w:val="00AA0C14"/>
    <w:rsid w:val="00AA0FFF"/>
    <w:rsid w:val="00AA14DD"/>
    <w:rsid w:val="00AA2990"/>
    <w:rsid w:val="00AA2B25"/>
    <w:rsid w:val="00AA2FE3"/>
    <w:rsid w:val="00AA30D5"/>
    <w:rsid w:val="00AA4029"/>
    <w:rsid w:val="00AA4189"/>
    <w:rsid w:val="00AA4358"/>
    <w:rsid w:val="00AA477A"/>
    <w:rsid w:val="00AA4E55"/>
    <w:rsid w:val="00AA535E"/>
    <w:rsid w:val="00AA5C75"/>
    <w:rsid w:val="00AA5D09"/>
    <w:rsid w:val="00AA5D36"/>
    <w:rsid w:val="00AA649D"/>
    <w:rsid w:val="00AA6F3A"/>
    <w:rsid w:val="00AA7ACA"/>
    <w:rsid w:val="00AB00F6"/>
    <w:rsid w:val="00AB0157"/>
    <w:rsid w:val="00AB0B2D"/>
    <w:rsid w:val="00AB1323"/>
    <w:rsid w:val="00AB1642"/>
    <w:rsid w:val="00AB1F14"/>
    <w:rsid w:val="00AB2324"/>
    <w:rsid w:val="00AB2F3F"/>
    <w:rsid w:val="00AB2F45"/>
    <w:rsid w:val="00AB387C"/>
    <w:rsid w:val="00AB38C0"/>
    <w:rsid w:val="00AB43B2"/>
    <w:rsid w:val="00AB47CD"/>
    <w:rsid w:val="00AB4A07"/>
    <w:rsid w:val="00AB4D1E"/>
    <w:rsid w:val="00AB506F"/>
    <w:rsid w:val="00AB5266"/>
    <w:rsid w:val="00AB5E5D"/>
    <w:rsid w:val="00AB641F"/>
    <w:rsid w:val="00AB6CEF"/>
    <w:rsid w:val="00AB732A"/>
    <w:rsid w:val="00AB749E"/>
    <w:rsid w:val="00AC0201"/>
    <w:rsid w:val="00AC02DE"/>
    <w:rsid w:val="00AC0692"/>
    <w:rsid w:val="00AC0BA0"/>
    <w:rsid w:val="00AC1E5D"/>
    <w:rsid w:val="00AC264A"/>
    <w:rsid w:val="00AC269C"/>
    <w:rsid w:val="00AC300B"/>
    <w:rsid w:val="00AC305D"/>
    <w:rsid w:val="00AC337F"/>
    <w:rsid w:val="00AC353D"/>
    <w:rsid w:val="00AC35E5"/>
    <w:rsid w:val="00AC3AC5"/>
    <w:rsid w:val="00AC3AFD"/>
    <w:rsid w:val="00AC3C47"/>
    <w:rsid w:val="00AC3DA1"/>
    <w:rsid w:val="00AC4ABD"/>
    <w:rsid w:val="00AC559B"/>
    <w:rsid w:val="00AC5CAE"/>
    <w:rsid w:val="00AC6192"/>
    <w:rsid w:val="00AC6258"/>
    <w:rsid w:val="00AC6647"/>
    <w:rsid w:val="00AC68AA"/>
    <w:rsid w:val="00AC715F"/>
    <w:rsid w:val="00AC795F"/>
    <w:rsid w:val="00AC7B58"/>
    <w:rsid w:val="00AC7E66"/>
    <w:rsid w:val="00AC7E90"/>
    <w:rsid w:val="00AD028E"/>
    <w:rsid w:val="00AD20B4"/>
    <w:rsid w:val="00AD2369"/>
    <w:rsid w:val="00AD27CA"/>
    <w:rsid w:val="00AD27FF"/>
    <w:rsid w:val="00AD2C0E"/>
    <w:rsid w:val="00AD2E42"/>
    <w:rsid w:val="00AD2FB8"/>
    <w:rsid w:val="00AD3063"/>
    <w:rsid w:val="00AD3979"/>
    <w:rsid w:val="00AD3A80"/>
    <w:rsid w:val="00AD3AB6"/>
    <w:rsid w:val="00AD3E1A"/>
    <w:rsid w:val="00AD3FE3"/>
    <w:rsid w:val="00AD47E8"/>
    <w:rsid w:val="00AD5095"/>
    <w:rsid w:val="00AD59DB"/>
    <w:rsid w:val="00AD5C0F"/>
    <w:rsid w:val="00AD5E54"/>
    <w:rsid w:val="00AD5FD1"/>
    <w:rsid w:val="00AD63EC"/>
    <w:rsid w:val="00AD6402"/>
    <w:rsid w:val="00AD6C26"/>
    <w:rsid w:val="00AD6D7E"/>
    <w:rsid w:val="00AD7818"/>
    <w:rsid w:val="00AD7887"/>
    <w:rsid w:val="00AD7CC5"/>
    <w:rsid w:val="00AE150C"/>
    <w:rsid w:val="00AE1A75"/>
    <w:rsid w:val="00AE1ED6"/>
    <w:rsid w:val="00AE22D0"/>
    <w:rsid w:val="00AE233D"/>
    <w:rsid w:val="00AE26C6"/>
    <w:rsid w:val="00AE2920"/>
    <w:rsid w:val="00AE29D0"/>
    <w:rsid w:val="00AE3120"/>
    <w:rsid w:val="00AE32FF"/>
    <w:rsid w:val="00AE34EB"/>
    <w:rsid w:val="00AE3D25"/>
    <w:rsid w:val="00AE4117"/>
    <w:rsid w:val="00AE4190"/>
    <w:rsid w:val="00AE41D2"/>
    <w:rsid w:val="00AE429C"/>
    <w:rsid w:val="00AE435C"/>
    <w:rsid w:val="00AE4762"/>
    <w:rsid w:val="00AE4EE5"/>
    <w:rsid w:val="00AE5FE1"/>
    <w:rsid w:val="00AE6CBB"/>
    <w:rsid w:val="00AE6DF0"/>
    <w:rsid w:val="00AE7413"/>
    <w:rsid w:val="00AE78A8"/>
    <w:rsid w:val="00AF0240"/>
    <w:rsid w:val="00AF077D"/>
    <w:rsid w:val="00AF08B6"/>
    <w:rsid w:val="00AF0AE8"/>
    <w:rsid w:val="00AF1AD0"/>
    <w:rsid w:val="00AF2C99"/>
    <w:rsid w:val="00AF3986"/>
    <w:rsid w:val="00AF3E8E"/>
    <w:rsid w:val="00AF4342"/>
    <w:rsid w:val="00AF467F"/>
    <w:rsid w:val="00AF48E6"/>
    <w:rsid w:val="00AF5680"/>
    <w:rsid w:val="00AF596C"/>
    <w:rsid w:val="00AF5EAE"/>
    <w:rsid w:val="00AF638D"/>
    <w:rsid w:val="00AF65F7"/>
    <w:rsid w:val="00AF6713"/>
    <w:rsid w:val="00AF747C"/>
    <w:rsid w:val="00B004B8"/>
    <w:rsid w:val="00B00851"/>
    <w:rsid w:val="00B00861"/>
    <w:rsid w:val="00B0180B"/>
    <w:rsid w:val="00B0263C"/>
    <w:rsid w:val="00B02765"/>
    <w:rsid w:val="00B034BB"/>
    <w:rsid w:val="00B0357D"/>
    <w:rsid w:val="00B035D3"/>
    <w:rsid w:val="00B037DD"/>
    <w:rsid w:val="00B0387B"/>
    <w:rsid w:val="00B04325"/>
    <w:rsid w:val="00B0487D"/>
    <w:rsid w:val="00B04900"/>
    <w:rsid w:val="00B04AF2"/>
    <w:rsid w:val="00B04E5D"/>
    <w:rsid w:val="00B060EA"/>
    <w:rsid w:val="00B0640A"/>
    <w:rsid w:val="00B065CB"/>
    <w:rsid w:val="00B07CA8"/>
    <w:rsid w:val="00B10FEB"/>
    <w:rsid w:val="00B113D8"/>
    <w:rsid w:val="00B11794"/>
    <w:rsid w:val="00B117AE"/>
    <w:rsid w:val="00B11F6F"/>
    <w:rsid w:val="00B12711"/>
    <w:rsid w:val="00B12C42"/>
    <w:rsid w:val="00B132D7"/>
    <w:rsid w:val="00B14AEA"/>
    <w:rsid w:val="00B15DC8"/>
    <w:rsid w:val="00B16852"/>
    <w:rsid w:val="00B17127"/>
    <w:rsid w:val="00B17E0E"/>
    <w:rsid w:val="00B200E8"/>
    <w:rsid w:val="00B20278"/>
    <w:rsid w:val="00B2103C"/>
    <w:rsid w:val="00B21106"/>
    <w:rsid w:val="00B211DE"/>
    <w:rsid w:val="00B211F6"/>
    <w:rsid w:val="00B21469"/>
    <w:rsid w:val="00B2164D"/>
    <w:rsid w:val="00B21675"/>
    <w:rsid w:val="00B21D08"/>
    <w:rsid w:val="00B21EE6"/>
    <w:rsid w:val="00B21FA6"/>
    <w:rsid w:val="00B21FD4"/>
    <w:rsid w:val="00B2249A"/>
    <w:rsid w:val="00B225D9"/>
    <w:rsid w:val="00B2264B"/>
    <w:rsid w:val="00B23C45"/>
    <w:rsid w:val="00B23E2E"/>
    <w:rsid w:val="00B2451E"/>
    <w:rsid w:val="00B24D91"/>
    <w:rsid w:val="00B25B08"/>
    <w:rsid w:val="00B266D6"/>
    <w:rsid w:val="00B2701B"/>
    <w:rsid w:val="00B27171"/>
    <w:rsid w:val="00B27409"/>
    <w:rsid w:val="00B27674"/>
    <w:rsid w:val="00B27DB5"/>
    <w:rsid w:val="00B27E9B"/>
    <w:rsid w:val="00B30011"/>
    <w:rsid w:val="00B3034C"/>
    <w:rsid w:val="00B304C8"/>
    <w:rsid w:val="00B30AE2"/>
    <w:rsid w:val="00B30BB8"/>
    <w:rsid w:val="00B31047"/>
    <w:rsid w:val="00B31A01"/>
    <w:rsid w:val="00B329B9"/>
    <w:rsid w:val="00B32FE0"/>
    <w:rsid w:val="00B3308F"/>
    <w:rsid w:val="00B332D0"/>
    <w:rsid w:val="00B33DE2"/>
    <w:rsid w:val="00B343F3"/>
    <w:rsid w:val="00B35F6D"/>
    <w:rsid w:val="00B36584"/>
    <w:rsid w:val="00B36E1E"/>
    <w:rsid w:val="00B36FAE"/>
    <w:rsid w:val="00B37290"/>
    <w:rsid w:val="00B37399"/>
    <w:rsid w:val="00B401F2"/>
    <w:rsid w:val="00B401FC"/>
    <w:rsid w:val="00B40727"/>
    <w:rsid w:val="00B41040"/>
    <w:rsid w:val="00B41725"/>
    <w:rsid w:val="00B42892"/>
    <w:rsid w:val="00B4298E"/>
    <w:rsid w:val="00B42BB8"/>
    <w:rsid w:val="00B42C0A"/>
    <w:rsid w:val="00B431F3"/>
    <w:rsid w:val="00B43226"/>
    <w:rsid w:val="00B43507"/>
    <w:rsid w:val="00B43917"/>
    <w:rsid w:val="00B4416E"/>
    <w:rsid w:val="00B44CF9"/>
    <w:rsid w:val="00B45649"/>
    <w:rsid w:val="00B45B63"/>
    <w:rsid w:val="00B46964"/>
    <w:rsid w:val="00B46D4D"/>
    <w:rsid w:val="00B4709E"/>
    <w:rsid w:val="00B47102"/>
    <w:rsid w:val="00B47D64"/>
    <w:rsid w:val="00B5002A"/>
    <w:rsid w:val="00B50FD0"/>
    <w:rsid w:val="00B51180"/>
    <w:rsid w:val="00B51B14"/>
    <w:rsid w:val="00B52393"/>
    <w:rsid w:val="00B523B3"/>
    <w:rsid w:val="00B5279B"/>
    <w:rsid w:val="00B52920"/>
    <w:rsid w:val="00B52D27"/>
    <w:rsid w:val="00B52FFC"/>
    <w:rsid w:val="00B53060"/>
    <w:rsid w:val="00B53C9E"/>
    <w:rsid w:val="00B53DD6"/>
    <w:rsid w:val="00B5447A"/>
    <w:rsid w:val="00B55638"/>
    <w:rsid w:val="00B556BF"/>
    <w:rsid w:val="00B55C35"/>
    <w:rsid w:val="00B55DF9"/>
    <w:rsid w:val="00B55E7E"/>
    <w:rsid w:val="00B56003"/>
    <w:rsid w:val="00B568E9"/>
    <w:rsid w:val="00B56B9D"/>
    <w:rsid w:val="00B56C17"/>
    <w:rsid w:val="00B56ED8"/>
    <w:rsid w:val="00B57867"/>
    <w:rsid w:val="00B57DC4"/>
    <w:rsid w:val="00B6005C"/>
    <w:rsid w:val="00B607F5"/>
    <w:rsid w:val="00B61399"/>
    <w:rsid w:val="00B618BD"/>
    <w:rsid w:val="00B61EFC"/>
    <w:rsid w:val="00B61FD2"/>
    <w:rsid w:val="00B62C40"/>
    <w:rsid w:val="00B630BD"/>
    <w:rsid w:val="00B6314D"/>
    <w:rsid w:val="00B63925"/>
    <w:rsid w:val="00B642BF"/>
    <w:rsid w:val="00B64B70"/>
    <w:rsid w:val="00B64E00"/>
    <w:rsid w:val="00B64F10"/>
    <w:rsid w:val="00B65052"/>
    <w:rsid w:val="00B658F1"/>
    <w:rsid w:val="00B66031"/>
    <w:rsid w:val="00B66877"/>
    <w:rsid w:val="00B66B12"/>
    <w:rsid w:val="00B66E51"/>
    <w:rsid w:val="00B70417"/>
    <w:rsid w:val="00B70552"/>
    <w:rsid w:val="00B70921"/>
    <w:rsid w:val="00B709C8"/>
    <w:rsid w:val="00B70E0E"/>
    <w:rsid w:val="00B719EC"/>
    <w:rsid w:val="00B71DD8"/>
    <w:rsid w:val="00B72263"/>
    <w:rsid w:val="00B7242F"/>
    <w:rsid w:val="00B728DD"/>
    <w:rsid w:val="00B7318E"/>
    <w:rsid w:val="00B73222"/>
    <w:rsid w:val="00B733DA"/>
    <w:rsid w:val="00B73473"/>
    <w:rsid w:val="00B736CF"/>
    <w:rsid w:val="00B7418E"/>
    <w:rsid w:val="00B74255"/>
    <w:rsid w:val="00B74730"/>
    <w:rsid w:val="00B74B9D"/>
    <w:rsid w:val="00B75789"/>
    <w:rsid w:val="00B75ACD"/>
    <w:rsid w:val="00B75B09"/>
    <w:rsid w:val="00B75DC9"/>
    <w:rsid w:val="00B75E30"/>
    <w:rsid w:val="00B75F5F"/>
    <w:rsid w:val="00B7602E"/>
    <w:rsid w:val="00B7694A"/>
    <w:rsid w:val="00B76ACF"/>
    <w:rsid w:val="00B7740E"/>
    <w:rsid w:val="00B77639"/>
    <w:rsid w:val="00B77F40"/>
    <w:rsid w:val="00B801BE"/>
    <w:rsid w:val="00B8063A"/>
    <w:rsid w:val="00B806C3"/>
    <w:rsid w:val="00B80E6A"/>
    <w:rsid w:val="00B80EAD"/>
    <w:rsid w:val="00B8195D"/>
    <w:rsid w:val="00B82165"/>
    <w:rsid w:val="00B82395"/>
    <w:rsid w:val="00B82A25"/>
    <w:rsid w:val="00B82C7F"/>
    <w:rsid w:val="00B839A5"/>
    <w:rsid w:val="00B83BAA"/>
    <w:rsid w:val="00B84374"/>
    <w:rsid w:val="00B8437F"/>
    <w:rsid w:val="00B84B4E"/>
    <w:rsid w:val="00B857FF"/>
    <w:rsid w:val="00B8583F"/>
    <w:rsid w:val="00B85DEA"/>
    <w:rsid w:val="00B85FFE"/>
    <w:rsid w:val="00B86722"/>
    <w:rsid w:val="00B86D48"/>
    <w:rsid w:val="00B86E32"/>
    <w:rsid w:val="00B86ED2"/>
    <w:rsid w:val="00B87105"/>
    <w:rsid w:val="00B8748B"/>
    <w:rsid w:val="00B87496"/>
    <w:rsid w:val="00B87607"/>
    <w:rsid w:val="00B90E4D"/>
    <w:rsid w:val="00B9107B"/>
    <w:rsid w:val="00B9138D"/>
    <w:rsid w:val="00B91987"/>
    <w:rsid w:val="00B91AF2"/>
    <w:rsid w:val="00B91C0E"/>
    <w:rsid w:val="00B91FE5"/>
    <w:rsid w:val="00B9200A"/>
    <w:rsid w:val="00B92215"/>
    <w:rsid w:val="00B924F0"/>
    <w:rsid w:val="00B92637"/>
    <w:rsid w:val="00B92B62"/>
    <w:rsid w:val="00B92E77"/>
    <w:rsid w:val="00B932EC"/>
    <w:rsid w:val="00B93358"/>
    <w:rsid w:val="00B93C69"/>
    <w:rsid w:val="00B94092"/>
    <w:rsid w:val="00B94643"/>
    <w:rsid w:val="00B9484C"/>
    <w:rsid w:val="00B95023"/>
    <w:rsid w:val="00B95270"/>
    <w:rsid w:val="00B952A8"/>
    <w:rsid w:val="00B95B5F"/>
    <w:rsid w:val="00B95B66"/>
    <w:rsid w:val="00B962A9"/>
    <w:rsid w:val="00B9704F"/>
    <w:rsid w:val="00B9789E"/>
    <w:rsid w:val="00B979FB"/>
    <w:rsid w:val="00B97C1B"/>
    <w:rsid w:val="00B97FDA"/>
    <w:rsid w:val="00BA00A5"/>
    <w:rsid w:val="00BA0134"/>
    <w:rsid w:val="00BA03E7"/>
    <w:rsid w:val="00BA070F"/>
    <w:rsid w:val="00BA0A92"/>
    <w:rsid w:val="00BA0FD7"/>
    <w:rsid w:val="00BA1276"/>
    <w:rsid w:val="00BA16B0"/>
    <w:rsid w:val="00BA1F59"/>
    <w:rsid w:val="00BA2639"/>
    <w:rsid w:val="00BA29B5"/>
    <w:rsid w:val="00BA2D2A"/>
    <w:rsid w:val="00BA31FB"/>
    <w:rsid w:val="00BA3382"/>
    <w:rsid w:val="00BA340E"/>
    <w:rsid w:val="00BA357B"/>
    <w:rsid w:val="00BA3619"/>
    <w:rsid w:val="00BA3E0E"/>
    <w:rsid w:val="00BA4201"/>
    <w:rsid w:val="00BA4B8E"/>
    <w:rsid w:val="00BA50C5"/>
    <w:rsid w:val="00BA6281"/>
    <w:rsid w:val="00BA68C7"/>
    <w:rsid w:val="00BA6A7C"/>
    <w:rsid w:val="00BA7401"/>
    <w:rsid w:val="00BA7D7A"/>
    <w:rsid w:val="00BB00EE"/>
    <w:rsid w:val="00BB0256"/>
    <w:rsid w:val="00BB0703"/>
    <w:rsid w:val="00BB0718"/>
    <w:rsid w:val="00BB1036"/>
    <w:rsid w:val="00BB1239"/>
    <w:rsid w:val="00BB1274"/>
    <w:rsid w:val="00BB1292"/>
    <w:rsid w:val="00BB1B16"/>
    <w:rsid w:val="00BB1C59"/>
    <w:rsid w:val="00BB205B"/>
    <w:rsid w:val="00BB2444"/>
    <w:rsid w:val="00BB2E87"/>
    <w:rsid w:val="00BB3060"/>
    <w:rsid w:val="00BB3387"/>
    <w:rsid w:val="00BB3678"/>
    <w:rsid w:val="00BB3D3E"/>
    <w:rsid w:val="00BB42B5"/>
    <w:rsid w:val="00BB5090"/>
    <w:rsid w:val="00BB5104"/>
    <w:rsid w:val="00BB53D5"/>
    <w:rsid w:val="00BB5B94"/>
    <w:rsid w:val="00BB5CE4"/>
    <w:rsid w:val="00BB5F91"/>
    <w:rsid w:val="00BB6245"/>
    <w:rsid w:val="00BB65D8"/>
    <w:rsid w:val="00BB6B7E"/>
    <w:rsid w:val="00BB6BA0"/>
    <w:rsid w:val="00BB6DAD"/>
    <w:rsid w:val="00BB6E12"/>
    <w:rsid w:val="00BB7163"/>
    <w:rsid w:val="00BB7671"/>
    <w:rsid w:val="00BB7A03"/>
    <w:rsid w:val="00BB7C10"/>
    <w:rsid w:val="00BC0154"/>
    <w:rsid w:val="00BC09B8"/>
    <w:rsid w:val="00BC108A"/>
    <w:rsid w:val="00BC1AC4"/>
    <w:rsid w:val="00BC1D31"/>
    <w:rsid w:val="00BC1D57"/>
    <w:rsid w:val="00BC217B"/>
    <w:rsid w:val="00BC2273"/>
    <w:rsid w:val="00BC2578"/>
    <w:rsid w:val="00BC25DB"/>
    <w:rsid w:val="00BC2C04"/>
    <w:rsid w:val="00BC3058"/>
    <w:rsid w:val="00BC32B8"/>
    <w:rsid w:val="00BC3C77"/>
    <w:rsid w:val="00BC4633"/>
    <w:rsid w:val="00BC5307"/>
    <w:rsid w:val="00BC584C"/>
    <w:rsid w:val="00BC6260"/>
    <w:rsid w:val="00BC634A"/>
    <w:rsid w:val="00BC6B14"/>
    <w:rsid w:val="00BC6E4E"/>
    <w:rsid w:val="00BC7BCD"/>
    <w:rsid w:val="00BD0676"/>
    <w:rsid w:val="00BD0678"/>
    <w:rsid w:val="00BD1733"/>
    <w:rsid w:val="00BD18A4"/>
    <w:rsid w:val="00BD235B"/>
    <w:rsid w:val="00BD2A1C"/>
    <w:rsid w:val="00BD31C5"/>
    <w:rsid w:val="00BD3684"/>
    <w:rsid w:val="00BD50C0"/>
    <w:rsid w:val="00BD587C"/>
    <w:rsid w:val="00BD6E65"/>
    <w:rsid w:val="00BD7CD0"/>
    <w:rsid w:val="00BD7D7B"/>
    <w:rsid w:val="00BD7DB3"/>
    <w:rsid w:val="00BD7E85"/>
    <w:rsid w:val="00BE03E2"/>
    <w:rsid w:val="00BE0434"/>
    <w:rsid w:val="00BE0878"/>
    <w:rsid w:val="00BE1077"/>
    <w:rsid w:val="00BE1136"/>
    <w:rsid w:val="00BE11C6"/>
    <w:rsid w:val="00BE13AA"/>
    <w:rsid w:val="00BE1476"/>
    <w:rsid w:val="00BE1732"/>
    <w:rsid w:val="00BE1961"/>
    <w:rsid w:val="00BE1A3F"/>
    <w:rsid w:val="00BE1A5A"/>
    <w:rsid w:val="00BE1B4C"/>
    <w:rsid w:val="00BE1C51"/>
    <w:rsid w:val="00BE2164"/>
    <w:rsid w:val="00BE2540"/>
    <w:rsid w:val="00BE2789"/>
    <w:rsid w:val="00BE2841"/>
    <w:rsid w:val="00BE2C96"/>
    <w:rsid w:val="00BE2DE9"/>
    <w:rsid w:val="00BE3013"/>
    <w:rsid w:val="00BE3564"/>
    <w:rsid w:val="00BE380C"/>
    <w:rsid w:val="00BE4374"/>
    <w:rsid w:val="00BE4737"/>
    <w:rsid w:val="00BE48E6"/>
    <w:rsid w:val="00BE494D"/>
    <w:rsid w:val="00BE518A"/>
    <w:rsid w:val="00BE5311"/>
    <w:rsid w:val="00BE5E12"/>
    <w:rsid w:val="00BE601F"/>
    <w:rsid w:val="00BE6C7B"/>
    <w:rsid w:val="00BE76EE"/>
    <w:rsid w:val="00BE7823"/>
    <w:rsid w:val="00BE7863"/>
    <w:rsid w:val="00BF04F4"/>
    <w:rsid w:val="00BF0966"/>
    <w:rsid w:val="00BF0DE5"/>
    <w:rsid w:val="00BF103B"/>
    <w:rsid w:val="00BF186A"/>
    <w:rsid w:val="00BF1AA5"/>
    <w:rsid w:val="00BF234C"/>
    <w:rsid w:val="00BF2814"/>
    <w:rsid w:val="00BF34CC"/>
    <w:rsid w:val="00BF3A7A"/>
    <w:rsid w:val="00BF3B53"/>
    <w:rsid w:val="00BF42D9"/>
    <w:rsid w:val="00BF4D20"/>
    <w:rsid w:val="00BF4F37"/>
    <w:rsid w:val="00BF51D0"/>
    <w:rsid w:val="00BF54D6"/>
    <w:rsid w:val="00BF56BD"/>
    <w:rsid w:val="00BF5D0C"/>
    <w:rsid w:val="00BF60A9"/>
    <w:rsid w:val="00BF6497"/>
    <w:rsid w:val="00BF6A39"/>
    <w:rsid w:val="00BF73FA"/>
    <w:rsid w:val="00C00708"/>
    <w:rsid w:val="00C00790"/>
    <w:rsid w:val="00C008DD"/>
    <w:rsid w:val="00C00AA3"/>
    <w:rsid w:val="00C01031"/>
    <w:rsid w:val="00C012F7"/>
    <w:rsid w:val="00C013A6"/>
    <w:rsid w:val="00C01A14"/>
    <w:rsid w:val="00C01B1B"/>
    <w:rsid w:val="00C01F40"/>
    <w:rsid w:val="00C039C3"/>
    <w:rsid w:val="00C03D9A"/>
    <w:rsid w:val="00C03E2E"/>
    <w:rsid w:val="00C05284"/>
    <w:rsid w:val="00C05D7E"/>
    <w:rsid w:val="00C06215"/>
    <w:rsid w:val="00C06272"/>
    <w:rsid w:val="00C06670"/>
    <w:rsid w:val="00C06C46"/>
    <w:rsid w:val="00C06EAB"/>
    <w:rsid w:val="00C075EC"/>
    <w:rsid w:val="00C07B6C"/>
    <w:rsid w:val="00C07ECD"/>
    <w:rsid w:val="00C10170"/>
    <w:rsid w:val="00C102AE"/>
    <w:rsid w:val="00C1099E"/>
    <w:rsid w:val="00C10BB8"/>
    <w:rsid w:val="00C10E29"/>
    <w:rsid w:val="00C115A6"/>
    <w:rsid w:val="00C118A1"/>
    <w:rsid w:val="00C118FC"/>
    <w:rsid w:val="00C11C61"/>
    <w:rsid w:val="00C11D48"/>
    <w:rsid w:val="00C129C5"/>
    <w:rsid w:val="00C12B9B"/>
    <w:rsid w:val="00C131DD"/>
    <w:rsid w:val="00C13242"/>
    <w:rsid w:val="00C13351"/>
    <w:rsid w:val="00C13516"/>
    <w:rsid w:val="00C13BDD"/>
    <w:rsid w:val="00C13BFE"/>
    <w:rsid w:val="00C1420E"/>
    <w:rsid w:val="00C143AF"/>
    <w:rsid w:val="00C144E6"/>
    <w:rsid w:val="00C14594"/>
    <w:rsid w:val="00C149D7"/>
    <w:rsid w:val="00C15313"/>
    <w:rsid w:val="00C15975"/>
    <w:rsid w:val="00C165A9"/>
    <w:rsid w:val="00C16AA3"/>
    <w:rsid w:val="00C1746E"/>
    <w:rsid w:val="00C17B23"/>
    <w:rsid w:val="00C2002A"/>
    <w:rsid w:val="00C209BE"/>
    <w:rsid w:val="00C20FDC"/>
    <w:rsid w:val="00C21271"/>
    <w:rsid w:val="00C21331"/>
    <w:rsid w:val="00C214D3"/>
    <w:rsid w:val="00C21929"/>
    <w:rsid w:val="00C219CE"/>
    <w:rsid w:val="00C21E54"/>
    <w:rsid w:val="00C22E05"/>
    <w:rsid w:val="00C23A9F"/>
    <w:rsid w:val="00C23EB5"/>
    <w:rsid w:val="00C24128"/>
    <w:rsid w:val="00C2421A"/>
    <w:rsid w:val="00C245C6"/>
    <w:rsid w:val="00C24BAE"/>
    <w:rsid w:val="00C25420"/>
    <w:rsid w:val="00C254D4"/>
    <w:rsid w:val="00C25598"/>
    <w:rsid w:val="00C258DF"/>
    <w:rsid w:val="00C25CC9"/>
    <w:rsid w:val="00C25DDE"/>
    <w:rsid w:val="00C268A4"/>
    <w:rsid w:val="00C26E0B"/>
    <w:rsid w:val="00C273DA"/>
    <w:rsid w:val="00C27427"/>
    <w:rsid w:val="00C2750D"/>
    <w:rsid w:val="00C276AC"/>
    <w:rsid w:val="00C27A5E"/>
    <w:rsid w:val="00C27CFF"/>
    <w:rsid w:val="00C27D78"/>
    <w:rsid w:val="00C3040C"/>
    <w:rsid w:val="00C30612"/>
    <w:rsid w:val="00C3098A"/>
    <w:rsid w:val="00C31C0C"/>
    <w:rsid w:val="00C31DB4"/>
    <w:rsid w:val="00C31EC4"/>
    <w:rsid w:val="00C32196"/>
    <w:rsid w:val="00C322DD"/>
    <w:rsid w:val="00C33391"/>
    <w:rsid w:val="00C33876"/>
    <w:rsid w:val="00C33B51"/>
    <w:rsid w:val="00C33DC5"/>
    <w:rsid w:val="00C3402E"/>
    <w:rsid w:val="00C34FA5"/>
    <w:rsid w:val="00C35135"/>
    <w:rsid w:val="00C351B5"/>
    <w:rsid w:val="00C357BB"/>
    <w:rsid w:val="00C35B80"/>
    <w:rsid w:val="00C35C28"/>
    <w:rsid w:val="00C3640E"/>
    <w:rsid w:val="00C365A1"/>
    <w:rsid w:val="00C36BB7"/>
    <w:rsid w:val="00C37125"/>
    <w:rsid w:val="00C37A07"/>
    <w:rsid w:val="00C37C88"/>
    <w:rsid w:val="00C401EF"/>
    <w:rsid w:val="00C40701"/>
    <w:rsid w:val="00C409AF"/>
    <w:rsid w:val="00C412F2"/>
    <w:rsid w:val="00C41A29"/>
    <w:rsid w:val="00C41C61"/>
    <w:rsid w:val="00C429CC"/>
    <w:rsid w:val="00C43887"/>
    <w:rsid w:val="00C43AAE"/>
    <w:rsid w:val="00C43B50"/>
    <w:rsid w:val="00C43D8B"/>
    <w:rsid w:val="00C43E9B"/>
    <w:rsid w:val="00C44DF9"/>
    <w:rsid w:val="00C44E27"/>
    <w:rsid w:val="00C4505D"/>
    <w:rsid w:val="00C4519D"/>
    <w:rsid w:val="00C455CC"/>
    <w:rsid w:val="00C4598A"/>
    <w:rsid w:val="00C46151"/>
    <w:rsid w:val="00C46468"/>
    <w:rsid w:val="00C4720E"/>
    <w:rsid w:val="00C47947"/>
    <w:rsid w:val="00C47C20"/>
    <w:rsid w:val="00C47C45"/>
    <w:rsid w:val="00C50021"/>
    <w:rsid w:val="00C50486"/>
    <w:rsid w:val="00C50FC9"/>
    <w:rsid w:val="00C5109C"/>
    <w:rsid w:val="00C5117E"/>
    <w:rsid w:val="00C51494"/>
    <w:rsid w:val="00C514AC"/>
    <w:rsid w:val="00C52CA0"/>
    <w:rsid w:val="00C53527"/>
    <w:rsid w:val="00C537BD"/>
    <w:rsid w:val="00C542AD"/>
    <w:rsid w:val="00C54394"/>
    <w:rsid w:val="00C544D3"/>
    <w:rsid w:val="00C54F70"/>
    <w:rsid w:val="00C55103"/>
    <w:rsid w:val="00C551A0"/>
    <w:rsid w:val="00C5576C"/>
    <w:rsid w:val="00C55BF5"/>
    <w:rsid w:val="00C55D48"/>
    <w:rsid w:val="00C561AE"/>
    <w:rsid w:val="00C567B7"/>
    <w:rsid w:val="00C56952"/>
    <w:rsid w:val="00C5733A"/>
    <w:rsid w:val="00C57369"/>
    <w:rsid w:val="00C57640"/>
    <w:rsid w:val="00C57CE5"/>
    <w:rsid w:val="00C57F16"/>
    <w:rsid w:val="00C60AE2"/>
    <w:rsid w:val="00C610BD"/>
    <w:rsid w:val="00C61C7C"/>
    <w:rsid w:val="00C623A9"/>
    <w:rsid w:val="00C626B5"/>
    <w:rsid w:val="00C62AF9"/>
    <w:rsid w:val="00C63663"/>
    <w:rsid w:val="00C64912"/>
    <w:rsid w:val="00C65087"/>
    <w:rsid w:val="00C657E6"/>
    <w:rsid w:val="00C65EAC"/>
    <w:rsid w:val="00C66306"/>
    <w:rsid w:val="00C664D6"/>
    <w:rsid w:val="00C66AF1"/>
    <w:rsid w:val="00C66C44"/>
    <w:rsid w:val="00C67078"/>
    <w:rsid w:val="00C677C5"/>
    <w:rsid w:val="00C67F96"/>
    <w:rsid w:val="00C703E6"/>
    <w:rsid w:val="00C705D5"/>
    <w:rsid w:val="00C70E96"/>
    <w:rsid w:val="00C72A06"/>
    <w:rsid w:val="00C73495"/>
    <w:rsid w:val="00C734E2"/>
    <w:rsid w:val="00C7418D"/>
    <w:rsid w:val="00C7499F"/>
    <w:rsid w:val="00C74C45"/>
    <w:rsid w:val="00C74E65"/>
    <w:rsid w:val="00C75282"/>
    <w:rsid w:val="00C752C6"/>
    <w:rsid w:val="00C7538F"/>
    <w:rsid w:val="00C75AD0"/>
    <w:rsid w:val="00C75B29"/>
    <w:rsid w:val="00C75B76"/>
    <w:rsid w:val="00C76039"/>
    <w:rsid w:val="00C770DE"/>
    <w:rsid w:val="00C77400"/>
    <w:rsid w:val="00C77586"/>
    <w:rsid w:val="00C77903"/>
    <w:rsid w:val="00C77918"/>
    <w:rsid w:val="00C77E70"/>
    <w:rsid w:val="00C804CC"/>
    <w:rsid w:val="00C80A15"/>
    <w:rsid w:val="00C80B20"/>
    <w:rsid w:val="00C80F84"/>
    <w:rsid w:val="00C811D6"/>
    <w:rsid w:val="00C812BF"/>
    <w:rsid w:val="00C81685"/>
    <w:rsid w:val="00C81AFD"/>
    <w:rsid w:val="00C81ED9"/>
    <w:rsid w:val="00C821EC"/>
    <w:rsid w:val="00C828A5"/>
    <w:rsid w:val="00C83143"/>
    <w:rsid w:val="00C84137"/>
    <w:rsid w:val="00C8449B"/>
    <w:rsid w:val="00C846FD"/>
    <w:rsid w:val="00C84D24"/>
    <w:rsid w:val="00C84F79"/>
    <w:rsid w:val="00C8531A"/>
    <w:rsid w:val="00C856DC"/>
    <w:rsid w:val="00C85C9F"/>
    <w:rsid w:val="00C86038"/>
    <w:rsid w:val="00C8607B"/>
    <w:rsid w:val="00C8678F"/>
    <w:rsid w:val="00C86F62"/>
    <w:rsid w:val="00C8792E"/>
    <w:rsid w:val="00C87A0B"/>
    <w:rsid w:val="00C87B83"/>
    <w:rsid w:val="00C87B9D"/>
    <w:rsid w:val="00C87FDD"/>
    <w:rsid w:val="00C904F0"/>
    <w:rsid w:val="00C90A7E"/>
    <w:rsid w:val="00C90E20"/>
    <w:rsid w:val="00C91416"/>
    <w:rsid w:val="00C9196A"/>
    <w:rsid w:val="00C91B5B"/>
    <w:rsid w:val="00C91B75"/>
    <w:rsid w:val="00C91EA6"/>
    <w:rsid w:val="00C91ECE"/>
    <w:rsid w:val="00C922ED"/>
    <w:rsid w:val="00C929B1"/>
    <w:rsid w:val="00C936E1"/>
    <w:rsid w:val="00C936FC"/>
    <w:rsid w:val="00C93757"/>
    <w:rsid w:val="00C93786"/>
    <w:rsid w:val="00C93DE4"/>
    <w:rsid w:val="00C94211"/>
    <w:rsid w:val="00C9435E"/>
    <w:rsid w:val="00C943B3"/>
    <w:rsid w:val="00C944D6"/>
    <w:rsid w:val="00C947CD"/>
    <w:rsid w:val="00C94816"/>
    <w:rsid w:val="00C95382"/>
    <w:rsid w:val="00C9547C"/>
    <w:rsid w:val="00C95C02"/>
    <w:rsid w:val="00C96514"/>
    <w:rsid w:val="00C96C69"/>
    <w:rsid w:val="00C96DEF"/>
    <w:rsid w:val="00C97531"/>
    <w:rsid w:val="00C97AE5"/>
    <w:rsid w:val="00C97C02"/>
    <w:rsid w:val="00C97FF8"/>
    <w:rsid w:val="00CA01CE"/>
    <w:rsid w:val="00CA16C2"/>
    <w:rsid w:val="00CA2045"/>
    <w:rsid w:val="00CA2805"/>
    <w:rsid w:val="00CA2D26"/>
    <w:rsid w:val="00CA30A9"/>
    <w:rsid w:val="00CA3151"/>
    <w:rsid w:val="00CA375A"/>
    <w:rsid w:val="00CA3BDF"/>
    <w:rsid w:val="00CA3EBC"/>
    <w:rsid w:val="00CA407B"/>
    <w:rsid w:val="00CA476F"/>
    <w:rsid w:val="00CA541F"/>
    <w:rsid w:val="00CA562C"/>
    <w:rsid w:val="00CA6710"/>
    <w:rsid w:val="00CA7855"/>
    <w:rsid w:val="00CA7AEA"/>
    <w:rsid w:val="00CA7D7A"/>
    <w:rsid w:val="00CB009C"/>
    <w:rsid w:val="00CB031B"/>
    <w:rsid w:val="00CB0819"/>
    <w:rsid w:val="00CB0D81"/>
    <w:rsid w:val="00CB15B7"/>
    <w:rsid w:val="00CB1751"/>
    <w:rsid w:val="00CB1F5A"/>
    <w:rsid w:val="00CB26F4"/>
    <w:rsid w:val="00CB296E"/>
    <w:rsid w:val="00CB2F00"/>
    <w:rsid w:val="00CB2F43"/>
    <w:rsid w:val="00CB3ED8"/>
    <w:rsid w:val="00CB4183"/>
    <w:rsid w:val="00CB41DA"/>
    <w:rsid w:val="00CB49D8"/>
    <w:rsid w:val="00CB4D7D"/>
    <w:rsid w:val="00CB4E70"/>
    <w:rsid w:val="00CB51F6"/>
    <w:rsid w:val="00CB577A"/>
    <w:rsid w:val="00CB59C9"/>
    <w:rsid w:val="00CB5B29"/>
    <w:rsid w:val="00CB7398"/>
    <w:rsid w:val="00CB79A5"/>
    <w:rsid w:val="00CC01EB"/>
    <w:rsid w:val="00CC0760"/>
    <w:rsid w:val="00CC0785"/>
    <w:rsid w:val="00CC0924"/>
    <w:rsid w:val="00CC0A17"/>
    <w:rsid w:val="00CC0E59"/>
    <w:rsid w:val="00CC0EAB"/>
    <w:rsid w:val="00CC117A"/>
    <w:rsid w:val="00CC13E2"/>
    <w:rsid w:val="00CC158B"/>
    <w:rsid w:val="00CC3047"/>
    <w:rsid w:val="00CC3183"/>
    <w:rsid w:val="00CC321E"/>
    <w:rsid w:val="00CC327A"/>
    <w:rsid w:val="00CC3AEB"/>
    <w:rsid w:val="00CC43EA"/>
    <w:rsid w:val="00CC46EB"/>
    <w:rsid w:val="00CC4746"/>
    <w:rsid w:val="00CC4D04"/>
    <w:rsid w:val="00CC537B"/>
    <w:rsid w:val="00CC5431"/>
    <w:rsid w:val="00CC5944"/>
    <w:rsid w:val="00CC679B"/>
    <w:rsid w:val="00CC71CF"/>
    <w:rsid w:val="00CC7578"/>
    <w:rsid w:val="00CC767A"/>
    <w:rsid w:val="00CC776E"/>
    <w:rsid w:val="00CC7A6D"/>
    <w:rsid w:val="00CC7C59"/>
    <w:rsid w:val="00CD06C3"/>
    <w:rsid w:val="00CD0876"/>
    <w:rsid w:val="00CD0A9A"/>
    <w:rsid w:val="00CD0D22"/>
    <w:rsid w:val="00CD240C"/>
    <w:rsid w:val="00CD25CA"/>
    <w:rsid w:val="00CD2CD4"/>
    <w:rsid w:val="00CD3836"/>
    <w:rsid w:val="00CD38C9"/>
    <w:rsid w:val="00CD3968"/>
    <w:rsid w:val="00CD3C86"/>
    <w:rsid w:val="00CD3D0D"/>
    <w:rsid w:val="00CD4485"/>
    <w:rsid w:val="00CD44EF"/>
    <w:rsid w:val="00CD4987"/>
    <w:rsid w:val="00CD4C95"/>
    <w:rsid w:val="00CD5A43"/>
    <w:rsid w:val="00CD64A6"/>
    <w:rsid w:val="00CD7270"/>
    <w:rsid w:val="00CD7EA8"/>
    <w:rsid w:val="00CE0769"/>
    <w:rsid w:val="00CE0E3C"/>
    <w:rsid w:val="00CE0F4B"/>
    <w:rsid w:val="00CE14AF"/>
    <w:rsid w:val="00CE1D4A"/>
    <w:rsid w:val="00CE1FFB"/>
    <w:rsid w:val="00CE2310"/>
    <w:rsid w:val="00CE2700"/>
    <w:rsid w:val="00CE29A3"/>
    <w:rsid w:val="00CE29BD"/>
    <w:rsid w:val="00CE2B1D"/>
    <w:rsid w:val="00CE2B25"/>
    <w:rsid w:val="00CE2E13"/>
    <w:rsid w:val="00CE2FBA"/>
    <w:rsid w:val="00CE394A"/>
    <w:rsid w:val="00CE3AEF"/>
    <w:rsid w:val="00CE4762"/>
    <w:rsid w:val="00CE4EDA"/>
    <w:rsid w:val="00CE5462"/>
    <w:rsid w:val="00CE546D"/>
    <w:rsid w:val="00CE5BAC"/>
    <w:rsid w:val="00CE5BC7"/>
    <w:rsid w:val="00CE5BDD"/>
    <w:rsid w:val="00CE6343"/>
    <w:rsid w:val="00CE63AE"/>
    <w:rsid w:val="00CE788C"/>
    <w:rsid w:val="00CE7E05"/>
    <w:rsid w:val="00CF0478"/>
    <w:rsid w:val="00CF04A4"/>
    <w:rsid w:val="00CF0E0A"/>
    <w:rsid w:val="00CF1AED"/>
    <w:rsid w:val="00CF2BA4"/>
    <w:rsid w:val="00CF2DEA"/>
    <w:rsid w:val="00CF2E0D"/>
    <w:rsid w:val="00CF2E3D"/>
    <w:rsid w:val="00CF305D"/>
    <w:rsid w:val="00CF39F2"/>
    <w:rsid w:val="00CF3E4B"/>
    <w:rsid w:val="00CF4243"/>
    <w:rsid w:val="00CF458F"/>
    <w:rsid w:val="00CF4651"/>
    <w:rsid w:val="00CF48D9"/>
    <w:rsid w:val="00CF4C9E"/>
    <w:rsid w:val="00CF4E71"/>
    <w:rsid w:val="00CF505A"/>
    <w:rsid w:val="00CF518D"/>
    <w:rsid w:val="00CF6C4B"/>
    <w:rsid w:val="00CF7681"/>
    <w:rsid w:val="00CF7B7F"/>
    <w:rsid w:val="00CF7D46"/>
    <w:rsid w:val="00CF7EC2"/>
    <w:rsid w:val="00D00728"/>
    <w:rsid w:val="00D00D37"/>
    <w:rsid w:val="00D0163B"/>
    <w:rsid w:val="00D01902"/>
    <w:rsid w:val="00D029AD"/>
    <w:rsid w:val="00D029D0"/>
    <w:rsid w:val="00D02B29"/>
    <w:rsid w:val="00D03636"/>
    <w:rsid w:val="00D03EF7"/>
    <w:rsid w:val="00D0471F"/>
    <w:rsid w:val="00D05049"/>
    <w:rsid w:val="00D054E4"/>
    <w:rsid w:val="00D06533"/>
    <w:rsid w:val="00D06938"/>
    <w:rsid w:val="00D06DF3"/>
    <w:rsid w:val="00D0712A"/>
    <w:rsid w:val="00D07140"/>
    <w:rsid w:val="00D0724D"/>
    <w:rsid w:val="00D07405"/>
    <w:rsid w:val="00D0796E"/>
    <w:rsid w:val="00D0798A"/>
    <w:rsid w:val="00D10D39"/>
    <w:rsid w:val="00D10F9B"/>
    <w:rsid w:val="00D1216A"/>
    <w:rsid w:val="00D127B3"/>
    <w:rsid w:val="00D12879"/>
    <w:rsid w:val="00D1297A"/>
    <w:rsid w:val="00D129B7"/>
    <w:rsid w:val="00D12B05"/>
    <w:rsid w:val="00D12D45"/>
    <w:rsid w:val="00D1399A"/>
    <w:rsid w:val="00D13A4F"/>
    <w:rsid w:val="00D13C4A"/>
    <w:rsid w:val="00D1402F"/>
    <w:rsid w:val="00D14496"/>
    <w:rsid w:val="00D14D28"/>
    <w:rsid w:val="00D15379"/>
    <w:rsid w:val="00D153AC"/>
    <w:rsid w:val="00D154FB"/>
    <w:rsid w:val="00D15E84"/>
    <w:rsid w:val="00D1660B"/>
    <w:rsid w:val="00D1700E"/>
    <w:rsid w:val="00D170EC"/>
    <w:rsid w:val="00D1715D"/>
    <w:rsid w:val="00D17633"/>
    <w:rsid w:val="00D176E5"/>
    <w:rsid w:val="00D17863"/>
    <w:rsid w:val="00D17F08"/>
    <w:rsid w:val="00D20238"/>
    <w:rsid w:val="00D2039A"/>
    <w:rsid w:val="00D209D6"/>
    <w:rsid w:val="00D20C26"/>
    <w:rsid w:val="00D20F8D"/>
    <w:rsid w:val="00D20FCF"/>
    <w:rsid w:val="00D2149A"/>
    <w:rsid w:val="00D21565"/>
    <w:rsid w:val="00D222BE"/>
    <w:rsid w:val="00D22738"/>
    <w:rsid w:val="00D23A4B"/>
    <w:rsid w:val="00D23E6B"/>
    <w:rsid w:val="00D24288"/>
    <w:rsid w:val="00D24305"/>
    <w:rsid w:val="00D2449B"/>
    <w:rsid w:val="00D24F68"/>
    <w:rsid w:val="00D26658"/>
    <w:rsid w:val="00D27CB1"/>
    <w:rsid w:val="00D27DCE"/>
    <w:rsid w:val="00D27F0D"/>
    <w:rsid w:val="00D30047"/>
    <w:rsid w:val="00D30082"/>
    <w:rsid w:val="00D32747"/>
    <w:rsid w:val="00D32DA2"/>
    <w:rsid w:val="00D34115"/>
    <w:rsid w:val="00D3618B"/>
    <w:rsid w:val="00D36286"/>
    <w:rsid w:val="00D36494"/>
    <w:rsid w:val="00D378E2"/>
    <w:rsid w:val="00D37B30"/>
    <w:rsid w:val="00D403C8"/>
    <w:rsid w:val="00D40D76"/>
    <w:rsid w:val="00D416A1"/>
    <w:rsid w:val="00D42710"/>
    <w:rsid w:val="00D427B9"/>
    <w:rsid w:val="00D445AA"/>
    <w:rsid w:val="00D44E22"/>
    <w:rsid w:val="00D44EBC"/>
    <w:rsid w:val="00D44F48"/>
    <w:rsid w:val="00D450A7"/>
    <w:rsid w:val="00D45712"/>
    <w:rsid w:val="00D45896"/>
    <w:rsid w:val="00D45C29"/>
    <w:rsid w:val="00D45D40"/>
    <w:rsid w:val="00D45E71"/>
    <w:rsid w:val="00D4667A"/>
    <w:rsid w:val="00D466ED"/>
    <w:rsid w:val="00D4685E"/>
    <w:rsid w:val="00D46930"/>
    <w:rsid w:val="00D46F0F"/>
    <w:rsid w:val="00D47003"/>
    <w:rsid w:val="00D47296"/>
    <w:rsid w:val="00D4745A"/>
    <w:rsid w:val="00D47703"/>
    <w:rsid w:val="00D4792B"/>
    <w:rsid w:val="00D47ABB"/>
    <w:rsid w:val="00D47F42"/>
    <w:rsid w:val="00D50FB1"/>
    <w:rsid w:val="00D516CF"/>
    <w:rsid w:val="00D5187F"/>
    <w:rsid w:val="00D52050"/>
    <w:rsid w:val="00D52F80"/>
    <w:rsid w:val="00D5321A"/>
    <w:rsid w:val="00D53AA6"/>
    <w:rsid w:val="00D540AF"/>
    <w:rsid w:val="00D54C26"/>
    <w:rsid w:val="00D54DEC"/>
    <w:rsid w:val="00D551E6"/>
    <w:rsid w:val="00D55AE8"/>
    <w:rsid w:val="00D55EA7"/>
    <w:rsid w:val="00D562D1"/>
    <w:rsid w:val="00D57262"/>
    <w:rsid w:val="00D601D3"/>
    <w:rsid w:val="00D6079B"/>
    <w:rsid w:val="00D60FC8"/>
    <w:rsid w:val="00D6130F"/>
    <w:rsid w:val="00D61E69"/>
    <w:rsid w:val="00D62EC5"/>
    <w:rsid w:val="00D62EEC"/>
    <w:rsid w:val="00D63687"/>
    <w:rsid w:val="00D63C7A"/>
    <w:rsid w:val="00D63FD6"/>
    <w:rsid w:val="00D64E25"/>
    <w:rsid w:val="00D65484"/>
    <w:rsid w:val="00D65836"/>
    <w:rsid w:val="00D65A61"/>
    <w:rsid w:val="00D65F5A"/>
    <w:rsid w:val="00D668ED"/>
    <w:rsid w:val="00D66A36"/>
    <w:rsid w:val="00D66DE6"/>
    <w:rsid w:val="00D66F0A"/>
    <w:rsid w:val="00D67F79"/>
    <w:rsid w:val="00D70565"/>
    <w:rsid w:val="00D708C8"/>
    <w:rsid w:val="00D7114F"/>
    <w:rsid w:val="00D71539"/>
    <w:rsid w:val="00D71551"/>
    <w:rsid w:val="00D71CE1"/>
    <w:rsid w:val="00D72C32"/>
    <w:rsid w:val="00D7327A"/>
    <w:rsid w:val="00D73EA4"/>
    <w:rsid w:val="00D73FE7"/>
    <w:rsid w:val="00D74316"/>
    <w:rsid w:val="00D7451F"/>
    <w:rsid w:val="00D7569D"/>
    <w:rsid w:val="00D75ADA"/>
    <w:rsid w:val="00D7643A"/>
    <w:rsid w:val="00D76D6B"/>
    <w:rsid w:val="00D76F36"/>
    <w:rsid w:val="00D77C81"/>
    <w:rsid w:val="00D77E62"/>
    <w:rsid w:val="00D77EAD"/>
    <w:rsid w:val="00D77EBB"/>
    <w:rsid w:val="00D80802"/>
    <w:rsid w:val="00D80935"/>
    <w:rsid w:val="00D80DE9"/>
    <w:rsid w:val="00D81049"/>
    <w:rsid w:val="00D8115A"/>
    <w:rsid w:val="00D8130C"/>
    <w:rsid w:val="00D81516"/>
    <w:rsid w:val="00D8159E"/>
    <w:rsid w:val="00D8209F"/>
    <w:rsid w:val="00D82248"/>
    <w:rsid w:val="00D82519"/>
    <w:rsid w:val="00D8296C"/>
    <w:rsid w:val="00D829C5"/>
    <w:rsid w:val="00D82AEC"/>
    <w:rsid w:val="00D83554"/>
    <w:rsid w:val="00D83F79"/>
    <w:rsid w:val="00D84E1F"/>
    <w:rsid w:val="00D84EDC"/>
    <w:rsid w:val="00D850A8"/>
    <w:rsid w:val="00D85EEE"/>
    <w:rsid w:val="00D85F9A"/>
    <w:rsid w:val="00D8687C"/>
    <w:rsid w:val="00D87130"/>
    <w:rsid w:val="00D90800"/>
    <w:rsid w:val="00D9100A"/>
    <w:rsid w:val="00D91609"/>
    <w:rsid w:val="00D920AD"/>
    <w:rsid w:val="00D922EC"/>
    <w:rsid w:val="00D92B3B"/>
    <w:rsid w:val="00D92C4F"/>
    <w:rsid w:val="00D92E4B"/>
    <w:rsid w:val="00D932B0"/>
    <w:rsid w:val="00D9481D"/>
    <w:rsid w:val="00D94A8A"/>
    <w:rsid w:val="00D94C81"/>
    <w:rsid w:val="00D94E33"/>
    <w:rsid w:val="00D94E57"/>
    <w:rsid w:val="00D94E99"/>
    <w:rsid w:val="00D94F71"/>
    <w:rsid w:val="00D95032"/>
    <w:rsid w:val="00D9563C"/>
    <w:rsid w:val="00D95B95"/>
    <w:rsid w:val="00D95C6E"/>
    <w:rsid w:val="00D96562"/>
    <w:rsid w:val="00D96CFB"/>
    <w:rsid w:val="00D96DC4"/>
    <w:rsid w:val="00D96E60"/>
    <w:rsid w:val="00D9704F"/>
    <w:rsid w:val="00D97088"/>
    <w:rsid w:val="00D97130"/>
    <w:rsid w:val="00D97B4C"/>
    <w:rsid w:val="00D97CD1"/>
    <w:rsid w:val="00DA0487"/>
    <w:rsid w:val="00DA08D8"/>
    <w:rsid w:val="00DA0C27"/>
    <w:rsid w:val="00DA0C93"/>
    <w:rsid w:val="00DA0F3E"/>
    <w:rsid w:val="00DA1410"/>
    <w:rsid w:val="00DA1474"/>
    <w:rsid w:val="00DA18AA"/>
    <w:rsid w:val="00DA2342"/>
    <w:rsid w:val="00DA2AA8"/>
    <w:rsid w:val="00DA2BCD"/>
    <w:rsid w:val="00DA3AD5"/>
    <w:rsid w:val="00DA3DB7"/>
    <w:rsid w:val="00DA3E64"/>
    <w:rsid w:val="00DA41D7"/>
    <w:rsid w:val="00DA429D"/>
    <w:rsid w:val="00DA495D"/>
    <w:rsid w:val="00DA4A93"/>
    <w:rsid w:val="00DA4D5A"/>
    <w:rsid w:val="00DA4E85"/>
    <w:rsid w:val="00DA4ECA"/>
    <w:rsid w:val="00DA4F4C"/>
    <w:rsid w:val="00DA53DE"/>
    <w:rsid w:val="00DA54C4"/>
    <w:rsid w:val="00DA56F9"/>
    <w:rsid w:val="00DA5722"/>
    <w:rsid w:val="00DA57C4"/>
    <w:rsid w:val="00DA60B4"/>
    <w:rsid w:val="00DA6E3E"/>
    <w:rsid w:val="00DA79EE"/>
    <w:rsid w:val="00DA7AC0"/>
    <w:rsid w:val="00DA7B09"/>
    <w:rsid w:val="00DA7BF7"/>
    <w:rsid w:val="00DB0CEA"/>
    <w:rsid w:val="00DB0E8B"/>
    <w:rsid w:val="00DB1243"/>
    <w:rsid w:val="00DB12E8"/>
    <w:rsid w:val="00DB14C7"/>
    <w:rsid w:val="00DB174E"/>
    <w:rsid w:val="00DB1841"/>
    <w:rsid w:val="00DB2024"/>
    <w:rsid w:val="00DB3905"/>
    <w:rsid w:val="00DB4293"/>
    <w:rsid w:val="00DB5286"/>
    <w:rsid w:val="00DB5DE3"/>
    <w:rsid w:val="00DB65E6"/>
    <w:rsid w:val="00DB6CA3"/>
    <w:rsid w:val="00DB6FD0"/>
    <w:rsid w:val="00DB72D6"/>
    <w:rsid w:val="00DC00D0"/>
    <w:rsid w:val="00DC04BC"/>
    <w:rsid w:val="00DC0825"/>
    <w:rsid w:val="00DC0DC6"/>
    <w:rsid w:val="00DC1345"/>
    <w:rsid w:val="00DC1CD9"/>
    <w:rsid w:val="00DC1DF1"/>
    <w:rsid w:val="00DC34E6"/>
    <w:rsid w:val="00DC393B"/>
    <w:rsid w:val="00DC3B59"/>
    <w:rsid w:val="00DC3B67"/>
    <w:rsid w:val="00DC3EF5"/>
    <w:rsid w:val="00DC4020"/>
    <w:rsid w:val="00DC41A3"/>
    <w:rsid w:val="00DC47A0"/>
    <w:rsid w:val="00DC4995"/>
    <w:rsid w:val="00DC4C69"/>
    <w:rsid w:val="00DC4E3A"/>
    <w:rsid w:val="00DC5601"/>
    <w:rsid w:val="00DC5ED7"/>
    <w:rsid w:val="00DC61E3"/>
    <w:rsid w:val="00DC624D"/>
    <w:rsid w:val="00DC63B1"/>
    <w:rsid w:val="00DC65ED"/>
    <w:rsid w:val="00DC66AE"/>
    <w:rsid w:val="00DC6982"/>
    <w:rsid w:val="00DC71FC"/>
    <w:rsid w:val="00DC7567"/>
    <w:rsid w:val="00DC7D01"/>
    <w:rsid w:val="00DD0005"/>
    <w:rsid w:val="00DD06C8"/>
    <w:rsid w:val="00DD0C46"/>
    <w:rsid w:val="00DD1297"/>
    <w:rsid w:val="00DD2A52"/>
    <w:rsid w:val="00DD3600"/>
    <w:rsid w:val="00DD3609"/>
    <w:rsid w:val="00DD373C"/>
    <w:rsid w:val="00DD3BED"/>
    <w:rsid w:val="00DD3C29"/>
    <w:rsid w:val="00DD493E"/>
    <w:rsid w:val="00DD5603"/>
    <w:rsid w:val="00DD5B32"/>
    <w:rsid w:val="00DD5C3B"/>
    <w:rsid w:val="00DD6105"/>
    <w:rsid w:val="00DD6163"/>
    <w:rsid w:val="00DD6660"/>
    <w:rsid w:val="00DD6A94"/>
    <w:rsid w:val="00DD6C65"/>
    <w:rsid w:val="00DD7608"/>
    <w:rsid w:val="00DD7FB3"/>
    <w:rsid w:val="00DE0CA9"/>
    <w:rsid w:val="00DE1F78"/>
    <w:rsid w:val="00DE2039"/>
    <w:rsid w:val="00DE28EA"/>
    <w:rsid w:val="00DE2B54"/>
    <w:rsid w:val="00DE40C7"/>
    <w:rsid w:val="00DE4F69"/>
    <w:rsid w:val="00DE5117"/>
    <w:rsid w:val="00DE53C6"/>
    <w:rsid w:val="00DE55C4"/>
    <w:rsid w:val="00DE5EEF"/>
    <w:rsid w:val="00DE6AE2"/>
    <w:rsid w:val="00DE6CF5"/>
    <w:rsid w:val="00DE74BA"/>
    <w:rsid w:val="00DE751C"/>
    <w:rsid w:val="00DF05BF"/>
    <w:rsid w:val="00DF0D64"/>
    <w:rsid w:val="00DF11EC"/>
    <w:rsid w:val="00DF1EBE"/>
    <w:rsid w:val="00DF254E"/>
    <w:rsid w:val="00DF2611"/>
    <w:rsid w:val="00DF2847"/>
    <w:rsid w:val="00DF2C76"/>
    <w:rsid w:val="00DF2FCC"/>
    <w:rsid w:val="00DF309C"/>
    <w:rsid w:val="00DF3366"/>
    <w:rsid w:val="00DF4BAE"/>
    <w:rsid w:val="00DF4D3F"/>
    <w:rsid w:val="00DF5878"/>
    <w:rsid w:val="00DF5A3C"/>
    <w:rsid w:val="00DF60C4"/>
    <w:rsid w:val="00DF67E4"/>
    <w:rsid w:val="00DF7AE8"/>
    <w:rsid w:val="00DF7D3D"/>
    <w:rsid w:val="00DF7D57"/>
    <w:rsid w:val="00DF7E0C"/>
    <w:rsid w:val="00E002BC"/>
    <w:rsid w:val="00E0052E"/>
    <w:rsid w:val="00E0056B"/>
    <w:rsid w:val="00E00851"/>
    <w:rsid w:val="00E009BF"/>
    <w:rsid w:val="00E00BD7"/>
    <w:rsid w:val="00E00DB2"/>
    <w:rsid w:val="00E00E2E"/>
    <w:rsid w:val="00E0156E"/>
    <w:rsid w:val="00E01651"/>
    <w:rsid w:val="00E01B8F"/>
    <w:rsid w:val="00E01C0A"/>
    <w:rsid w:val="00E01C69"/>
    <w:rsid w:val="00E02445"/>
    <w:rsid w:val="00E02580"/>
    <w:rsid w:val="00E02F91"/>
    <w:rsid w:val="00E030FE"/>
    <w:rsid w:val="00E034B2"/>
    <w:rsid w:val="00E036B6"/>
    <w:rsid w:val="00E03851"/>
    <w:rsid w:val="00E03979"/>
    <w:rsid w:val="00E04481"/>
    <w:rsid w:val="00E04886"/>
    <w:rsid w:val="00E0525F"/>
    <w:rsid w:val="00E06F72"/>
    <w:rsid w:val="00E0704E"/>
    <w:rsid w:val="00E0760B"/>
    <w:rsid w:val="00E105F3"/>
    <w:rsid w:val="00E10BB3"/>
    <w:rsid w:val="00E10F8A"/>
    <w:rsid w:val="00E1119C"/>
    <w:rsid w:val="00E11D8F"/>
    <w:rsid w:val="00E120E6"/>
    <w:rsid w:val="00E128B1"/>
    <w:rsid w:val="00E12C9D"/>
    <w:rsid w:val="00E139BA"/>
    <w:rsid w:val="00E145A4"/>
    <w:rsid w:val="00E148CA"/>
    <w:rsid w:val="00E14A19"/>
    <w:rsid w:val="00E14C2C"/>
    <w:rsid w:val="00E14C98"/>
    <w:rsid w:val="00E14CDE"/>
    <w:rsid w:val="00E14DF7"/>
    <w:rsid w:val="00E1525A"/>
    <w:rsid w:val="00E15356"/>
    <w:rsid w:val="00E1544E"/>
    <w:rsid w:val="00E15675"/>
    <w:rsid w:val="00E159D5"/>
    <w:rsid w:val="00E16499"/>
    <w:rsid w:val="00E204C2"/>
    <w:rsid w:val="00E20E38"/>
    <w:rsid w:val="00E22594"/>
    <w:rsid w:val="00E23844"/>
    <w:rsid w:val="00E247DC"/>
    <w:rsid w:val="00E248A4"/>
    <w:rsid w:val="00E249CD"/>
    <w:rsid w:val="00E24FE9"/>
    <w:rsid w:val="00E250BD"/>
    <w:rsid w:val="00E256FC"/>
    <w:rsid w:val="00E25B0C"/>
    <w:rsid w:val="00E263BA"/>
    <w:rsid w:val="00E26411"/>
    <w:rsid w:val="00E26576"/>
    <w:rsid w:val="00E26A6B"/>
    <w:rsid w:val="00E27046"/>
    <w:rsid w:val="00E2747A"/>
    <w:rsid w:val="00E277C2"/>
    <w:rsid w:val="00E3047F"/>
    <w:rsid w:val="00E30E49"/>
    <w:rsid w:val="00E3157A"/>
    <w:rsid w:val="00E3161D"/>
    <w:rsid w:val="00E31B31"/>
    <w:rsid w:val="00E32895"/>
    <w:rsid w:val="00E32E23"/>
    <w:rsid w:val="00E33121"/>
    <w:rsid w:val="00E33532"/>
    <w:rsid w:val="00E33536"/>
    <w:rsid w:val="00E336CB"/>
    <w:rsid w:val="00E33EC8"/>
    <w:rsid w:val="00E34562"/>
    <w:rsid w:val="00E34AB4"/>
    <w:rsid w:val="00E34BD4"/>
    <w:rsid w:val="00E34ECC"/>
    <w:rsid w:val="00E35102"/>
    <w:rsid w:val="00E354F9"/>
    <w:rsid w:val="00E36115"/>
    <w:rsid w:val="00E36BB6"/>
    <w:rsid w:val="00E371A8"/>
    <w:rsid w:val="00E37624"/>
    <w:rsid w:val="00E37D34"/>
    <w:rsid w:val="00E37DF1"/>
    <w:rsid w:val="00E37F07"/>
    <w:rsid w:val="00E400ED"/>
    <w:rsid w:val="00E4010A"/>
    <w:rsid w:val="00E40E8E"/>
    <w:rsid w:val="00E413F4"/>
    <w:rsid w:val="00E4164E"/>
    <w:rsid w:val="00E416BC"/>
    <w:rsid w:val="00E41A39"/>
    <w:rsid w:val="00E41C42"/>
    <w:rsid w:val="00E422D9"/>
    <w:rsid w:val="00E42341"/>
    <w:rsid w:val="00E4309F"/>
    <w:rsid w:val="00E43CA0"/>
    <w:rsid w:val="00E448D9"/>
    <w:rsid w:val="00E448E1"/>
    <w:rsid w:val="00E44962"/>
    <w:rsid w:val="00E456E8"/>
    <w:rsid w:val="00E46082"/>
    <w:rsid w:val="00E4685B"/>
    <w:rsid w:val="00E46D7A"/>
    <w:rsid w:val="00E46EA0"/>
    <w:rsid w:val="00E471B4"/>
    <w:rsid w:val="00E47340"/>
    <w:rsid w:val="00E47D7F"/>
    <w:rsid w:val="00E47DB4"/>
    <w:rsid w:val="00E507BF"/>
    <w:rsid w:val="00E50A05"/>
    <w:rsid w:val="00E51804"/>
    <w:rsid w:val="00E522DE"/>
    <w:rsid w:val="00E533D4"/>
    <w:rsid w:val="00E533D8"/>
    <w:rsid w:val="00E534C8"/>
    <w:rsid w:val="00E53967"/>
    <w:rsid w:val="00E53B83"/>
    <w:rsid w:val="00E55578"/>
    <w:rsid w:val="00E5572D"/>
    <w:rsid w:val="00E558A7"/>
    <w:rsid w:val="00E5595E"/>
    <w:rsid w:val="00E567F6"/>
    <w:rsid w:val="00E572C0"/>
    <w:rsid w:val="00E574CA"/>
    <w:rsid w:val="00E60172"/>
    <w:rsid w:val="00E6076B"/>
    <w:rsid w:val="00E60A45"/>
    <w:rsid w:val="00E60B9C"/>
    <w:rsid w:val="00E611A5"/>
    <w:rsid w:val="00E611E1"/>
    <w:rsid w:val="00E61442"/>
    <w:rsid w:val="00E614AC"/>
    <w:rsid w:val="00E61B4C"/>
    <w:rsid w:val="00E61D9C"/>
    <w:rsid w:val="00E62932"/>
    <w:rsid w:val="00E62A9A"/>
    <w:rsid w:val="00E63ACD"/>
    <w:rsid w:val="00E63F89"/>
    <w:rsid w:val="00E64121"/>
    <w:rsid w:val="00E64535"/>
    <w:rsid w:val="00E646E3"/>
    <w:rsid w:val="00E648EE"/>
    <w:rsid w:val="00E6578A"/>
    <w:rsid w:val="00E660E1"/>
    <w:rsid w:val="00E662B9"/>
    <w:rsid w:val="00E662C1"/>
    <w:rsid w:val="00E6686F"/>
    <w:rsid w:val="00E6713D"/>
    <w:rsid w:val="00E67249"/>
    <w:rsid w:val="00E6791B"/>
    <w:rsid w:val="00E67BD1"/>
    <w:rsid w:val="00E67E3E"/>
    <w:rsid w:val="00E67FA1"/>
    <w:rsid w:val="00E700F6"/>
    <w:rsid w:val="00E706BD"/>
    <w:rsid w:val="00E71286"/>
    <w:rsid w:val="00E71F56"/>
    <w:rsid w:val="00E72755"/>
    <w:rsid w:val="00E72819"/>
    <w:rsid w:val="00E73148"/>
    <w:rsid w:val="00E739A7"/>
    <w:rsid w:val="00E73F42"/>
    <w:rsid w:val="00E7459E"/>
    <w:rsid w:val="00E754DD"/>
    <w:rsid w:val="00E755E6"/>
    <w:rsid w:val="00E75D51"/>
    <w:rsid w:val="00E75F2F"/>
    <w:rsid w:val="00E76141"/>
    <w:rsid w:val="00E76662"/>
    <w:rsid w:val="00E76A48"/>
    <w:rsid w:val="00E76B31"/>
    <w:rsid w:val="00E77154"/>
    <w:rsid w:val="00E774A7"/>
    <w:rsid w:val="00E80BB7"/>
    <w:rsid w:val="00E81267"/>
    <w:rsid w:val="00E81A6A"/>
    <w:rsid w:val="00E83586"/>
    <w:rsid w:val="00E838CA"/>
    <w:rsid w:val="00E8411A"/>
    <w:rsid w:val="00E84123"/>
    <w:rsid w:val="00E845A7"/>
    <w:rsid w:val="00E84845"/>
    <w:rsid w:val="00E854C4"/>
    <w:rsid w:val="00E85729"/>
    <w:rsid w:val="00E858D3"/>
    <w:rsid w:val="00E85B2F"/>
    <w:rsid w:val="00E863B5"/>
    <w:rsid w:val="00E864B9"/>
    <w:rsid w:val="00E8656B"/>
    <w:rsid w:val="00E87576"/>
    <w:rsid w:val="00E87ADD"/>
    <w:rsid w:val="00E9042E"/>
    <w:rsid w:val="00E90931"/>
    <w:rsid w:val="00E90D67"/>
    <w:rsid w:val="00E923B5"/>
    <w:rsid w:val="00E92627"/>
    <w:rsid w:val="00E92665"/>
    <w:rsid w:val="00E92CB1"/>
    <w:rsid w:val="00E933D1"/>
    <w:rsid w:val="00E94212"/>
    <w:rsid w:val="00E94403"/>
    <w:rsid w:val="00E94824"/>
    <w:rsid w:val="00E95493"/>
    <w:rsid w:val="00E9553D"/>
    <w:rsid w:val="00E9580D"/>
    <w:rsid w:val="00E95835"/>
    <w:rsid w:val="00E95F18"/>
    <w:rsid w:val="00E96F2B"/>
    <w:rsid w:val="00E9764C"/>
    <w:rsid w:val="00E97DCE"/>
    <w:rsid w:val="00EA0226"/>
    <w:rsid w:val="00EA029E"/>
    <w:rsid w:val="00EA03F2"/>
    <w:rsid w:val="00EA0FE3"/>
    <w:rsid w:val="00EA13B4"/>
    <w:rsid w:val="00EA1B04"/>
    <w:rsid w:val="00EA226E"/>
    <w:rsid w:val="00EA2733"/>
    <w:rsid w:val="00EA2ACC"/>
    <w:rsid w:val="00EA2E3B"/>
    <w:rsid w:val="00EA3508"/>
    <w:rsid w:val="00EA39E9"/>
    <w:rsid w:val="00EA3CE3"/>
    <w:rsid w:val="00EA3D32"/>
    <w:rsid w:val="00EA408B"/>
    <w:rsid w:val="00EA40F4"/>
    <w:rsid w:val="00EA449F"/>
    <w:rsid w:val="00EA5052"/>
    <w:rsid w:val="00EA6225"/>
    <w:rsid w:val="00EA6811"/>
    <w:rsid w:val="00EA69CB"/>
    <w:rsid w:val="00EA6A9B"/>
    <w:rsid w:val="00EB0097"/>
    <w:rsid w:val="00EB0882"/>
    <w:rsid w:val="00EB0A1A"/>
    <w:rsid w:val="00EB18F7"/>
    <w:rsid w:val="00EB273A"/>
    <w:rsid w:val="00EB2753"/>
    <w:rsid w:val="00EB2E36"/>
    <w:rsid w:val="00EB2EF9"/>
    <w:rsid w:val="00EB3768"/>
    <w:rsid w:val="00EB4148"/>
    <w:rsid w:val="00EB426B"/>
    <w:rsid w:val="00EB46F1"/>
    <w:rsid w:val="00EB4744"/>
    <w:rsid w:val="00EB49B5"/>
    <w:rsid w:val="00EB4A8A"/>
    <w:rsid w:val="00EB4CBC"/>
    <w:rsid w:val="00EB4EE8"/>
    <w:rsid w:val="00EB52EB"/>
    <w:rsid w:val="00EB53BC"/>
    <w:rsid w:val="00EB5FD6"/>
    <w:rsid w:val="00EB6825"/>
    <w:rsid w:val="00EB6884"/>
    <w:rsid w:val="00EB69D7"/>
    <w:rsid w:val="00EB7CF8"/>
    <w:rsid w:val="00EC0D03"/>
    <w:rsid w:val="00EC1344"/>
    <w:rsid w:val="00EC137E"/>
    <w:rsid w:val="00EC256C"/>
    <w:rsid w:val="00EC292A"/>
    <w:rsid w:val="00EC428C"/>
    <w:rsid w:val="00EC4A9D"/>
    <w:rsid w:val="00EC4D30"/>
    <w:rsid w:val="00EC62C6"/>
    <w:rsid w:val="00EC655A"/>
    <w:rsid w:val="00EC659A"/>
    <w:rsid w:val="00EC683C"/>
    <w:rsid w:val="00EC6BAF"/>
    <w:rsid w:val="00EC6D27"/>
    <w:rsid w:val="00EC748C"/>
    <w:rsid w:val="00EC777D"/>
    <w:rsid w:val="00EC77C4"/>
    <w:rsid w:val="00EC7B49"/>
    <w:rsid w:val="00ED057A"/>
    <w:rsid w:val="00ED183E"/>
    <w:rsid w:val="00ED2136"/>
    <w:rsid w:val="00ED288B"/>
    <w:rsid w:val="00ED2F04"/>
    <w:rsid w:val="00ED3197"/>
    <w:rsid w:val="00ED331A"/>
    <w:rsid w:val="00ED3420"/>
    <w:rsid w:val="00ED38A4"/>
    <w:rsid w:val="00ED3BB0"/>
    <w:rsid w:val="00ED432A"/>
    <w:rsid w:val="00ED4E94"/>
    <w:rsid w:val="00ED5288"/>
    <w:rsid w:val="00ED54AD"/>
    <w:rsid w:val="00ED5839"/>
    <w:rsid w:val="00ED59FB"/>
    <w:rsid w:val="00ED5DEE"/>
    <w:rsid w:val="00ED6362"/>
    <w:rsid w:val="00ED6BBE"/>
    <w:rsid w:val="00ED6CC3"/>
    <w:rsid w:val="00ED6F30"/>
    <w:rsid w:val="00ED7831"/>
    <w:rsid w:val="00ED7A8D"/>
    <w:rsid w:val="00EE04D5"/>
    <w:rsid w:val="00EE0702"/>
    <w:rsid w:val="00EE082C"/>
    <w:rsid w:val="00EE0BAB"/>
    <w:rsid w:val="00EE0BDE"/>
    <w:rsid w:val="00EE10A2"/>
    <w:rsid w:val="00EE1213"/>
    <w:rsid w:val="00EE1649"/>
    <w:rsid w:val="00EE192F"/>
    <w:rsid w:val="00EE206A"/>
    <w:rsid w:val="00EE382D"/>
    <w:rsid w:val="00EE38D5"/>
    <w:rsid w:val="00EE3E99"/>
    <w:rsid w:val="00EE40AF"/>
    <w:rsid w:val="00EE41B8"/>
    <w:rsid w:val="00EE49B4"/>
    <w:rsid w:val="00EE4AFB"/>
    <w:rsid w:val="00EE4D09"/>
    <w:rsid w:val="00EE5B91"/>
    <w:rsid w:val="00EE5D24"/>
    <w:rsid w:val="00EE5D7E"/>
    <w:rsid w:val="00EE6246"/>
    <w:rsid w:val="00EE6935"/>
    <w:rsid w:val="00EE6A3E"/>
    <w:rsid w:val="00EE6BCC"/>
    <w:rsid w:val="00EE7887"/>
    <w:rsid w:val="00EF0002"/>
    <w:rsid w:val="00EF107B"/>
    <w:rsid w:val="00EF1329"/>
    <w:rsid w:val="00EF156D"/>
    <w:rsid w:val="00EF1573"/>
    <w:rsid w:val="00EF23C8"/>
    <w:rsid w:val="00EF2680"/>
    <w:rsid w:val="00EF2E63"/>
    <w:rsid w:val="00EF3678"/>
    <w:rsid w:val="00EF368F"/>
    <w:rsid w:val="00EF3A90"/>
    <w:rsid w:val="00EF3B0F"/>
    <w:rsid w:val="00EF3DD4"/>
    <w:rsid w:val="00EF3FC4"/>
    <w:rsid w:val="00EF43D8"/>
    <w:rsid w:val="00EF4526"/>
    <w:rsid w:val="00EF5067"/>
    <w:rsid w:val="00EF679F"/>
    <w:rsid w:val="00EF6D38"/>
    <w:rsid w:val="00EF6FD1"/>
    <w:rsid w:val="00EF736F"/>
    <w:rsid w:val="00EF79A4"/>
    <w:rsid w:val="00EF7D86"/>
    <w:rsid w:val="00EF7F63"/>
    <w:rsid w:val="00F01380"/>
    <w:rsid w:val="00F01449"/>
    <w:rsid w:val="00F02052"/>
    <w:rsid w:val="00F02600"/>
    <w:rsid w:val="00F02C0D"/>
    <w:rsid w:val="00F032D5"/>
    <w:rsid w:val="00F034F7"/>
    <w:rsid w:val="00F03D23"/>
    <w:rsid w:val="00F03EC1"/>
    <w:rsid w:val="00F0435C"/>
    <w:rsid w:val="00F045C4"/>
    <w:rsid w:val="00F04E04"/>
    <w:rsid w:val="00F04F40"/>
    <w:rsid w:val="00F04F71"/>
    <w:rsid w:val="00F056F5"/>
    <w:rsid w:val="00F065A6"/>
    <w:rsid w:val="00F067F4"/>
    <w:rsid w:val="00F06C8F"/>
    <w:rsid w:val="00F0733B"/>
    <w:rsid w:val="00F0739A"/>
    <w:rsid w:val="00F073FB"/>
    <w:rsid w:val="00F077D6"/>
    <w:rsid w:val="00F07B5F"/>
    <w:rsid w:val="00F10446"/>
    <w:rsid w:val="00F10C77"/>
    <w:rsid w:val="00F11225"/>
    <w:rsid w:val="00F11A1F"/>
    <w:rsid w:val="00F1203A"/>
    <w:rsid w:val="00F12059"/>
    <w:rsid w:val="00F121AD"/>
    <w:rsid w:val="00F126EF"/>
    <w:rsid w:val="00F12C30"/>
    <w:rsid w:val="00F1317A"/>
    <w:rsid w:val="00F13D0D"/>
    <w:rsid w:val="00F143E0"/>
    <w:rsid w:val="00F14A78"/>
    <w:rsid w:val="00F14DA9"/>
    <w:rsid w:val="00F15690"/>
    <w:rsid w:val="00F158A0"/>
    <w:rsid w:val="00F167CC"/>
    <w:rsid w:val="00F16AEE"/>
    <w:rsid w:val="00F16CE5"/>
    <w:rsid w:val="00F17542"/>
    <w:rsid w:val="00F1756C"/>
    <w:rsid w:val="00F1764A"/>
    <w:rsid w:val="00F17FD2"/>
    <w:rsid w:val="00F2011F"/>
    <w:rsid w:val="00F20162"/>
    <w:rsid w:val="00F2104C"/>
    <w:rsid w:val="00F21688"/>
    <w:rsid w:val="00F216D0"/>
    <w:rsid w:val="00F21857"/>
    <w:rsid w:val="00F21BC4"/>
    <w:rsid w:val="00F22D8F"/>
    <w:rsid w:val="00F234D5"/>
    <w:rsid w:val="00F23F61"/>
    <w:rsid w:val="00F23FBD"/>
    <w:rsid w:val="00F241ED"/>
    <w:rsid w:val="00F242B2"/>
    <w:rsid w:val="00F24521"/>
    <w:rsid w:val="00F24827"/>
    <w:rsid w:val="00F24A01"/>
    <w:rsid w:val="00F24B0B"/>
    <w:rsid w:val="00F2509C"/>
    <w:rsid w:val="00F255CC"/>
    <w:rsid w:val="00F25653"/>
    <w:rsid w:val="00F25885"/>
    <w:rsid w:val="00F26121"/>
    <w:rsid w:val="00F2655A"/>
    <w:rsid w:val="00F266F4"/>
    <w:rsid w:val="00F26C56"/>
    <w:rsid w:val="00F27D6A"/>
    <w:rsid w:val="00F27DE5"/>
    <w:rsid w:val="00F30872"/>
    <w:rsid w:val="00F308ED"/>
    <w:rsid w:val="00F311BB"/>
    <w:rsid w:val="00F31290"/>
    <w:rsid w:val="00F31581"/>
    <w:rsid w:val="00F3179A"/>
    <w:rsid w:val="00F31A65"/>
    <w:rsid w:val="00F31AA6"/>
    <w:rsid w:val="00F31ECA"/>
    <w:rsid w:val="00F31FE5"/>
    <w:rsid w:val="00F32492"/>
    <w:rsid w:val="00F3295E"/>
    <w:rsid w:val="00F32B7B"/>
    <w:rsid w:val="00F3348F"/>
    <w:rsid w:val="00F33E93"/>
    <w:rsid w:val="00F34796"/>
    <w:rsid w:val="00F3497B"/>
    <w:rsid w:val="00F34DAB"/>
    <w:rsid w:val="00F34FAF"/>
    <w:rsid w:val="00F35020"/>
    <w:rsid w:val="00F35580"/>
    <w:rsid w:val="00F355AF"/>
    <w:rsid w:val="00F357F1"/>
    <w:rsid w:val="00F35896"/>
    <w:rsid w:val="00F36B08"/>
    <w:rsid w:val="00F36CBD"/>
    <w:rsid w:val="00F36CF4"/>
    <w:rsid w:val="00F37238"/>
    <w:rsid w:val="00F375A5"/>
    <w:rsid w:val="00F378C6"/>
    <w:rsid w:val="00F37960"/>
    <w:rsid w:val="00F37E66"/>
    <w:rsid w:val="00F37F69"/>
    <w:rsid w:val="00F4007F"/>
    <w:rsid w:val="00F40189"/>
    <w:rsid w:val="00F402DE"/>
    <w:rsid w:val="00F4039F"/>
    <w:rsid w:val="00F40A61"/>
    <w:rsid w:val="00F40CF5"/>
    <w:rsid w:val="00F41078"/>
    <w:rsid w:val="00F41250"/>
    <w:rsid w:val="00F4127E"/>
    <w:rsid w:val="00F41A34"/>
    <w:rsid w:val="00F41AB1"/>
    <w:rsid w:val="00F41BC3"/>
    <w:rsid w:val="00F41D1C"/>
    <w:rsid w:val="00F421C4"/>
    <w:rsid w:val="00F42785"/>
    <w:rsid w:val="00F431C6"/>
    <w:rsid w:val="00F43626"/>
    <w:rsid w:val="00F43E8D"/>
    <w:rsid w:val="00F440BF"/>
    <w:rsid w:val="00F44568"/>
    <w:rsid w:val="00F45B09"/>
    <w:rsid w:val="00F45B41"/>
    <w:rsid w:val="00F45BD4"/>
    <w:rsid w:val="00F46393"/>
    <w:rsid w:val="00F4641E"/>
    <w:rsid w:val="00F468F6"/>
    <w:rsid w:val="00F47070"/>
    <w:rsid w:val="00F477FC"/>
    <w:rsid w:val="00F47BF9"/>
    <w:rsid w:val="00F47DD3"/>
    <w:rsid w:val="00F50416"/>
    <w:rsid w:val="00F5068C"/>
    <w:rsid w:val="00F507FF"/>
    <w:rsid w:val="00F50E06"/>
    <w:rsid w:val="00F51090"/>
    <w:rsid w:val="00F510FF"/>
    <w:rsid w:val="00F51A48"/>
    <w:rsid w:val="00F521E6"/>
    <w:rsid w:val="00F521EB"/>
    <w:rsid w:val="00F52567"/>
    <w:rsid w:val="00F52B89"/>
    <w:rsid w:val="00F5323B"/>
    <w:rsid w:val="00F5332F"/>
    <w:rsid w:val="00F53613"/>
    <w:rsid w:val="00F538E7"/>
    <w:rsid w:val="00F53A59"/>
    <w:rsid w:val="00F53D33"/>
    <w:rsid w:val="00F5415F"/>
    <w:rsid w:val="00F54ACA"/>
    <w:rsid w:val="00F55195"/>
    <w:rsid w:val="00F55A5E"/>
    <w:rsid w:val="00F55B00"/>
    <w:rsid w:val="00F55CC1"/>
    <w:rsid w:val="00F55F5D"/>
    <w:rsid w:val="00F56747"/>
    <w:rsid w:val="00F5678F"/>
    <w:rsid w:val="00F56A06"/>
    <w:rsid w:val="00F6020F"/>
    <w:rsid w:val="00F60487"/>
    <w:rsid w:val="00F604C3"/>
    <w:rsid w:val="00F60569"/>
    <w:rsid w:val="00F60761"/>
    <w:rsid w:val="00F60B73"/>
    <w:rsid w:val="00F60D07"/>
    <w:rsid w:val="00F60FD6"/>
    <w:rsid w:val="00F61152"/>
    <w:rsid w:val="00F612BE"/>
    <w:rsid w:val="00F613A5"/>
    <w:rsid w:val="00F616DA"/>
    <w:rsid w:val="00F619AA"/>
    <w:rsid w:val="00F61F64"/>
    <w:rsid w:val="00F62362"/>
    <w:rsid w:val="00F63465"/>
    <w:rsid w:val="00F63B6C"/>
    <w:rsid w:val="00F6488A"/>
    <w:rsid w:val="00F64DA9"/>
    <w:rsid w:val="00F656B6"/>
    <w:rsid w:val="00F658F3"/>
    <w:rsid w:val="00F662C6"/>
    <w:rsid w:val="00F667AF"/>
    <w:rsid w:val="00F66950"/>
    <w:rsid w:val="00F67100"/>
    <w:rsid w:val="00F671F2"/>
    <w:rsid w:val="00F67729"/>
    <w:rsid w:val="00F70597"/>
    <w:rsid w:val="00F70AA6"/>
    <w:rsid w:val="00F7279A"/>
    <w:rsid w:val="00F73127"/>
    <w:rsid w:val="00F73CC9"/>
    <w:rsid w:val="00F73EE5"/>
    <w:rsid w:val="00F74164"/>
    <w:rsid w:val="00F74687"/>
    <w:rsid w:val="00F74708"/>
    <w:rsid w:val="00F74D01"/>
    <w:rsid w:val="00F754A6"/>
    <w:rsid w:val="00F75818"/>
    <w:rsid w:val="00F75908"/>
    <w:rsid w:val="00F763CE"/>
    <w:rsid w:val="00F76929"/>
    <w:rsid w:val="00F77D8C"/>
    <w:rsid w:val="00F77F03"/>
    <w:rsid w:val="00F77F78"/>
    <w:rsid w:val="00F8051D"/>
    <w:rsid w:val="00F8058C"/>
    <w:rsid w:val="00F80A51"/>
    <w:rsid w:val="00F80CD7"/>
    <w:rsid w:val="00F81340"/>
    <w:rsid w:val="00F81807"/>
    <w:rsid w:val="00F81A5E"/>
    <w:rsid w:val="00F81BA3"/>
    <w:rsid w:val="00F81D8F"/>
    <w:rsid w:val="00F8231B"/>
    <w:rsid w:val="00F82D60"/>
    <w:rsid w:val="00F83A70"/>
    <w:rsid w:val="00F83C2A"/>
    <w:rsid w:val="00F83C9D"/>
    <w:rsid w:val="00F84000"/>
    <w:rsid w:val="00F84713"/>
    <w:rsid w:val="00F84F8A"/>
    <w:rsid w:val="00F85728"/>
    <w:rsid w:val="00F857C9"/>
    <w:rsid w:val="00F866CD"/>
    <w:rsid w:val="00F866EC"/>
    <w:rsid w:val="00F86856"/>
    <w:rsid w:val="00F873B4"/>
    <w:rsid w:val="00F87486"/>
    <w:rsid w:val="00F905C3"/>
    <w:rsid w:val="00F907C0"/>
    <w:rsid w:val="00F90B04"/>
    <w:rsid w:val="00F91383"/>
    <w:rsid w:val="00F91660"/>
    <w:rsid w:val="00F9167C"/>
    <w:rsid w:val="00F91868"/>
    <w:rsid w:val="00F921FC"/>
    <w:rsid w:val="00F92E9F"/>
    <w:rsid w:val="00F937A2"/>
    <w:rsid w:val="00F937E7"/>
    <w:rsid w:val="00F93DCC"/>
    <w:rsid w:val="00F940AA"/>
    <w:rsid w:val="00F95496"/>
    <w:rsid w:val="00F9598F"/>
    <w:rsid w:val="00F959C8"/>
    <w:rsid w:val="00F95D0F"/>
    <w:rsid w:val="00F9631D"/>
    <w:rsid w:val="00F9650F"/>
    <w:rsid w:val="00FA0217"/>
    <w:rsid w:val="00FA0877"/>
    <w:rsid w:val="00FA08BA"/>
    <w:rsid w:val="00FA0DFA"/>
    <w:rsid w:val="00FA1B11"/>
    <w:rsid w:val="00FA2D45"/>
    <w:rsid w:val="00FA2F99"/>
    <w:rsid w:val="00FA305C"/>
    <w:rsid w:val="00FA3082"/>
    <w:rsid w:val="00FA3244"/>
    <w:rsid w:val="00FA338B"/>
    <w:rsid w:val="00FA351C"/>
    <w:rsid w:val="00FA37A2"/>
    <w:rsid w:val="00FA421D"/>
    <w:rsid w:val="00FA42B0"/>
    <w:rsid w:val="00FA5592"/>
    <w:rsid w:val="00FA624A"/>
    <w:rsid w:val="00FA6319"/>
    <w:rsid w:val="00FA6869"/>
    <w:rsid w:val="00FA69C0"/>
    <w:rsid w:val="00FA6B02"/>
    <w:rsid w:val="00FA72EF"/>
    <w:rsid w:val="00FA782B"/>
    <w:rsid w:val="00FB00CB"/>
    <w:rsid w:val="00FB0292"/>
    <w:rsid w:val="00FB171A"/>
    <w:rsid w:val="00FB1E4B"/>
    <w:rsid w:val="00FB23AE"/>
    <w:rsid w:val="00FB2596"/>
    <w:rsid w:val="00FB2C38"/>
    <w:rsid w:val="00FB2D8E"/>
    <w:rsid w:val="00FB2E64"/>
    <w:rsid w:val="00FB3790"/>
    <w:rsid w:val="00FB39DC"/>
    <w:rsid w:val="00FB3B10"/>
    <w:rsid w:val="00FB44E4"/>
    <w:rsid w:val="00FB48B4"/>
    <w:rsid w:val="00FB4FF9"/>
    <w:rsid w:val="00FB5BBB"/>
    <w:rsid w:val="00FB62AC"/>
    <w:rsid w:val="00FB6369"/>
    <w:rsid w:val="00FB6841"/>
    <w:rsid w:val="00FB6E23"/>
    <w:rsid w:val="00FC0319"/>
    <w:rsid w:val="00FC04E3"/>
    <w:rsid w:val="00FC0C73"/>
    <w:rsid w:val="00FC1583"/>
    <w:rsid w:val="00FC160D"/>
    <w:rsid w:val="00FC1633"/>
    <w:rsid w:val="00FC16FE"/>
    <w:rsid w:val="00FC2C81"/>
    <w:rsid w:val="00FC2FF1"/>
    <w:rsid w:val="00FC301F"/>
    <w:rsid w:val="00FC333D"/>
    <w:rsid w:val="00FC3FB6"/>
    <w:rsid w:val="00FC4C11"/>
    <w:rsid w:val="00FC4F45"/>
    <w:rsid w:val="00FC540F"/>
    <w:rsid w:val="00FC594F"/>
    <w:rsid w:val="00FC60FA"/>
    <w:rsid w:val="00FC636E"/>
    <w:rsid w:val="00FC639D"/>
    <w:rsid w:val="00FC6BAD"/>
    <w:rsid w:val="00FC7723"/>
    <w:rsid w:val="00FC793E"/>
    <w:rsid w:val="00FC7D26"/>
    <w:rsid w:val="00FD00F1"/>
    <w:rsid w:val="00FD0A00"/>
    <w:rsid w:val="00FD0B8D"/>
    <w:rsid w:val="00FD0F7D"/>
    <w:rsid w:val="00FD1938"/>
    <w:rsid w:val="00FD2088"/>
    <w:rsid w:val="00FD2711"/>
    <w:rsid w:val="00FD2A5C"/>
    <w:rsid w:val="00FD2F91"/>
    <w:rsid w:val="00FD3232"/>
    <w:rsid w:val="00FD334C"/>
    <w:rsid w:val="00FD388C"/>
    <w:rsid w:val="00FD3A5D"/>
    <w:rsid w:val="00FD3FC2"/>
    <w:rsid w:val="00FD4DF0"/>
    <w:rsid w:val="00FD4DFB"/>
    <w:rsid w:val="00FD5030"/>
    <w:rsid w:val="00FD5898"/>
    <w:rsid w:val="00FD5B63"/>
    <w:rsid w:val="00FD616E"/>
    <w:rsid w:val="00FD6211"/>
    <w:rsid w:val="00FD653D"/>
    <w:rsid w:val="00FD687B"/>
    <w:rsid w:val="00FD688B"/>
    <w:rsid w:val="00FD7002"/>
    <w:rsid w:val="00FD706C"/>
    <w:rsid w:val="00FD726E"/>
    <w:rsid w:val="00FD7668"/>
    <w:rsid w:val="00FD7808"/>
    <w:rsid w:val="00FD7A15"/>
    <w:rsid w:val="00FD7CF3"/>
    <w:rsid w:val="00FE0634"/>
    <w:rsid w:val="00FE07C2"/>
    <w:rsid w:val="00FE0982"/>
    <w:rsid w:val="00FE09D7"/>
    <w:rsid w:val="00FE1344"/>
    <w:rsid w:val="00FE196A"/>
    <w:rsid w:val="00FE1EFF"/>
    <w:rsid w:val="00FE205E"/>
    <w:rsid w:val="00FE24F7"/>
    <w:rsid w:val="00FE2517"/>
    <w:rsid w:val="00FE32F6"/>
    <w:rsid w:val="00FE36DC"/>
    <w:rsid w:val="00FE36E2"/>
    <w:rsid w:val="00FE39BA"/>
    <w:rsid w:val="00FE4C52"/>
    <w:rsid w:val="00FE4E2F"/>
    <w:rsid w:val="00FE55A4"/>
    <w:rsid w:val="00FE57CE"/>
    <w:rsid w:val="00FE69DF"/>
    <w:rsid w:val="00FE6F38"/>
    <w:rsid w:val="00FE75D2"/>
    <w:rsid w:val="00FE7A34"/>
    <w:rsid w:val="00FF018D"/>
    <w:rsid w:val="00FF0755"/>
    <w:rsid w:val="00FF0901"/>
    <w:rsid w:val="00FF0EDE"/>
    <w:rsid w:val="00FF14B7"/>
    <w:rsid w:val="00FF19D4"/>
    <w:rsid w:val="00FF2461"/>
    <w:rsid w:val="00FF253F"/>
    <w:rsid w:val="00FF254E"/>
    <w:rsid w:val="00FF27FB"/>
    <w:rsid w:val="00FF2894"/>
    <w:rsid w:val="00FF3252"/>
    <w:rsid w:val="00FF33EA"/>
    <w:rsid w:val="00FF3BBD"/>
    <w:rsid w:val="00FF3C24"/>
    <w:rsid w:val="00FF3C45"/>
    <w:rsid w:val="00FF4355"/>
    <w:rsid w:val="00FF436A"/>
    <w:rsid w:val="00FF46F9"/>
    <w:rsid w:val="00FF536C"/>
    <w:rsid w:val="00FF53C6"/>
    <w:rsid w:val="00FF5A5D"/>
    <w:rsid w:val="00FF5E74"/>
    <w:rsid w:val="00FF6837"/>
    <w:rsid w:val="00FF68B2"/>
    <w:rsid w:val="00FF6C8F"/>
    <w:rsid w:val="00FF701F"/>
    <w:rsid w:val="00FF711A"/>
    <w:rsid w:val="00FF732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c7edcc">
      <v:fill color="#c7edcc" color2="#c7edcc"/>
      <o:colormru v:ext="edit" colors="#0a1b5e,#f7c92e,#002740"/>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4C1AC5"/>
    <w:rPr>
      <w:rFonts w:ascii="Trebuchet MS" w:eastAsia="Times" w:hAnsi="Trebuchet MS"/>
      <w:b/>
      <w:color w:val="000000"/>
      <w:lang w:eastAsia="en-US"/>
    </w:rPr>
  </w:style>
  <w:style w:type="paragraph" w:styleId="Heading1">
    <w:name w:val="heading 1"/>
    <w:basedOn w:val="Header"/>
    <w:next w:val="Body"/>
    <w:link w:val="Heading1Char"/>
    <w:qFormat/>
    <w:rsid w:val="00165FC7"/>
    <w:pPr>
      <w:numPr>
        <w:numId w:val="1"/>
      </w:numPr>
      <w:spacing w:before="360" w:after="240"/>
      <w:outlineLvl w:val="0"/>
    </w:pPr>
    <w:rPr>
      <w:rFonts w:ascii="Arial" w:hAnsi="Arial"/>
      <w:color w:val="000000"/>
    </w:rPr>
  </w:style>
  <w:style w:type="paragraph" w:styleId="Heading2">
    <w:name w:val="heading 2"/>
    <w:basedOn w:val="Heading1"/>
    <w:next w:val="Body"/>
    <w:link w:val="Heading2Char"/>
    <w:qFormat/>
    <w:rsid w:val="004C112C"/>
    <w:pPr>
      <w:numPr>
        <w:ilvl w:val="1"/>
      </w:numPr>
      <w:spacing w:after="120"/>
      <w:outlineLvl w:val="1"/>
    </w:pPr>
    <w:rPr>
      <w:color w:val="002740"/>
      <w:sz w:val="22"/>
    </w:rPr>
  </w:style>
  <w:style w:type="paragraph" w:styleId="Heading3">
    <w:name w:val="heading 3"/>
    <w:aliases w:val="Heading 3 Char,Char4 Char"/>
    <w:basedOn w:val="Heading2"/>
    <w:next w:val="Body"/>
    <w:link w:val="Heading3Char1"/>
    <w:qFormat/>
    <w:rsid w:val="000A2748"/>
    <w:pPr>
      <w:keepNext/>
      <w:numPr>
        <w:ilvl w:val="2"/>
      </w:numPr>
      <w:outlineLvl w:val="2"/>
    </w:pPr>
    <w:rPr>
      <w:rFonts w:cs="Arial"/>
      <w:bCs/>
      <w:szCs w:val="26"/>
    </w:rPr>
  </w:style>
  <w:style w:type="paragraph" w:styleId="Heading4">
    <w:name w:val="heading 4"/>
    <w:aliases w:val="Heading 4 Char, Char3 Char"/>
    <w:basedOn w:val="Heading3"/>
    <w:next w:val="Body"/>
    <w:qFormat/>
    <w:rsid w:val="00653E8B"/>
    <w:pPr>
      <w:numPr>
        <w:ilvl w:val="3"/>
      </w:numPr>
      <w:outlineLvl w:val="3"/>
    </w:pPr>
    <w:rPr>
      <w:bCs w:val="0"/>
      <w:szCs w:val="28"/>
    </w:rPr>
  </w:style>
  <w:style w:type="paragraph" w:styleId="Heading5">
    <w:name w:val="heading 5"/>
    <w:aliases w:val="Heading 5 Char,Heading 5 Char1 Char,Heading 5 Char Char Char, Char2 Char Char Char, Char2 Char Char1"/>
    <w:basedOn w:val="Normal"/>
    <w:next w:val="Normal"/>
    <w:autoRedefine/>
    <w:qFormat/>
    <w:rsid w:val="00653E8B"/>
    <w:pPr>
      <w:numPr>
        <w:ilvl w:val="4"/>
        <w:numId w:val="1"/>
      </w:numPr>
      <w:spacing w:before="240" w:after="60"/>
      <w:outlineLvl w:val="4"/>
    </w:pPr>
    <w:rPr>
      <w:b w:val="0"/>
      <w:bCs/>
      <w:iCs/>
      <w:color w:val="000080"/>
      <w:szCs w:val="26"/>
    </w:rPr>
  </w:style>
  <w:style w:type="paragraph" w:styleId="Heading6">
    <w:name w:val="heading 6"/>
    <w:basedOn w:val="Normal"/>
    <w:next w:val="Normal"/>
    <w:autoRedefine/>
    <w:qFormat/>
    <w:rsid w:val="00653E8B"/>
    <w:pPr>
      <w:numPr>
        <w:ilvl w:val="5"/>
        <w:numId w:val="1"/>
      </w:numPr>
      <w:spacing w:before="240" w:after="60"/>
      <w:outlineLvl w:val="5"/>
    </w:pPr>
    <w:rPr>
      <w:b w:val="0"/>
      <w:bCs/>
      <w:color w:val="000080"/>
      <w:sz w:val="16"/>
      <w:szCs w:val="22"/>
    </w:rPr>
  </w:style>
  <w:style w:type="paragraph" w:styleId="Heading7">
    <w:name w:val="heading 7"/>
    <w:basedOn w:val="Normal"/>
    <w:next w:val="Normal"/>
    <w:autoRedefine/>
    <w:qFormat/>
    <w:rsid w:val="00653E8B"/>
    <w:pPr>
      <w:numPr>
        <w:ilvl w:val="6"/>
        <w:numId w:val="1"/>
      </w:numPr>
      <w:spacing w:before="240" w:after="60"/>
      <w:outlineLvl w:val="6"/>
    </w:pPr>
    <w:rPr>
      <w:sz w:val="16"/>
      <w:szCs w:val="24"/>
    </w:rPr>
  </w:style>
  <w:style w:type="paragraph" w:styleId="Heading8">
    <w:name w:val="heading 8"/>
    <w:basedOn w:val="Normal"/>
    <w:next w:val="Normal"/>
    <w:autoRedefine/>
    <w:qFormat/>
    <w:rsid w:val="00653E8B"/>
    <w:pPr>
      <w:numPr>
        <w:ilvl w:val="7"/>
        <w:numId w:val="1"/>
      </w:numPr>
      <w:spacing w:before="240" w:after="60"/>
      <w:outlineLvl w:val="7"/>
    </w:pPr>
    <w:rPr>
      <w:iCs/>
      <w:sz w:val="16"/>
      <w:szCs w:val="24"/>
    </w:rPr>
  </w:style>
  <w:style w:type="paragraph" w:styleId="Heading9">
    <w:name w:val="heading 9"/>
    <w:basedOn w:val="Normal"/>
    <w:next w:val="Normal"/>
    <w:autoRedefine/>
    <w:qFormat/>
    <w:rsid w:val="00653E8B"/>
    <w:pPr>
      <w:numPr>
        <w:ilvl w:val="8"/>
        <w:numId w:val="1"/>
      </w:numPr>
      <w:spacing w:before="240" w:after="60"/>
      <w:outlineLvl w:val="8"/>
    </w:pPr>
    <w:rPr>
      <w:rFonts w:cs="Arial"/>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65FC7"/>
    <w:rPr>
      <w:rFonts w:ascii="Arial" w:eastAsia="Times" w:hAnsi="Arial"/>
      <w:b/>
      <w:color w:val="000000"/>
      <w:sz w:val="24"/>
      <w:lang w:eastAsia="en-US"/>
    </w:rPr>
  </w:style>
  <w:style w:type="paragraph" w:styleId="Footer">
    <w:name w:val="footer"/>
    <w:basedOn w:val="Normal"/>
    <w:link w:val="FooterChar"/>
    <w:semiHidden/>
    <w:rsid w:val="004C2F1E"/>
    <w:pPr>
      <w:tabs>
        <w:tab w:val="center" w:pos="4320"/>
        <w:tab w:val="right" w:pos="8640"/>
      </w:tabs>
    </w:pPr>
  </w:style>
  <w:style w:type="character" w:customStyle="1" w:styleId="DocumentTitle">
    <w:name w:val="Document Title"/>
    <w:basedOn w:val="DefaultParagraphFont"/>
    <w:rsid w:val="0005705B"/>
    <w:rPr>
      <w:rFonts w:ascii="Trebuchet MS" w:hAnsi="Trebuchet MS"/>
      <w:b/>
      <w:color w:val="002740"/>
      <w:sz w:val="32"/>
    </w:rPr>
  </w:style>
  <w:style w:type="paragraph" w:styleId="DocumentMap">
    <w:name w:val="Document Map"/>
    <w:basedOn w:val="Normal"/>
    <w:semiHidden/>
    <w:rsid w:val="009441F2"/>
    <w:pPr>
      <w:shd w:val="clear" w:color="auto" w:fill="000080"/>
    </w:pPr>
    <w:rPr>
      <w:rFonts w:ascii="Tahoma" w:hAnsi="Tahoma" w:cs="Tahoma"/>
    </w:rPr>
  </w:style>
  <w:style w:type="paragraph" w:styleId="TOC1">
    <w:name w:val="toc 1"/>
    <w:next w:val="Body"/>
    <w:uiPriority w:val="39"/>
    <w:qFormat/>
    <w:rsid w:val="00736AF1"/>
    <w:pPr>
      <w:tabs>
        <w:tab w:val="right" w:leader="dot" w:pos="10070"/>
      </w:tabs>
      <w:spacing w:before="120" w:after="120"/>
    </w:pPr>
    <w:rPr>
      <w:rFonts w:ascii="Trebuchet MS" w:eastAsia="Times" w:hAnsi="Trebuchet MS"/>
      <w:b/>
      <w:noProof/>
      <w:color w:val="002740"/>
      <w:sz w:val="22"/>
      <w:szCs w:val="24"/>
      <w:lang w:eastAsia="en-US"/>
    </w:rPr>
  </w:style>
  <w:style w:type="paragraph" w:styleId="TOC2">
    <w:name w:val="toc 2"/>
    <w:next w:val="Body"/>
    <w:uiPriority w:val="39"/>
    <w:qFormat/>
    <w:rsid w:val="00736AF1"/>
    <w:pPr>
      <w:spacing w:before="120" w:after="120"/>
    </w:pPr>
    <w:rPr>
      <w:rFonts w:ascii="Trebuchet MS" w:eastAsia="Times" w:hAnsi="Trebuchet MS"/>
      <w:b/>
      <w:color w:val="002740"/>
      <w:sz w:val="22"/>
      <w:u w:val="single"/>
      <w:lang w:eastAsia="en-US"/>
    </w:rPr>
  </w:style>
  <w:style w:type="character" w:styleId="Hyperlink">
    <w:name w:val="Hyperlink"/>
    <w:basedOn w:val="DefaultParagraphFont"/>
    <w:uiPriority w:val="99"/>
    <w:semiHidden/>
    <w:rsid w:val="002A5271"/>
    <w:rPr>
      <w:color w:val="0000FF"/>
      <w:u w:val="single"/>
    </w:rPr>
  </w:style>
  <w:style w:type="paragraph" w:styleId="TOC3">
    <w:name w:val="toc 3"/>
    <w:next w:val="Body"/>
    <w:uiPriority w:val="39"/>
    <w:qFormat/>
    <w:rsid w:val="00736AF1"/>
    <w:pPr>
      <w:spacing w:before="120" w:after="120"/>
    </w:pPr>
    <w:rPr>
      <w:rFonts w:ascii="Trebuchet MS" w:eastAsia="Times" w:hAnsi="Trebuchet MS"/>
      <w:color w:val="000000"/>
      <w:sz w:val="22"/>
      <w:lang w:eastAsia="en-US"/>
    </w:rPr>
  </w:style>
  <w:style w:type="paragraph" w:styleId="BalloonText">
    <w:name w:val="Balloon Text"/>
    <w:basedOn w:val="Normal"/>
    <w:semiHidden/>
    <w:rsid w:val="00EB062D"/>
    <w:rPr>
      <w:rFonts w:ascii="Tahoma" w:hAnsi="Tahoma" w:cs="Tahoma"/>
      <w:sz w:val="16"/>
      <w:szCs w:val="16"/>
    </w:rPr>
  </w:style>
  <w:style w:type="character" w:styleId="CommentReference">
    <w:name w:val="annotation reference"/>
    <w:basedOn w:val="DefaultParagraphFont"/>
    <w:semiHidden/>
    <w:rsid w:val="002F2A1F"/>
    <w:rPr>
      <w:sz w:val="16"/>
      <w:szCs w:val="16"/>
    </w:rPr>
  </w:style>
  <w:style w:type="paragraph" w:styleId="CommentText">
    <w:name w:val="annotation text"/>
    <w:basedOn w:val="Normal"/>
    <w:semiHidden/>
    <w:rsid w:val="002F2A1F"/>
  </w:style>
  <w:style w:type="paragraph" w:styleId="CommentSubject">
    <w:name w:val="annotation subject"/>
    <w:basedOn w:val="CommentText"/>
    <w:next w:val="CommentText"/>
    <w:semiHidden/>
    <w:rsid w:val="002F2A1F"/>
    <w:rPr>
      <w:b w:val="0"/>
      <w:bCs/>
    </w:rPr>
  </w:style>
  <w:style w:type="character" w:customStyle="1" w:styleId="EmailStyle27">
    <w:name w:val="EmailStyle27"/>
    <w:basedOn w:val="DefaultParagraphFont"/>
    <w:semiHidden/>
    <w:rsid w:val="00CF7EC2"/>
    <w:rPr>
      <w:rFonts w:ascii="Arial" w:hAnsi="Arial" w:cs="Arial"/>
      <w:color w:val="000080"/>
      <w:sz w:val="20"/>
      <w:szCs w:val="20"/>
    </w:rPr>
  </w:style>
  <w:style w:type="paragraph" w:styleId="TOC4">
    <w:name w:val="toc 4"/>
    <w:next w:val="Body"/>
    <w:qFormat/>
    <w:rsid w:val="00736AF1"/>
    <w:pPr>
      <w:spacing w:before="120" w:after="120"/>
    </w:pPr>
    <w:rPr>
      <w:rFonts w:ascii="Trebuchet MS" w:hAnsi="Trebuchet MS"/>
      <w:color w:val="000000"/>
      <w:sz w:val="22"/>
      <w:szCs w:val="24"/>
      <w:lang w:eastAsia="en-US"/>
    </w:rPr>
  </w:style>
  <w:style w:type="paragraph" w:styleId="TOC5">
    <w:name w:val="toc 5"/>
    <w:next w:val="Body"/>
    <w:qFormat/>
    <w:rsid w:val="00664E49"/>
    <w:rPr>
      <w:rFonts w:ascii="Trebuchet MS" w:hAnsi="Trebuchet MS"/>
      <w:color w:val="FFFFFF"/>
      <w:szCs w:val="24"/>
      <w:lang w:eastAsia="en-US"/>
    </w:rPr>
  </w:style>
  <w:style w:type="paragraph" w:styleId="TOC6">
    <w:name w:val="toc 6"/>
    <w:basedOn w:val="Normal"/>
    <w:next w:val="Normal"/>
    <w:autoRedefine/>
    <w:qFormat/>
    <w:rsid w:val="00811633"/>
    <w:pPr>
      <w:ind w:left="1200"/>
    </w:pPr>
    <w:rPr>
      <w:rFonts w:ascii="Times New Roman" w:eastAsia="Times New Roman" w:hAnsi="Times New Roman"/>
      <w:szCs w:val="24"/>
    </w:rPr>
  </w:style>
  <w:style w:type="paragraph" w:styleId="TOC7">
    <w:name w:val="toc 7"/>
    <w:basedOn w:val="Normal"/>
    <w:next w:val="Normal"/>
    <w:autoRedefine/>
    <w:qFormat/>
    <w:rsid w:val="00811633"/>
    <w:pPr>
      <w:ind w:left="1440"/>
    </w:pPr>
    <w:rPr>
      <w:rFonts w:ascii="Times New Roman" w:eastAsia="Times New Roman" w:hAnsi="Times New Roman"/>
      <w:szCs w:val="24"/>
    </w:rPr>
  </w:style>
  <w:style w:type="paragraph" w:styleId="TOC8">
    <w:name w:val="toc 8"/>
    <w:basedOn w:val="Normal"/>
    <w:next w:val="Normal"/>
    <w:autoRedefine/>
    <w:qFormat/>
    <w:rsid w:val="00811633"/>
    <w:pPr>
      <w:ind w:left="1680"/>
    </w:pPr>
    <w:rPr>
      <w:rFonts w:ascii="Times New Roman" w:eastAsia="Times New Roman" w:hAnsi="Times New Roman"/>
      <w:szCs w:val="24"/>
    </w:rPr>
  </w:style>
  <w:style w:type="paragraph" w:styleId="TOC9">
    <w:name w:val="toc 9"/>
    <w:basedOn w:val="Normal"/>
    <w:next w:val="Normal"/>
    <w:autoRedefine/>
    <w:qFormat/>
    <w:rsid w:val="00811633"/>
    <w:pPr>
      <w:ind w:left="1920"/>
    </w:pPr>
    <w:rPr>
      <w:rFonts w:ascii="Times New Roman" w:eastAsia="Times New Roman" w:hAnsi="Times New Roman"/>
      <w:szCs w:val="24"/>
    </w:rPr>
  </w:style>
  <w:style w:type="numbering" w:styleId="111111">
    <w:name w:val="Outline List 2"/>
    <w:basedOn w:val="NoList"/>
    <w:semiHidden/>
    <w:rsid w:val="00470655"/>
    <w:pPr>
      <w:numPr>
        <w:numId w:val="2"/>
      </w:numPr>
    </w:pPr>
  </w:style>
  <w:style w:type="numbering" w:styleId="1ai">
    <w:name w:val="Outline List 1"/>
    <w:basedOn w:val="NoList"/>
    <w:semiHidden/>
    <w:rsid w:val="00470655"/>
    <w:pPr>
      <w:numPr>
        <w:numId w:val="3"/>
      </w:numPr>
    </w:pPr>
  </w:style>
  <w:style w:type="numbering" w:styleId="ArticleSection">
    <w:name w:val="Outline List 3"/>
    <w:basedOn w:val="NoList"/>
    <w:semiHidden/>
    <w:rsid w:val="00470655"/>
    <w:pPr>
      <w:numPr>
        <w:numId w:val="4"/>
      </w:numPr>
    </w:pPr>
  </w:style>
  <w:style w:type="paragraph" w:styleId="BlockText">
    <w:name w:val="Block Text"/>
    <w:basedOn w:val="Normal"/>
    <w:semiHidden/>
    <w:rsid w:val="00470655"/>
    <w:pPr>
      <w:spacing w:after="120"/>
      <w:ind w:left="1440" w:right="1440"/>
    </w:pPr>
  </w:style>
  <w:style w:type="paragraph" w:styleId="BodyText2">
    <w:name w:val="Body Text 2"/>
    <w:basedOn w:val="Normal"/>
    <w:semiHidden/>
    <w:rsid w:val="00470655"/>
    <w:pPr>
      <w:spacing w:after="120" w:line="480" w:lineRule="auto"/>
    </w:pPr>
  </w:style>
  <w:style w:type="paragraph" w:styleId="BodyText3">
    <w:name w:val="Body Text 3"/>
    <w:basedOn w:val="Normal"/>
    <w:semiHidden/>
    <w:rsid w:val="00470655"/>
    <w:pPr>
      <w:spacing w:after="120"/>
    </w:pPr>
    <w:rPr>
      <w:sz w:val="16"/>
      <w:szCs w:val="16"/>
    </w:rPr>
  </w:style>
  <w:style w:type="paragraph" w:styleId="BodyText">
    <w:name w:val="Body Text"/>
    <w:basedOn w:val="Normal"/>
    <w:semiHidden/>
    <w:rsid w:val="00470655"/>
    <w:pPr>
      <w:spacing w:after="120"/>
    </w:pPr>
  </w:style>
  <w:style w:type="paragraph" w:styleId="BodyTextFirstIndent">
    <w:name w:val="Body Text First Indent"/>
    <w:basedOn w:val="BodyText"/>
    <w:semiHidden/>
    <w:rsid w:val="00470655"/>
    <w:pPr>
      <w:ind w:firstLine="210"/>
    </w:pPr>
  </w:style>
  <w:style w:type="paragraph" w:styleId="BodyTextIndent">
    <w:name w:val="Body Text Indent"/>
    <w:basedOn w:val="Normal"/>
    <w:semiHidden/>
    <w:rsid w:val="00470655"/>
    <w:pPr>
      <w:spacing w:after="120"/>
      <w:ind w:left="360"/>
    </w:pPr>
  </w:style>
  <w:style w:type="paragraph" w:styleId="BodyTextFirstIndent2">
    <w:name w:val="Body Text First Indent 2"/>
    <w:basedOn w:val="BodyTextIndent"/>
    <w:semiHidden/>
    <w:rsid w:val="00470655"/>
    <w:pPr>
      <w:ind w:firstLine="210"/>
    </w:pPr>
  </w:style>
  <w:style w:type="paragraph" w:styleId="BodyTextIndent2">
    <w:name w:val="Body Text Indent 2"/>
    <w:basedOn w:val="Normal"/>
    <w:semiHidden/>
    <w:rsid w:val="00470655"/>
    <w:pPr>
      <w:spacing w:after="120" w:line="480" w:lineRule="auto"/>
      <w:ind w:left="360"/>
    </w:pPr>
  </w:style>
  <w:style w:type="paragraph" w:styleId="BodyTextIndent3">
    <w:name w:val="Body Text Indent 3"/>
    <w:basedOn w:val="Normal"/>
    <w:semiHidden/>
    <w:rsid w:val="00470655"/>
    <w:pPr>
      <w:spacing w:after="120"/>
      <w:ind w:left="360"/>
    </w:pPr>
    <w:rPr>
      <w:sz w:val="16"/>
      <w:szCs w:val="16"/>
    </w:rPr>
  </w:style>
  <w:style w:type="paragraph" w:styleId="Closing">
    <w:name w:val="Closing"/>
    <w:basedOn w:val="Normal"/>
    <w:semiHidden/>
    <w:rsid w:val="00470655"/>
    <w:pPr>
      <w:ind w:left="4320"/>
    </w:pPr>
  </w:style>
  <w:style w:type="paragraph" w:styleId="Date">
    <w:name w:val="Date"/>
    <w:basedOn w:val="Normal"/>
    <w:next w:val="Normal"/>
    <w:semiHidden/>
    <w:rsid w:val="00470655"/>
  </w:style>
  <w:style w:type="paragraph" w:styleId="E-mailSignature">
    <w:name w:val="E-mail Signature"/>
    <w:basedOn w:val="Normal"/>
    <w:semiHidden/>
    <w:rsid w:val="00470655"/>
  </w:style>
  <w:style w:type="character" w:styleId="Emphasis">
    <w:name w:val="Emphasis"/>
    <w:basedOn w:val="DefaultParagraphFont"/>
    <w:uiPriority w:val="20"/>
    <w:qFormat/>
    <w:rsid w:val="00470655"/>
    <w:rPr>
      <w:i/>
      <w:iCs/>
    </w:rPr>
  </w:style>
  <w:style w:type="paragraph" w:styleId="EnvelopeAddress">
    <w:name w:val="envelope address"/>
    <w:basedOn w:val="Normal"/>
    <w:semiHidden/>
    <w:rsid w:val="0047065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470655"/>
    <w:rPr>
      <w:rFonts w:ascii="Arial" w:hAnsi="Arial" w:cs="Arial"/>
    </w:rPr>
  </w:style>
  <w:style w:type="character" w:styleId="HTMLAcronym">
    <w:name w:val="HTML Acronym"/>
    <w:basedOn w:val="DefaultParagraphFont"/>
    <w:semiHidden/>
    <w:rsid w:val="00470655"/>
  </w:style>
  <w:style w:type="paragraph" w:styleId="HTMLAddress">
    <w:name w:val="HTML Address"/>
    <w:basedOn w:val="Normal"/>
    <w:semiHidden/>
    <w:rsid w:val="00470655"/>
    <w:rPr>
      <w:i/>
      <w:iCs/>
    </w:rPr>
  </w:style>
  <w:style w:type="character" w:styleId="HTMLCite">
    <w:name w:val="HTML Cite"/>
    <w:basedOn w:val="DefaultParagraphFont"/>
    <w:semiHidden/>
    <w:rsid w:val="00470655"/>
    <w:rPr>
      <w:i/>
      <w:iCs/>
    </w:rPr>
  </w:style>
  <w:style w:type="character" w:styleId="HTMLCode">
    <w:name w:val="HTML Code"/>
    <w:basedOn w:val="DefaultParagraphFont"/>
    <w:semiHidden/>
    <w:rsid w:val="00470655"/>
    <w:rPr>
      <w:rFonts w:ascii="Courier New" w:hAnsi="Courier New" w:cs="Courier New"/>
      <w:sz w:val="20"/>
      <w:szCs w:val="20"/>
    </w:rPr>
  </w:style>
  <w:style w:type="character" w:styleId="HTMLKeyboard">
    <w:name w:val="HTML Keyboard"/>
    <w:basedOn w:val="DefaultParagraphFont"/>
    <w:semiHidden/>
    <w:rsid w:val="00470655"/>
    <w:rPr>
      <w:rFonts w:ascii="Courier New" w:hAnsi="Courier New" w:cs="Courier New"/>
      <w:sz w:val="20"/>
      <w:szCs w:val="20"/>
    </w:rPr>
  </w:style>
  <w:style w:type="paragraph" w:styleId="HTMLPreformatted">
    <w:name w:val="HTML Preformatted"/>
    <w:basedOn w:val="Normal"/>
    <w:semiHidden/>
    <w:rsid w:val="00470655"/>
    <w:rPr>
      <w:rFonts w:ascii="Courier New" w:hAnsi="Courier New" w:cs="Courier New"/>
    </w:rPr>
  </w:style>
  <w:style w:type="character" w:styleId="HTMLSample">
    <w:name w:val="HTML Sample"/>
    <w:basedOn w:val="DefaultParagraphFont"/>
    <w:semiHidden/>
    <w:rsid w:val="00470655"/>
    <w:rPr>
      <w:rFonts w:ascii="Courier New" w:hAnsi="Courier New" w:cs="Courier New"/>
    </w:rPr>
  </w:style>
  <w:style w:type="character" w:styleId="HTMLTypewriter">
    <w:name w:val="HTML Typewriter"/>
    <w:basedOn w:val="DefaultParagraphFont"/>
    <w:semiHidden/>
    <w:rsid w:val="00470655"/>
    <w:rPr>
      <w:rFonts w:ascii="Courier New" w:hAnsi="Courier New" w:cs="Courier New"/>
      <w:sz w:val="20"/>
      <w:szCs w:val="20"/>
    </w:rPr>
  </w:style>
  <w:style w:type="character" w:styleId="HTMLVariable">
    <w:name w:val="HTML Variable"/>
    <w:basedOn w:val="DefaultParagraphFont"/>
    <w:semiHidden/>
    <w:rsid w:val="00470655"/>
    <w:rPr>
      <w:i/>
      <w:iCs/>
    </w:rPr>
  </w:style>
  <w:style w:type="character" w:styleId="LineNumber">
    <w:name w:val="line number"/>
    <w:basedOn w:val="DefaultParagraphFont"/>
    <w:semiHidden/>
    <w:rsid w:val="00470655"/>
  </w:style>
  <w:style w:type="paragraph" w:styleId="List">
    <w:name w:val="List"/>
    <w:basedOn w:val="Normal"/>
    <w:semiHidden/>
    <w:rsid w:val="00470655"/>
    <w:pPr>
      <w:ind w:left="360" w:hanging="360"/>
    </w:pPr>
  </w:style>
  <w:style w:type="paragraph" w:styleId="List2">
    <w:name w:val="List 2"/>
    <w:basedOn w:val="Normal"/>
    <w:semiHidden/>
    <w:rsid w:val="00470655"/>
    <w:pPr>
      <w:ind w:left="720" w:hanging="360"/>
    </w:pPr>
  </w:style>
  <w:style w:type="paragraph" w:styleId="List3">
    <w:name w:val="List 3"/>
    <w:basedOn w:val="Normal"/>
    <w:semiHidden/>
    <w:rsid w:val="00470655"/>
    <w:pPr>
      <w:ind w:left="1080" w:hanging="360"/>
    </w:pPr>
  </w:style>
  <w:style w:type="paragraph" w:styleId="List4">
    <w:name w:val="List 4"/>
    <w:basedOn w:val="Normal"/>
    <w:semiHidden/>
    <w:rsid w:val="00470655"/>
    <w:pPr>
      <w:ind w:left="1440" w:hanging="360"/>
    </w:pPr>
  </w:style>
  <w:style w:type="paragraph" w:styleId="List5">
    <w:name w:val="List 5"/>
    <w:basedOn w:val="Normal"/>
    <w:semiHidden/>
    <w:rsid w:val="00470655"/>
    <w:pPr>
      <w:ind w:left="1800" w:hanging="360"/>
    </w:pPr>
  </w:style>
  <w:style w:type="paragraph" w:styleId="MessageHeader">
    <w:name w:val="Message Header"/>
    <w:basedOn w:val="Normal"/>
    <w:semiHidden/>
    <w:rsid w:val="0047065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uiPriority w:val="99"/>
    <w:rsid w:val="00470655"/>
    <w:rPr>
      <w:rFonts w:ascii="Times New Roman" w:hAnsi="Times New Roman"/>
      <w:sz w:val="24"/>
      <w:szCs w:val="24"/>
    </w:rPr>
  </w:style>
  <w:style w:type="paragraph" w:styleId="NormalIndent">
    <w:name w:val="Normal Indent"/>
    <w:basedOn w:val="Normal"/>
    <w:semiHidden/>
    <w:rsid w:val="00470655"/>
    <w:pPr>
      <w:ind w:left="720"/>
    </w:pPr>
  </w:style>
  <w:style w:type="paragraph" w:styleId="NoteHeading">
    <w:name w:val="Note Heading"/>
    <w:basedOn w:val="Normal"/>
    <w:next w:val="Normal"/>
    <w:semiHidden/>
    <w:rsid w:val="00470655"/>
  </w:style>
  <w:style w:type="character" w:styleId="PageNumber">
    <w:name w:val="page number"/>
    <w:basedOn w:val="DefaultParagraphFont"/>
    <w:semiHidden/>
    <w:rsid w:val="00470655"/>
  </w:style>
  <w:style w:type="paragraph" w:styleId="Salutation">
    <w:name w:val="Salutation"/>
    <w:basedOn w:val="Normal"/>
    <w:next w:val="Normal"/>
    <w:semiHidden/>
    <w:rsid w:val="00470655"/>
  </w:style>
  <w:style w:type="paragraph" w:styleId="Signature">
    <w:name w:val="Signature"/>
    <w:basedOn w:val="Normal"/>
    <w:semiHidden/>
    <w:rsid w:val="00470655"/>
    <w:pPr>
      <w:ind w:left="4320"/>
    </w:pPr>
  </w:style>
  <w:style w:type="character" w:styleId="Strong">
    <w:name w:val="Strong"/>
    <w:basedOn w:val="DefaultParagraphFont"/>
    <w:uiPriority w:val="22"/>
    <w:qFormat/>
    <w:rsid w:val="00470655"/>
    <w:rPr>
      <w:b/>
      <w:bCs/>
    </w:rPr>
  </w:style>
  <w:style w:type="table" w:styleId="Table3Deffects1">
    <w:name w:val="Table 3D effects 1"/>
    <w:basedOn w:val="TableNormal"/>
    <w:semiHidden/>
    <w:rsid w:val="0047065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7065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706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7065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7065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7065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7065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7065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7065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7065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7065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7065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7065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7065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7065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7065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7065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4">
    <w:name w:val="Table List 4"/>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7065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7065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7065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7065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7065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7065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7065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7065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47065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7065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7065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Bullet">
    <w:name w:val="List Bullet"/>
    <w:basedOn w:val="Body"/>
    <w:link w:val="ListBulletChar"/>
    <w:rsid w:val="003B57FB"/>
    <w:pPr>
      <w:numPr>
        <w:numId w:val="12"/>
      </w:numPr>
    </w:pPr>
  </w:style>
  <w:style w:type="character" w:customStyle="1" w:styleId="ListBulletChar">
    <w:name w:val="List Bullet Char"/>
    <w:basedOn w:val="DefaultParagraphFont"/>
    <w:link w:val="ListBullet"/>
    <w:rsid w:val="003B57FB"/>
    <w:rPr>
      <w:rFonts w:ascii="Trebuchet MS" w:eastAsia="Times" w:hAnsi="Trebuchet MS"/>
      <w:lang w:eastAsia="en-US"/>
    </w:rPr>
  </w:style>
  <w:style w:type="paragraph" w:styleId="ListContinue5">
    <w:name w:val="List Continue 5"/>
    <w:basedOn w:val="Normal"/>
    <w:semiHidden/>
    <w:rsid w:val="00470655"/>
    <w:pPr>
      <w:spacing w:after="120"/>
      <w:ind w:left="1800"/>
    </w:pPr>
  </w:style>
  <w:style w:type="paragraph" w:styleId="ListNumber5">
    <w:name w:val="List Number 5"/>
    <w:basedOn w:val="Normal"/>
    <w:semiHidden/>
    <w:rsid w:val="00470655"/>
    <w:pPr>
      <w:numPr>
        <w:numId w:val="10"/>
      </w:numPr>
    </w:pPr>
  </w:style>
  <w:style w:type="paragraph" w:styleId="Subtitle">
    <w:name w:val="Subtitle"/>
    <w:basedOn w:val="Normal"/>
    <w:qFormat/>
    <w:rsid w:val="00470655"/>
    <w:pPr>
      <w:spacing w:after="60"/>
      <w:jc w:val="center"/>
      <w:outlineLvl w:val="1"/>
    </w:pPr>
    <w:rPr>
      <w:rFonts w:ascii="Arial" w:hAnsi="Arial" w:cs="Arial"/>
      <w:sz w:val="24"/>
      <w:szCs w:val="24"/>
    </w:rPr>
  </w:style>
  <w:style w:type="table" w:styleId="TableGrid4">
    <w:name w:val="Table Grid 4"/>
    <w:basedOn w:val="TableNormal"/>
    <w:semiHidden/>
    <w:rsid w:val="0047065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7065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706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7065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7065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7065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FollowedHyperlink">
    <w:name w:val="FollowedHyperlink"/>
    <w:basedOn w:val="DefaultParagraphFont"/>
    <w:semiHidden/>
    <w:rsid w:val="00470655"/>
    <w:rPr>
      <w:color w:val="800080"/>
      <w:u w:val="single"/>
    </w:rPr>
  </w:style>
  <w:style w:type="paragraph" w:styleId="ListBullet2">
    <w:name w:val="List Bullet 2"/>
    <w:basedOn w:val="Body"/>
    <w:autoRedefine/>
    <w:semiHidden/>
    <w:rsid w:val="00412AFA"/>
  </w:style>
  <w:style w:type="paragraph" w:styleId="ListBullet3">
    <w:name w:val="List Bullet 3"/>
    <w:basedOn w:val="Normal"/>
    <w:semiHidden/>
    <w:rsid w:val="00412AFA"/>
  </w:style>
  <w:style w:type="paragraph" w:styleId="ListBullet4">
    <w:name w:val="List Bullet 4"/>
    <w:basedOn w:val="Normal"/>
    <w:semiHidden/>
    <w:rsid w:val="00470655"/>
    <w:pPr>
      <w:numPr>
        <w:numId w:val="5"/>
      </w:numPr>
    </w:pPr>
  </w:style>
  <w:style w:type="paragraph" w:styleId="ListBullet5">
    <w:name w:val="List Bullet 5"/>
    <w:basedOn w:val="Normal"/>
    <w:semiHidden/>
    <w:rsid w:val="00470655"/>
    <w:pPr>
      <w:numPr>
        <w:numId w:val="6"/>
      </w:numPr>
    </w:pPr>
  </w:style>
  <w:style w:type="character" w:styleId="HTMLDefinition">
    <w:name w:val="HTML Definition"/>
    <w:basedOn w:val="DefaultParagraphFont"/>
    <w:semiHidden/>
    <w:rsid w:val="00470655"/>
    <w:rPr>
      <w:i/>
      <w:iCs/>
    </w:rPr>
  </w:style>
  <w:style w:type="paragraph" w:customStyle="1" w:styleId="Body">
    <w:name w:val="Body"/>
    <w:link w:val="BodyChar"/>
    <w:rsid w:val="00DA4F4C"/>
    <w:rPr>
      <w:rFonts w:ascii="Trebuchet MS" w:eastAsia="Times" w:hAnsi="Trebuchet MS"/>
      <w:lang w:eastAsia="en-US"/>
    </w:rPr>
  </w:style>
  <w:style w:type="character" w:customStyle="1" w:styleId="BodyChar">
    <w:name w:val="Body Char"/>
    <w:basedOn w:val="DefaultParagraphFont"/>
    <w:link w:val="Body"/>
    <w:rsid w:val="0021640B"/>
    <w:rPr>
      <w:rFonts w:ascii="Trebuchet MS" w:eastAsia="Times" w:hAnsi="Trebuchet MS"/>
      <w:lang w:val="en-US" w:eastAsia="en-US" w:bidi="ar-SA"/>
    </w:rPr>
  </w:style>
  <w:style w:type="paragraph" w:styleId="ListContinue">
    <w:name w:val="List Continue"/>
    <w:basedOn w:val="Normal"/>
    <w:semiHidden/>
    <w:rsid w:val="008961D9"/>
    <w:pPr>
      <w:spacing w:after="120"/>
      <w:ind w:left="360"/>
    </w:pPr>
  </w:style>
  <w:style w:type="paragraph" w:styleId="ListContinue2">
    <w:name w:val="List Continue 2"/>
    <w:basedOn w:val="Normal"/>
    <w:semiHidden/>
    <w:rsid w:val="008961D9"/>
    <w:pPr>
      <w:spacing w:after="120"/>
      <w:ind w:left="720"/>
    </w:pPr>
  </w:style>
  <w:style w:type="paragraph" w:styleId="ListContinue3">
    <w:name w:val="List Continue 3"/>
    <w:basedOn w:val="Normal"/>
    <w:semiHidden/>
    <w:rsid w:val="008961D9"/>
    <w:pPr>
      <w:spacing w:after="120"/>
      <w:ind w:left="1080"/>
    </w:pPr>
  </w:style>
  <w:style w:type="paragraph" w:styleId="ListContinue4">
    <w:name w:val="List Continue 4"/>
    <w:basedOn w:val="Normal"/>
    <w:semiHidden/>
    <w:rsid w:val="008961D9"/>
    <w:pPr>
      <w:spacing w:after="120"/>
      <w:ind w:left="1440"/>
    </w:pPr>
  </w:style>
  <w:style w:type="paragraph" w:styleId="ListNumber2">
    <w:name w:val="List Number 2"/>
    <w:basedOn w:val="Normal"/>
    <w:semiHidden/>
    <w:rsid w:val="00F22D8F"/>
    <w:pPr>
      <w:numPr>
        <w:numId w:val="7"/>
      </w:numPr>
    </w:pPr>
  </w:style>
  <w:style w:type="paragraph" w:styleId="ListNumber3">
    <w:name w:val="List Number 3"/>
    <w:basedOn w:val="Normal"/>
    <w:semiHidden/>
    <w:rsid w:val="00F22D8F"/>
    <w:pPr>
      <w:numPr>
        <w:numId w:val="8"/>
      </w:numPr>
    </w:pPr>
  </w:style>
  <w:style w:type="paragraph" w:styleId="ListNumber4">
    <w:name w:val="List Number 4"/>
    <w:basedOn w:val="Normal"/>
    <w:semiHidden/>
    <w:rsid w:val="00F22D8F"/>
    <w:pPr>
      <w:numPr>
        <w:numId w:val="9"/>
      </w:numPr>
    </w:pPr>
  </w:style>
  <w:style w:type="paragraph" w:styleId="ListNumber">
    <w:name w:val="List Number"/>
    <w:basedOn w:val="Body"/>
    <w:rsid w:val="003E6973"/>
    <w:pPr>
      <w:numPr>
        <w:numId w:val="11"/>
      </w:numPr>
    </w:pPr>
  </w:style>
  <w:style w:type="paragraph" w:styleId="Title">
    <w:name w:val="Title"/>
    <w:basedOn w:val="Normal"/>
    <w:qFormat/>
    <w:rsid w:val="00FF4355"/>
    <w:pPr>
      <w:spacing w:before="240" w:after="60"/>
      <w:outlineLvl w:val="0"/>
    </w:pPr>
    <w:rPr>
      <w:rFonts w:ascii="Arial" w:hAnsi="Arial" w:cs="Arial"/>
      <w:b w:val="0"/>
      <w:bCs/>
      <w:kern w:val="28"/>
      <w:sz w:val="32"/>
      <w:szCs w:val="32"/>
    </w:rPr>
  </w:style>
  <w:style w:type="paragraph" w:styleId="Header">
    <w:name w:val="header"/>
    <w:rsid w:val="00B75E30"/>
    <w:pPr>
      <w:tabs>
        <w:tab w:val="center" w:pos="4320"/>
        <w:tab w:val="right" w:pos="8640"/>
      </w:tabs>
    </w:pPr>
    <w:rPr>
      <w:rFonts w:ascii="Trebuchet MS" w:eastAsia="Times" w:hAnsi="Trebuchet MS"/>
      <w:b/>
      <w:color w:val="002740"/>
      <w:sz w:val="24"/>
      <w:lang w:eastAsia="en-US"/>
    </w:rPr>
  </w:style>
  <w:style w:type="paragraph" w:styleId="PlainText">
    <w:name w:val="Plain Text"/>
    <w:rsid w:val="00E81267"/>
    <w:rPr>
      <w:rFonts w:ascii="Courier New" w:eastAsia="Times" w:hAnsi="Courier New" w:cs="Courier New"/>
      <w:color w:val="000000"/>
      <w:lang w:eastAsia="en-US"/>
    </w:rPr>
  </w:style>
  <w:style w:type="paragraph" w:customStyle="1" w:styleId="StyleBodyItalic">
    <w:name w:val="Style Body + Italic"/>
    <w:basedOn w:val="Body"/>
    <w:rsid w:val="00DA4F4C"/>
    <w:rPr>
      <w:i/>
      <w:iCs/>
    </w:rPr>
  </w:style>
  <w:style w:type="paragraph" w:customStyle="1" w:styleId="pdefault">
    <w:name w:val="pdefault"/>
    <w:basedOn w:val="Normal"/>
    <w:rsid w:val="004C1AC5"/>
    <w:pPr>
      <w:spacing w:before="100" w:beforeAutospacing="1" w:after="100" w:afterAutospacing="1"/>
    </w:pPr>
    <w:rPr>
      <w:rFonts w:ascii="Times New Roman" w:eastAsia="Times New Roman" w:hAnsi="Times New Roman"/>
      <w:b w:val="0"/>
      <w:color w:val="auto"/>
      <w:sz w:val="24"/>
      <w:szCs w:val="24"/>
    </w:rPr>
  </w:style>
  <w:style w:type="character" w:customStyle="1" w:styleId="Plain">
    <w:name w:val="Plain"/>
    <w:basedOn w:val="DefaultParagraphFont"/>
    <w:rsid w:val="00E81267"/>
    <w:rPr>
      <w:rFonts w:ascii="Courier New" w:hAnsi="Courier New"/>
      <w:color w:val="000000"/>
      <w:sz w:val="20"/>
    </w:rPr>
  </w:style>
  <w:style w:type="character" w:customStyle="1" w:styleId="BodyBold">
    <w:name w:val="Body+Bold"/>
    <w:basedOn w:val="DefaultParagraphFont"/>
    <w:rsid w:val="00E81267"/>
    <w:rPr>
      <w:rFonts w:ascii="Trebuchet MS" w:hAnsi="Trebuchet MS"/>
      <w:b/>
      <w:color w:val="000000"/>
      <w:sz w:val="20"/>
    </w:rPr>
  </w:style>
  <w:style w:type="character" w:customStyle="1" w:styleId="StyleBodyItalic1">
    <w:name w:val="Style Body + Italic1"/>
    <w:basedOn w:val="DefaultParagraphFont"/>
    <w:rsid w:val="00285562"/>
    <w:rPr>
      <w:rFonts w:ascii="Trebuchet MS" w:hAnsi="Trebuchet MS"/>
      <w:i/>
      <w:sz w:val="20"/>
    </w:rPr>
  </w:style>
  <w:style w:type="paragraph" w:styleId="Caption">
    <w:name w:val="caption"/>
    <w:aliases w:val="Caption Char,Caption Char1 Char,Caption Char Char1 Char,fig and tbl Char Char1 Char,fighead2 Char Char1 Char,Table Caption Char Char1 Char,fighead21 Char Char1 Char,fighead22 Char Char1 Char,fighead23 Char Char1 Char,Tabl... Char Char Char"/>
    <w:basedOn w:val="Normal"/>
    <w:next w:val="Normal"/>
    <w:link w:val="CaptionChar1"/>
    <w:qFormat/>
    <w:rsid w:val="004C1AC5"/>
    <w:rPr>
      <w:rFonts w:ascii="Times New Roman" w:eastAsia="MS Mincho" w:hAnsi="Times New Roman"/>
      <w:bCs/>
      <w:color w:val="auto"/>
      <w:lang w:eastAsia="ja-JP"/>
    </w:rPr>
  </w:style>
  <w:style w:type="character" w:customStyle="1" w:styleId="FooterChar">
    <w:name w:val="Footer Char"/>
    <w:basedOn w:val="DefaultParagraphFont"/>
    <w:link w:val="Footer"/>
    <w:rsid w:val="004C1AC5"/>
    <w:rPr>
      <w:rFonts w:ascii="Trebuchet MS" w:eastAsia="Times" w:hAnsi="Trebuchet MS"/>
      <w:b/>
      <w:color w:val="FFFFFF"/>
      <w:lang w:val="en-US" w:eastAsia="en-US" w:bidi="ar-SA"/>
    </w:rPr>
  </w:style>
  <w:style w:type="character" w:customStyle="1" w:styleId="term">
    <w:name w:val="term"/>
    <w:basedOn w:val="DefaultParagraphFont"/>
    <w:rsid w:val="00526741"/>
  </w:style>
  <w:style w:type="character" w:customStyle="1" w:styleId="Quote1">
    <w:name w:val="Quote1"/>
    <w:basedOn w:val="DefaultParagraphFont"/>
    <w:rsid w:val="00526741"/>
  </w:style>
  <w:style w:type="character" w:customStyle="1" w:styleId="postbody1">
    <w:name w:val="postbody1"/>
    <w:basedOn w:val="DefaultParagraphFont"/>
    <w:rsid w:val="00DC7D01"/>
    <w:rPr>
      <w:rFonts w:ascii="Verdana" w:hAnsi="Verdana" w:hint="default"/>
      <w:color w:val="333333"/>
      <w:sz w:val="16"/>
      <w:szCs w:val="16"/>
    </w:rPr>
  </w:style>
  <w:style w:type="paragraph" w:customStyle="1" w:styleId="ListParagraph1">
    <w:name w:val="List Paragraph1"/>
    <w:basedOn w:val="Normal"/>
    <w:uiPriority w:val="34"/>
    <w:qFormat/>
    <w:rsid w:val="00DB1841"/>
    <w:pPr>
      <w:ind w:left="720"/>
    </w:pPr>
    <w:rPr>
      <w:rFonts w:ascii="Times New Roman" w:eastAsia="MS Mincho" w:hAnsi="Times New Roman"/>
      <w:b w:val="0"/>
      <w:color w:val="auto"/>
      <w:sz w:val="24"/>
      <w:szCs w:val="24"/>
      <w:lang w:eastAsia="ja-JP"/>
    </w:rPr>
  </w:style>
  <w:style w:type="paragraph" w:customStyle="1" w:styleId="ptctablecap">
    <w:name w:val="ptc_tablecap"/>
    <w:basedOn w:val="Normal"/>
    <w:rsid w:val="001E5F5C"/>
    <w:pPr>
      <w:spacing w:after="190"/>
    </w:pPr>
    <w:rPr>
      <w:rFonts w:ascii="Arial" w:eastAsia="Times New Roman" w:hAnsi="Arial" w:cs="Arial"/>
      <w:b w:val="0"/>
      <w:sz w:val="16"/>
      <w:szCs w:val="16"/>
      <w:lang w:eastAsia="zh-CN"/>
    </w:rPr>
  </w:style>
  <w:style w:type="paragraph" w:customStyle="1" w:styleId="pb1body1">
    <w:name w:val="pb1_body1"/>
    <w:basedOn w:val="Normal"/>
    <w:rsid w:val="001E5F5C"/>
    <w:pPr>
      <w:spacing w:after="190"/>
    </w:pPr>
    <w:rPr>
      <w:rFonts w:ascii="Arial" w:eastAsia="Times New Roman" w:hAnsi="Arial" w:cs="Arial"/>
      <w:b w:val="0"/>
      <w:sz w:val="16"/>
      <w:szCs w:val="16"/>
      <w:lang w:eastAsia="zh-CN"/>
    </w:rPr>
  </w:style>
  <w:style w:type="paragraph" w:customStyle="1" w:styleId="pntnotetable">
    <w:name w:val="pnt_notetable"/>
    <w:basedOn w:val="Normal"/>
    <w:rsid w:val="001E5F5C"/>
    <w:pPr>
      <w:spacing w:after="190"/>
    </w:pPr>
    <w:rPr>
      <w:rFonts w:ascii="Arial" w:eastAsia="Times New Roman" w:hAnsi="Arial" w:cs="Arial"/>
      <w:b w:val="0"/>
      <w:sz w:val="16"/>
      <w:szCs w:val="16"/>
      <w:lang w:eastAsia="zh-CN"/>
    </w:rPr>
  </w:style>
  <w:style w:type="paragraph" w:customStyle="1" w:styleId="pb2body2">
    <w:name w:val="pb2_body2"/>
    <w:basedOn w:val="Normal"/>
    <w:rsid w:val="001E5F5C"/>
    <w:pPr>
      <w:spacing w:after="190"/>
    </w:pPr>
    <w:rPr>
      <w:rFonts w:ascii="Arial" w:eastAsia="Times New Roman" w:hAnsi="Arial" w:cs="Arial"/>
      <w:b w:val="0"/>
      <w:sz w:val="16"/>
      <w:szCs w:val="16"/>
      <w:lang w:eastAsia="zh-CN"/>
    </w:rPr>
  </w:style>
  <w:style w:type="paragraph" w:customStyle="1" w:styleId="ptftablefootnote">
    <w:name w:val="ptf_tablefootnote"/>
    <w:basedOn w:val="Normal"/>
    <w:rsid w:val="001E5F5C"/>
    <w:pPr>
      <w:spacing w:after="190"/>
    </w:pPr>
    <w:rPr>
      <w:rFonts w:ascii="Arial" w:eastAsia="Times New Roman" w:hAnsi="Arial" w:cs="Arial"/>
      <w:b w:val="0"/>
      <w:sz w:val="16"/>
      <w:szCs w:val="16"/>
      <w:lang w:eastAsia="zh-CN"/>
    </w:rPr>
  </w:style>
  <w:style w:type="character" w:customStyle="1" w:styleId="CaptionChar1">
    <w:name w:val="Caption Char1"/>
    <w:aliases w:val="Caption Char Char,Caption Char1 Char Char,Caption Char Char1 Char Char,fig and tbl Char Char1 Char Char,fighead2 Char Char1 Char Char,Table Caption Char Char1 Char Char,fighead21 Char Char1 Char Char,fighead22 Char Char1 Char Char"/>
    <w:basedOn w:val="DefaultParagraphFont"/>
    <w:link w:val="Caption"/>
    <w:rsid w:val="00C51494"/>
    <w:rPr>
      <w:rFonts w:eastAsia="MS Mincho"/>
      <w:b/>
      <w:bCs/>
      <w:lang w:eastAsia="ja-JP"/>
    </w:rPr>
  </w:style>
  <w:style w:type="paragraph" w:customStyle="1" w:styleId="L1-Body">
    <w:name w:val="L1-Body"/>
    <w:rsid w:val="005B5213"/>
    <w:pPr>
      <w:widowControl w:val="0"/>
      <w:tabs>
        <w:tab w:val="left" w:pos="1440"/>
      </w:tabs>
      <w:spacing w:before="100" w:after="100" w:line="240" w:lineRule="exact"/>
    </w:pPr>
    <w:rPr>
      <w:rFonts w:ascii="Times" w:hAnsi="Times"/>
      <w:color w:val="000000"/>
      <w:lang w:eastAsia="en-US"/>
    </w:rPr>
  </w:style>
  <w:style w:type="character" w:customStyle="1" w:styleId="InternetLink">
    <w:name w:val="Internet Link"/>
    <w:basedOn w:val="DefaultParagraphFont"/>
    <w:rsid w:val="003C1375"/>
    <w:rPr>
      <w:color w:val="0000FF"/>
      <w:u w:val="single"/>
      <w:lang w:val="en-US" w:eastAsia="en-US" w:bidi="en-US"/>
    </w:rPr>
  </w:style>
  <w:style w:type="character" w:customStyle="1" w:styleId="Heading3Char1">
    <w:name w:val="Heading 3 Char1"/>
    <w:aliases w:val="Heading 3 Char Char,Char4 Char Char"/>
    <w:basedOn w:val="DefaultParagraphFont"/>
    <w:link w:val="Heading3"/>
    <w:rsid w:val="004D176F"/>
    <w:rPr>
      <w:rFonts w:ascii="Arial" w:eastAsia="Times" w:hAnsi="Arial" w:cs="Arial"/>
      <w:b/>
      <w:bCs/>
      <w:color w:val="002740"/>
      <w:sz w:val="22"/>
      <w:szCs w:val="26"/>
      <w:lang w:eastAsia="en-US"/>
    </w:rPr>
  </w:style>
  <w:style w:type="character" w:customStyle="1" w:styleId="Heading2Char">
    <w:name w:val="Heading 2 Char"/>
    <w:basedOn w:val="DefaultParagraphFont"/>
    <w:link w:val="Heading2"/>
    <w:rsid w:val="00120AF2"/>
    <w:rPr>
      <w:rFonts w:ascii="Arial" w:eastAsia="Times" w:hAnsi="Arial"/>
      <w:b/>
      <w:color w:val="002740"/>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4C1AC5"/>
    <w:rPr>
      <w:rFonts w:ascii="Trebuchet MS" w:eastAsia="Times" w:hAnsi="Trebuchet MS"/>
      <w:b/>
      <w:color w:val="000000"/>
      <w:lang w:eastAsia="en-US"/>
    </w:rPr>
  </w:style>
  <w:style w:type="paragraph" w:styleId="Heading1">
    <w:name w:val="heading 1"/>
    <w:basedOn w:val="Header"/>
    <w:next w:val="Body"/>
    <w:link w:val="Heading1Char"/>
    <w:qFormat/>
    <w:rsid w:val="00165FC7"/>
    <w:pPr>
      <w:numPr>
        <w:numId w:val="1"/>
      </w:numPr>
      <w:spacing w:before="360" w:after="240"/>
      <w:outlineLvl w:val="0"/>
    </w:pPr>
    <w:rPr>
      <w:rFonts w:ascii="Arial" w:hAnsi="Arial"/>
      <w:color w:val="000000"/>
    </w:rPr>
  </w:style>
  <w:style w:type="paragraph" w:styleId="Heading2">
    <w:name w:val="heading 2"/>
    <w:basedOn w:val="Heading1"/>
    <w:next w:val="Body"/>
    <w:link w:val="Heading2Char"/>
    <w:qFormat/>
    <w:rsid w:val="004C112C"/>
    <w:pPr>
      <w:numPr>
        <w:ilvl w:val="1"/>
      </w:numPr>
      <w:spacing w:after="120"/>
      <w:outlineLvl w:val="1"/>
    </w:pPr>
    <w:rPr>
      <w:color w:val="002740"/>
      <w:sz w:val="22"/>
    </w:rPr>
  </w:style>
  <w:style w:type="paragraph" w:styleId="Heading3">
    <w:name w:val="heading 3"/>
    <w:aliases w:val="Heading 3 Char,Char4 Char"/>
    <w:basedOn w:val="Heading2"/>
    <w:next w:val="Body"/>
    <w:link w:val="Heading3Char1"/>
    <w:qFormat/>
    <w:rsid w:val="000A2748"/>
    <w:pPr>
      <w:keepNext/>
      <w:numPr>
        <w:ilvl w:val="2"/>
      </w:numPr>
      <w:outlineLvl w:val="2"/>
    </w:pPr>
    <w:rPr>
      <w:rFonts w:cs="Arial"/>
      <w:bCs/>
      <w:szCs w:val="26"/>
    </w:rPr>
  </w:style>
  <w:style w:type="paragraph" w:styleId="Heading4">
    <w:name w:val="heading 4"/>
    <w:aliases w:val="Heading 4 Char, Char3 Char"/>
    <w:basedOn w:val="Heading3"/>
    <w:next w:val="Body"/>
    <w:qFormat/>
    <w:rsid w:val="00653E8B"/>
    <w:pPr>
      <w:numPr>
        <w:ilvl w:val="3"/>
      </w:numPr>
      <w:outlineLvl w:val="3"/>
    </w:pPr>
    <w:rPr>
      <w:bCs w:val="0"/>
      <w:szCs w:val="28"/>
    </w:rPr>
  </w:style>
  <w:style w:type="paragraph" w:styleId="Heading5">
    <w:name w:val="heading 5"/>
    <w:aliases w:val="Heading 5 Char,Heading 5 Char1 Char,Heading 5 Char Char Char, Char2 Char Char Char, Char2 Char Char1"/>
    <w:basedOn w:val="Normal"/>
    <w:next w:val="Normal"/>
    <w:autoRedefine/>
    <w:qFormat/>
    <w:rsid w:val="00653E8B"/>
    <w:pPr>
      <w:numPr>
        <w:ilvl w:val="4"/>
        <w:numId w:val="1"/>
      </w:numPr>
      <w:spacing w:before="240" w:after="60"/>
      <w:outlineLvl w:val="4"/>
    </w:pPr>
    <w:rPr>
      <w:b w:val="0"/>
      <w:bCs/>
      <w:iCs/>
      <w:color w:val="000080"/>
      <w:szCs w:val="26"/>
    </w:rPr>
  </w:style>
  <w:style w:type="paragraph" w:styleId="Heading6">
    <w:name w:val="heading 6"/>
    <w:basedOn w:val="Normal"/>
    <w:next w:val="Normal"/>
    <w:autoRedefine/>
    <w:qFormat/>
    <w:rsid w:val="00653E8B"/>
    <w:pPr>
      <w:numPr>
        <w:ilvl w:val="5"/>
        <w:numId w:val="1"/>
      </w:numPr>
      <w:spacing w:before="240" w:after="60"/>
      <w:outlineLvl w:val="5"/>
    </w:pPr>
    <w:rPr>
      <w:b w:val="0"/>
      <w:bCs/>
      <w:color w:val="000080"/>
      <w:sz w:val="16"/>
      <w:szCs w:val="22"/>
    </w:rPr>
  </w:style>
  <w:style w:type="paragraph" w:styleId="Heading7">
    <w:name w:val="heading 7"/>
    <w:basedOn w:val="Normal"/>
    <w:next w:val="Normal"/>
    <w:autoRedefine/>
    <w:qFormat/>
    <w:rsid w:val="00653E8B"/>
    <w:pPr>
      <w:numPr>
        <w:ilvl w:val="6"/>
        <w:numId w:val="1"/>
      </w:numPr>
      <w:spacing w:before="240" w:after="60"/>
      <w:outlineLvl w:val="6"/>
    </w:pPr>
    <w:rPr>
      <w:sz w:val="16"/>
      <w:szCs w:val="24"/>
    </w:rPr>
  </w:style>
  <w:style w:type="paragraph" w:styleId="Heading8">
    <w:name w:val="heading 8"/>
    <w:basedOn w:val="Normal"/>
    <w:next w:val="Normal"/>
    <w:autoRedefine/>
    <w:qFormat/>
    <w:rsid w:val="00653E8B"/>
    <w:pPr>
      <w:numPr>
        <w:ilvl w:val="7"/>
        <w:numId w:val="1"/>
      </w:numPr>
      <w:spacing w:before="240" w:after="60"/>
      <w:outlineLvl w:val="7"/>
    </w:pPr>
    <w:rPr>
      <w:iCs/>
      <w:sz w:val="16"/>
      <w:szCs w:val="24"/>
    </w:rPr>
  </w:style>
  <w:style w:type="paragraph" w:styleId="Heading9">
    <w:name w:val="heading 9"/>
    <w:basedOn w:val="Normal"/>
    <w:next w:val="Normal"/>
    <w:autoRedefine/>
    <w:qFormat/>
    <w:rsid w:val="00653E8B"/>
    <w:pPr>
      <w:numPr>
        <w:ilvl w:val="8"/>
        <w:numId w:val="1"/>
      </w:numPr>
      <w:spacing w:before="240" w:after="60"/>
      <w:outlineLvl w:val="8"/>
    </w:pPr>
    <w:rPr>
      <w:rFonts w:cs="Arial"/>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65FC7"/>
    <w:rPr>
      <w:rFonts w:ascii="Arial" w:eastAsia="Times" w:hAnsi="Arial"/>
      <w:b/>
      <w:color w:val="000000"/>
      <w:sz w:val="24"/>
      <w:lang w:eastAsia="en-US"/>
    </w:rPr>
  </w:style>
  <w:style w:type="paragraph" w:styleId="Footer">
    <w:name w:val="footer"/>
    <w:basedOn w:val="Normal"/>
    <w:link w:val="FooterChar"/>
    <w:semiHidden/>
    <w:rsid w:val="004C2F1E"/>
    <w:pPr>
      <w:tabs>
        <w:tab w:val="center" w:pos="4320"/>
        <w:tab w:val="right" w:pos="8640"/>
      </w:tabs>
    </w:pPr>
  </w:style>
  <w:style w:type="character" w:customStyle="1" w:styleId="DocumentTitle">
    <w:name w:val="Document Title"/>
    <w:basedOn w:val="DefaultParagraphFont"/>
    <w:rsid w:val="0005705B"/>
    <w:rPr>
      <w:rFonts w:ascii="Trebuchet MS" w:hAnsi="Trebuchet MS"/>
      <w:b/>
      <w:color w:val="002740"/>
      <w:sz w:val="32"/>
    </w:rPr>
  </w:style>
  <w:style w:type="paragraph" w:styleId="DocumentMap">
    <w:name w:val="Document Map"/>
    <w:basedOn w:val="Normal"/>
    <w:semiHidden/>
    <w:rsid w:val="009441F2"/>
    <w:pPr>
      <w:shd w:val="clear" w:color="auto" w:fill="000080"/>
    </w:pPr>
    <w:rPr>
      <w:rFonts w:ascii="Tahoma" w:hAnsi="Tahoma" w:cs="Tahoma"/>
    </w:rPr>
  </w:style>
  <w:style w:type="paragraph" w:styleId="TOC1">
    <w:name w:val="toc 1"/>
    <w:next w:val="Body"/>
    <w:uiPriority w:val="39"/>
    <w:qFormat/>
    <w:rsid w:val="00736AF1"/>
    <w:pPr>
      <w:tabs>
        <w:tab w:val="right" w:leader="dot" w:pos="10070"/>
      </w:tabs>
      <w:spacing w:before="120" w:after="120"/>
    </w:pPr>
    <w:rPr>
      <w:rFonts w:ascii="Trebuchet MS" w:eastAsia="Times" w:hAnsi="Trebuchet MS"/>
      <w:b/>
      <w:noProof/>
      <w:color w:val="002740"/>
      <w:sz w:val="22"/>
      <w:szCs w:val="24"/>
      <w:lang w:eastAsia="en-US"/>
    </w:rPr>
  </w:style>
  <w:style w:type="paragraph" w:styleId="TOC2">
    <w:name w:val="toc 2"/>
    <w:next w:val="Body"/>
    <w:uiPriority w:val="39"/>
    <w:qFormat/>
    <w:rsid w:val="00736AF1"/>
    <w:pPr>
      <w:spacing w:before="120" w:after="120"/>
    </w:pPr>
    <w:rPr>
      <w:rFonts w:ascii="Trebuchet MS" w:eastAsia="Times" w:hAnsi="Trebuchet MS"/>
      <w:b/>
      <w:color w:val="002740"/>
      <w:sz w:val="22"/>
      <w:u w:val="single"/>
      <w:lang w:eastAsia="en-US"/>
    </w:rPr>
  </w:style>
  <w:style w:type="character" w:styleId="Hyperlink">
    <w:name w:val="Hyperlink"/>
    <w:basedOn w:val="DefaultParagraphFont"/>
    <w:uiPriority w:val="99"/>
    <w:semiHidden/>
    <w:rsid w:val="002A5271"/>
    <w:rPr>
      <w:color w:val="0000FF"/>
      <w:u w:val="single"/>
    </w:rPr>
  </w:style>
  <w:style w:type="paragraph" w:styleId="TOC3">
    <w:name w:val="toc 3"/>
    <w:next w:val="Body"/>
    <w:uiPriority w:val="39"/>
    <w:qFormat/>
    <w:rsid w:val="00736AF1"/>
    <w:pPr>
      <w:spacing w:before="120" w:after="120"/>
    </w:pPr>
    <w:rPr>
      <w:rFonts w:ascii="Trebuchet MS" w:eastAsia="Times" w:hAnsi="Trebuchet MS"/>
      <w:color w:val="000000"/>
      <w:sz w:val="22"/>
      <w:lang w:eastAsia="en-US"/>
    </w:rPr>
  </w:style>
  <w:style w:type="paragraph" w:styleId="BalloonText">
    <w:name w:val="Balloon Text"/>
    <w:basedOn w:val="Normal"/>
    <w:semiHidden/>
    <w:rsid w:val="00EB062D"/>
    <w:rPr>
      <w:rFonts w:ascii="Tahoma" w:hAnsi="Tahoma" w:cs="Tahoma"/>
      <w:sz w:val="16"/>
      <w:szCs w:val="16"/>
    </w:rPr>
  </w:style>
  <w:style w:type="character" w:styleId="CommentReference">
    <w:name w:val="annotation reference"/>
    <w:basedOn w:val="DefaultParagraphFont"/>
    <w:semiHidden/>
    <w:rsid w:val="002F2A1F"/>
    <w:rPr>
      <w:sz w:val="16"/>
      <w:szCs w:val="16"/>
    </w:rPr>
  </w:style>
  <w:style w:type="paragraph" w:styleId="CommentText">
    <w:name w:val="annotation text"/>
    <w:basedOn w:val="Normal"/>
    <w:semiHidden/>
    <w:rsid w:val="002F2A1F"/>
  </w:style>
  <w:style w:type="paragraph" w:styleId="CommentSubject">
    <w:name w:val="annotation subject"/>
    <w:basedOn w:val="CommentText"/>
    <w:next w:val="CommentText"/>
    <w:semiHidden/>
    <w:rsid w:val="002F2A1F"/>
    <w:rPr>
      <w:b w:val="0"/>
      <w:bCs/>
    </w:rPr>
  </w:style>
  <w:style w:type="character" w:customStyle="1" w:styleId="EmailStyle27">
    <w:name w:val="EmailStyle27"/>
    <w:basedOn w:val="DefaultParagraphFont"/>
    <w:semiHidden/>
    <w:rsid w:val="00CF7EC2"/>
    <w:rPr>
      <w:rFonts w:ascii="Arial" w:hAnsi="Arial" w:cs="Arial"/>
      <w:color w:val="000080"/>
      <w:sz w:val="20"/>
      <w:szCs w:val="20"/>
    </w:rPr>
  </w:style>
  <w:style w:type="paragraph" w:styleId="TOC4">
    <w:name w:val="toc 4"/>
    <w:next w:val="Body"/>
    <w:qFormat/>
    <w:rsid w:val="00736AF1"/>
    <w:pPr>
      <w:spacing w:before="120" w:after="120"/>
    </w:pPr>
    <w:rPr>
      <w:rFonts w:ascii="Trebuchet MS" w:hAnsi="Trebuchet MS"/>
      <w:color w:val="000000"/>
      <w:sz w:val="22"/>
      <w:szCs w:val="24"/>
      <w:lang w:eastAsia="en-US"/>
    </w:rPr>
  </w:style>
  <w:style w:type="paragraph" w:styleId="TOC5">
    <w:name w:val="toc 5"/>
    <w:next w:val="Body"/>
    <w:qFormat/>
    <w:rsid w:val="00664E49"/>
    <w:rPr>
      <w:rFonts w:ascii="Trebuchet MS" w:hAnsi="Trebuchet MS"/>
      <w:color w:val="FFFFFF"/>
      <w:szCs w:val="24"/>
      <w:lang w:eastAsia="en-US"/>
    </w:rPr>
  </w:style>
  <w:style w:type="paragraph" w:styleId="TOC6">
    <w:name w:val="toc 6"/>
    <w:basedOn w:val="Normal"/>
    <w:next w:val="Normal"/>
    <w:autoRedefine/>
    <w:qFormat/>
    <w:rsid w:val="00811633"/>
    <w:pPr>
      <w:ind w:left="1200"/>
    </w:pPr>
    <w:rPr>
      <w:rFonts w:ascii="Times New Roman" w:eastAsia="Times New Roman" w:hAnsi="Times New Roman"/>
      <w:szCs w:val="24"/>
    </w:rPr>
  </w:style>
  <w:style w:type="paragraph" w:styleId="TOC7">
    <w:name w:val="toc 7"/>
    <w:basedOn w:val="Normal"/>
    <w:next w:val="Normal"/>
    <w:autoRedefine/>
    <w:qFormat/>
    <w:rsid w:val="00811633"/>
    <w:pPr>
      <w:ind w:left="1440"/>
    </w:pPr>
    <w:rPr>
      <w:rFonts w:ascii="Times New Roman" w:eastAsia="Times New Roman" w:hAnsi="Times New Roman"/>
      <w:szCs w:val="24"/>
    </w:rPr>
  </w:style>
  <w:style w:type="paragraph" w:styleId="TOC8">
    <w:name w:val="toc 8"/>
    <w:basedOn w:val="Normal"/>
    <w:next w:val="Normal"/>
    <w:autoRedefine/>
    <w:qFormat/>
    <w:rsid w:val="00811633"/>
    <w:pPr>
      <w:ind w:left="1680"/>
    </w:pPr>
    <w:rPr>
      <w:rFonts w:ascii="Times New Roman" w:eastAsia="Times New Roman" w:hAnsi="Times New Roman"/>
      <w:szCs w:val="24"/>
    </w:rPr>
  </w:style>
  <w:style w:type="paragraph" w:styleId="TOC9">
    <w:name w:val="toc 9"/>
    <w:basedOn w:val="Normal"/>
    <w:next w:val="Normal"/>
    <w:autoRedefine/>
    <w:qFormat/>
    <w:rsid w:val="00811633"/>
    <w:pPr>
      <w:ind w:left="1920"/>
    </w:pPr>
    <w:rPr>
      <w:rFonts w:ascii="Times New Roman" w:eastAsia="Times New Roman" w:hAnsi="Times New Roman"/>
      <w:szCs w:val="24"/>
    </w:rPr>
  </w:style>
  <w:style w:type="numbering" w:styleId="111111">
    <w:name w:val="Outline List 2"/>
    <w:basedOn w:val="NoList"/>
    <w:semiHidden/>
    <w:rsid w:val="00470655"/>
    <w:pPr>
      <w:numPr>
        <w:numId w:val="3"/>
      </w:numPr>
    </w:pPr>
  </w:style>
  <w:style w:type="numbering" w:styleId="1ai">
    <w:name w:val="Outline List 1"/>
    <w:basedOn w:val="NoList"/>
    <w:semiHidden/>
    <w:rsid w:val="00470655"/>
  </w:style>
  <w:style w:type="numbering" w:styleId="ArticleSection">
    <w:name w:val="Outline List 3"/>
    <w:basedOn w:val="NoList"/>
    <w:semiHidden/>
    <w:rsid w:val="00470655"/>
  </w:style>
  <w:style w:type="paragraph" w:styleId="BlockText">
    <w:name w:val="Block Text"/>
    <w:basedOn w:val="Normal"/>
    <w:semiHidden/>
    <w:rsid w:val="00470655"/>
    <w:pPr>
      <w:spacing w:after="120"/>
      <w:ind w:left="1440" w:right="1440"/>
    </w:pPr>
  </w:style>
  <w:style w:type="paragraph" w:styleId="BodyText2">
    <w:name w:val="Body Text 2"/>
    <w:basedOn w:val="Normal"/>
    <w:semiHidden/>
    <w:rsid w:val="00470655"/>
    <w:pPr>
      <w:spacing w:after="120" w:line="480" w:lineRule="auto"/>
    </w:pPr>
  </w:style>
  <w:style w:type="paragraph" w:styleId="BodyText3">
    <w:name w:val="Body Text 3"/>
    <w:basedOn w:val="Normal"/>
    <w:semiHidden/>
    <w:rsid w:val="00470655"/>
    <w:pPr>
      <w:spacing w:after="120"/>
    </w:pPr>
    <w:rPr>
      <w:sz w:val="16"/>
      <w:szCs w:val="16"/>
    </w:rPr>
  </w:style>
  <w:style w:type="paragraph" w:styleId="BodyText">
    <w:name w:val="Body Text"/>
    <w:basedOn w:val="Normal"/>
    <w:semiHidden/>
    <w:rsid w:val="00470655"/>
    <w:pPr>
      <w:spacing w:after="120"/>
    </w:pPr>
  </w:style>
  <w:style w:type="paragraph" w:styleId="BodyTextFirstIndent">
    <w:name w:val="Body Text First Indent"/>
    <w:basedOn w:val="BodyText"/>
    <w:semiHidden/>
    <w:rsid w:val="00470655"/>
    <w:pPr>
      <w:ind w:firstLine="210"/>
    </w:pPr>
  </w:style>
  <w:style w:type="paragraph" w:styleId="BodyTextIndent">
    <w:name w:val="Body Text Indent"/>
    <w:basedOn w:val="Normal"/>
    <w:semiHidden/>
    <w:rsid w:val="00470655"/>
    <w:pPr>
      <w:spacing w:after="120"/>
      <w:ind w:left="360"/>
    </w:pPr>
  </w:style>
  <w:style w:type="paragraph" w:styleId="BodyTextFirstIndent2">
    <w:name w:val="Body Text First Indent 2"/>
    <w:basedOn w:val="BodyTextIndent"/>
    <w:semiHidden/>
    <w:rsid w:val="00470655"/>
    <w:pPr>
      <w:ind w:firstLine="210"/>
    </w:pPr>
  </w:style>
  <w:style w:type="paragraph" w:styleId="BodyTextIndent2">
    <w:name w:val="Body Text Indent 2"/>
    <w:basedOn w:val="Normal"/>
    <w:semiHidden/>
    <w:rsid w:val="00470655"/>
    <w:pPr>
      <w:spacing w:after="120" w:line="480" w:lineRule="auto"/>
      <w:ind w:left="360"/>
    </w:pPr>
  </w:style>
  <w:style w:type="paragraph" w:styleId="BodyTextIndent3">
    <w:name w:val="Body Text Indent 3"/>
    <w:basedOn w:val="Normal"/>
    <w:semiHidden/>
    <w:rsid w:val="00470655"/>
    <w:pPr>
      <w:spacing w:after="120"/>
      <w:ind w:left="360"/>
    </w:pPr>
    <w:rPr>
      <w:sz w:val="16"/>
      <w:szCs w:val="16"/>
    </w:rPr>
  </w:style>
  <w:style w:type="paragraph" w:styleId="Closing">
    <w:name w:val="Closing"/>
    <w:basedOn w:val="Normal"/>
    <w:semiHidden/>
    <w:rsid w:val="00470655"/>
    <w:pPr>
      <w:ind w:left="4320"/>
    </w:pPr>
  </w:style>
  <w:style w:type="paragraph" w:styleId="Date">
    <w:name w:val="Date"/>
    <w:basedOn w:val="Normal"/>
    <w:next w:val="Normal"/>
    <w:semiHidden/>
    <w:rsid w:val="00470655"/>
  </w:style>
  <w:style w:type="paragraph" w:styleId="E-mailSignature">
    <w:name w:val="E-mail Signature"/>
    <w:basedOn w:val="Normal"/>
    <w:semiHidden/>
    <w:rsid w:val="00470655"/>
  </w:style>
  <w:style w:type="character" w:styleId="Emphasis">
    <w:name w:val="Emphasis"/>
    <w:basedOn w:val="DefaultParagraphFont"/>
    <w:uiPriority w:val="20"/>
    <w:qFormat/>
    <w:rsid w:val="00470655"/>
    <w:rPr>
      <w:i/>
      <w:iCs/>
    </w:rPr>
  </w:style>
  <w:style w:type="paragraph" w:styleId="EnvelopeAddress">
    <w:name w:val="envelope address"/>
    <w:basedOn w:val="Normal"/>
    <w:semiHidden/>
    <w:rsid w:val="0047065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470655"/>
    <w:rPr>
      <w:rFonts w:ascii="Arial" w:hAnsi="Arial" w:cs="Arial"/>
    </w:rPr>
  </w:style>
  <w:style w:type="character" w:styleId="HTMLAcronym">
    <w:name w:val="HTML Acronym"/>
    <w:basedOn w:val="DefaultParagraphFont"/>
    <w:semiHidden/>
    <w:rsid w:val="00470655"/>
  </w:style>
  <w:style w:type="paragraph" w:styleId="HTMLAddress">
    <w:name w:val="HTML Address"/>
    <w:basedOn w:val="Normal"/>
    <w:semiHidden/>
    <w:rsid w:val="00470655"/>
    <w:rPr>
      <w:i/>
      <w:iCs/>
    </w:rPr>
  </w:style>
  <w:style w:type="character" w:styleId="HTMLCite">
    <w:name w:val="HTML Cite"/>
    <w:basedOn w:val="DefaultParagraphFont"/>
    <w:semiHidden/>
    <w:rsid w:val="00470655"/>
    <w:rPr>
      <w:i/>
      <w:iCs/>
    </w:rPr>
  </w:style>
  <w:style w:type="character" w:styleId="HTMLCode">
    <w:name w:val="HTML Code"/>
    <w:basedOn w:val="DefaultParagraphFont"/>
    <w:semiHidden/>
    <w:rsid w:val="00470655"/>
    <w:rPr>
      <w:rFonts w:ascii="Courier New" w:hAnsi="Courier New" w:cs="Courier New"/>
      <w:sz w:val="20"/>
      <w:szCs w:val="20"/>
    </w:rPr>
  </w:style>
  <w:style w:type="character" w:styleId="HTMLKeyboard">
    <w:name w:val="HTML Keyboard"/>
    <w:basedOn w:val="DefaultParagraphFont"/>
    <w:semiHidden/>
    <w:rsid w:val="00470655"/>
    <w:rPr>
      <w:rFonts w:ascii="Courier New" w:hAnsi="Courier New" w:cs="Courier New"/>
      <w:sz w:val="20"/>
      <w:szCs w:val="20"/>
    </w:rPr>
  </w:style>
  <w:style w:type="paragraph" w:styleId="HTMLPreformatted">
    <w:name w:val="HTML Preformatted"/>
    <w:basedOn w:val="Normal"/>
    <w:semiHidden/>
    <w:rsid w:val="00470655"/>
    <w:rPr>
      <w:rFonts w:ascii="Courier New" w:hAnsi="Courier New" w:cs="Courier New"/>
    </w:rPr>
  </w:style>
  <w:style w:type="character" w:styleId="HTMLSample">
    <w:name w:val="HTML Sample"/>
    <w:basedOn w:val="DefaultParagraphFont"/>
    <w:semiHidden/>
    <w:rsid w:val="00470655"/>
    <w:rPr>
      <w:rFonts w:ascii="Courier New" w:hAnsi="Courier New" w:cs="Courier New"/>
    </w:rPr>
  </w:style>
  <w:style w:type="character" w:styleId="HTMLTypewriter">
    <w:name w:val="HTML Typewriter"/>
    <w:basedOn w:val="DefaultParagraphFont"/>
    <w:semiHidden/>
    <w:rsid w:val="00470655"/>
    <w:rPr>
      <w:rFonts w:ascii="Courier New" w:hAnsi="Courier New" w:cs="Courier New"/>
      <w:sz w:val="20"/>
      <w:szCs w:val="20"/>
    </w:rPr>
  </w:style>
  <w:style w:type="character" w:styleId="HTMLVariable">
    <w:name w:val="HTML Variable"/>
    <w:basedOn w:val="DefaultParagraphFont"/>
    <w:semiHidden/>
    <w:rsid w:val="00470655"/>
    <w:rPr>
      <w:i/>
      <w:iCs/>
    </w:rPr>
  </w:style>
  <w:style w:type="character" w:styleId="LineNumber">
    <w:name w:val="line number"/>
    <w:basedOn w:val="DefaultParagraphFont"/>
    <w:semiHidden/>
    <w:rsid w:val="00470655"/>
  </w:style>
  <w:style w:type="paragraph" w:styleId="List">
    <w:name w:val="List"/>
    <w:basedOn w:val="Normal"/>
    <w:semiHidden/>
    <w:rsid w:val="00470655"/>
    <w:pPr>
      <w:ind w:left="360" w:hanging="360"/>
    </w:pPr>
  </w:style>
  <w:style w:type="paragraph" w:styleId="List2">
    <w:name w:val="List 2"/>
    <w:basedOn w:val="Normal"/>
    <w:semiHidden/>
    <w:rsid w:val="00470655"/>
    <w:pPr>
      <w:ind w:left="720" w:hanging="360"/>
    </w:pPr>
  </w:style>
  <w:style w:type="paragraph" w:styleId="List3">
    <w:name w:val="List 3"/>
    <w:basedOn w:val="Normal"/>
    <w:semiHidden/>
    <w:rsid w:val="00470655"/>
    <w:pPr>
      <w:ind w:left="1080" w:hanging="360"/>
    </w:pPr>
  </w:style>
  <w:style w:type="paragraph" w:styleId="List4">
    <w:name w:val="List 4"/>
    <w:basedOn w:val="Normal"/>
    <w:semiHidden/>
    <w:rsid w:val="00470655"/>
    <w:pPr>
      <w:ind w:left="1440" w:hanging="360"/>
    </w:pPr>
  </w:style>
  <w:style w:type="paragraph" w:styleId="List5">
    <w:name w:val="List 5"/>
    <w:basedOn w:val="Normal"/>
    <w:semiHidden/>
    <w:rsid w:val="00470655"/>
    <w:pPr>
      <w:ind w:left="1800" w:hanging="360"/>
    </w:pPr>
  </w:style>
  <w:style w:type="paragraph" w:styleId="MessageHeader">
    <w:name w:val="Message Header"/>
    <w:basedOn w:val="Normal"/>
    <w:semiHidden/>
    <w:rsid w:val="0047065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uiPriority w:val="99"/>
    <w:rsid w:val="00470655"/>
    <w:rPr>
      <w:rFonts w:ascii="Times New Roman" w:hAnsi="Times New Roman"/>
      <w:sz w:val="24"/>
      <w:szCs w:val="24"/>
    </w:rPr>
  </w:style>
  <w:style w:type="paragraph" w:styleId="NormalIndent">
    <w:name w:val="Normal Indent"/>
    <w:basedOn w:val="Normal"/>
    <w:semiHidden/>
    <w:rsid w:val="00470655"/>
    <w:pPr>
      <w:ind w:left="720"/>
    </w:pPr>
  </w:style>
  <w:style w:type="paragraph" w:styleId="NoteHeading">
    <w:name w:val="Note Heading"/>
    <w:basedOn w:val="Normal"/>
    <w:next w:val="Normal"/>
    <w:semiHidden/>
    <w:rsid w:val="00470655"/>
  </w:style>
  <w:style w:type="character" w:styleId="PageNumber">
    <w:name w:val="page number"/>
    <w:basedOn w:val="DefaultParagraphFont"/>
    <w:semiHidden/>
    <w:rsid w:val="00470655"/>
  </w:style>
  <w:style w:type="paragraph" w:styleId="Salutation">
    <w:name w:val="Salutation"/>
    <w:basedOn w:val="Normal"/>
    <w:next w:val="Normal"/>
    <w:semiHidden/>
    <w:rsid w:val="00470655"/>
  </w:style>
  <w:style w:type="paragraph" w:styleId="Signature">
    <w:name w:val="Signature"/>
    <w:basedOn w:val="Normal"/>
    <w:semiHidden/>
    <w:rsid w:val="00470655"/>
    <w:pPr>
      <w:ind w:left="4320"/>
    </w:pPr>
  </w:style>
  <w:style w:type="character" w:styleId="Strong">
    <w:name w:val="Strong"/>
    <w:basedOn w:val="DefaultParagraphFont"/>
    <w:uiPriority w:val="22"/>
    <w:qFormat/>
    <w:rsid w:val="00470655"/>
    <w:rPr>
      <w:b/>
      <w:bCs/>
    </w:rPr>
  </w:style>
  <w:style w:type="table" w:styleId="Table3Deffects1">
    <w:name w:val="Table 3D effects 1"/>
    <w:basedOn w:val="TableNormal"/>
    <w:semiHidden/>
    <w:rsid w:val="0047065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7065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706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7065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7065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7065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7065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7065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7065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7065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7065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7065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7065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7065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7065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7065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7065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7065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4">
    <w:name w:val="Table List 4"/>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7065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7065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7065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706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7065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7065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7065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7065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7065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70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47065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7065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7065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Bullet">
    <w:name w:val="List Bullet"/>
    <w:basedOn w:val="Body"/>
    <w:link w:val="ListBulletChar"/>
    <w:rsid w:val="003B57FB"/>
    <w:pPr>
      <w:numPr>
        <w:numId w:val="12"/>
      </w:numPr>
    </w:pPr>
  </w:style>
  <w:style w:type="character" w:customStyle="1" w:styleId="ListBulletChar">
    <w:name w:val="List Bullet Char"/>
    <w:basedOn w:val="DefaultParagraphFont"/>
    <w:link w:val="ListBullet"/>
    <w:rsid w:val="003B57FB"/>
    <w:rPr>
      <w:rFonts w:ascii="Trebuchet MS" w:eastAsia="Times" w:hAnsi="Trebuchet MS"/>
      <w:lang w:eastAsia="en-US"/>
    </w:rPr>
  </w:style>
  <w:style w:type="paragraph" w:styleId="ListContinue5">
    <w:name w:val="List Continue 5"/>
    <w:basedOn w:val="Normal"/>
    <w:semiHidden/>
    <w:rsid w:val="00470655"/>
    <w:pPr>
      <w:spacing w:after="120"/>
      <w:ind w:left="1800"/>
    </w:pPr>
  </w:style>
  <w:style w:type="paragraph" w:styleId="ListNumber5">
    <w:name w:val="List Number 5"/>
    <w:basedOn w:val="Normal"/>
    <w:semiHidden/>
    <w:rsid w:val="00470655"/>
    <w:pPr>
      <w:numPr>
        <w:numId w:val="10"/>
      </w:numPr>
    </w:pPr>
  </w:style>
  <w:style w:type="paragraph" w:styleId="Subtitle">
    <w:name w:val="Subtitle"/>
    <w:basedOn w:val="Normal"/>
    <w:qFormat/>
    <w:rsid w:val="00470655"/>
    <w:pPr>
      <w:spacing w:after="60"/>
      <w:jc w:val="center"/>
      <w:outlineLvl w:val="1"/>
    </w:pPr>
    <w:rPr>
      <w:rFonts w:ascii="Arial" w:hAnsi="Arial" w:cs="Arial"/>
      <w:sz w:val="24"/>
      <w:szCs w:val="24"/>
    </w:rPr>
  </w:style>
  <w:style w:type="table" w:styleId="TableGrid4">
    <w:name w:val="Table Grid 4"/>
    <w:basedOn w:val="TableNormal"/>
    <w:semiHidden/>
    <w:rsid w:val="0047065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7065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7065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7065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7065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7065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7065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FollowedHyperlink">
    <w:name w:val="FollowedHyperlink"/>
    <w:basedOn w:val="DefaultParagraphFont"/>
    <w:semiHidden/>
    <w:rsid w:val="00470655"/>
    <w:rPr>
      <w:color w:val="800080"/>
      <w:u w:val="single"/>
    </w:rPr>
  </w:style>
  <w:style w:type="paragraph" w:styleId="ListBullet2">
    <w:name w:val="List Bullet 2"/>
    <w:basedOn w:val="Body"/>
    <w:autoRedefine/>
    <w:semiHidden/>
    <w:rsid w:val="00412AFA"/>
  </w:style>
  <w:style w:type="paragraph" w:styleId="ListBullet3">
    <w:name w:val="List Bullet 3"/>
    <w:basedOn w:val="Normal"/>
    <w:semiHidden/>
    <w:rsid w:val="00412AFA"/>
  </w:style>
  <w:style w:type="paragraph" w:styleId="ListBullet4">
    <w:name w:val="List Bullet 4"/>
    <w:basedOn w:val="Normal"/>
    <w:semiHidden/>
    <w:rsid w:val="00470655"/>
    <w:pPr>
      <w:numPr>
        <w:numId w:val="5"/>
      </w:numPr>
    </w:pPr>
  </w:style>
  <w:style w:type="paragraph" w:styleId="ListBullet5">
    <w:name w:val="List Bullet 5"/>
    <w:basedOn w:val="Normal"/>
    <w:semiHidden/>
    <w:rsid w:val="00470655"/>
    <w:pPr>
      <w:numPr>
        <w:numId w:val="6"/>
      </w:numPr>
    </w:pPr>
  </w:style>
  <w:style w:type="character" w:styleId="HTMLDefinition">
    <w:name w:val="HTML Definition"/>
    <w:basedOn w:val="DefaultParagraphFont"/>
    <w:semiHidden/>
    <w:rsid w:val="00470655"/>
    <w:rPr>
      <w:i/>
      <w:iCs/>
    </w:rPr>
  </w:style>
  <w:style w:type="paragraph" w:customStyle="1" w:styleId="Body">
    <w:name w:val="Body"/>
    <w:link w:val="BodyChar"/>
    <w:rsid w:val="00DA4F4C"/>
    <w:rPr>
      <w:rFonts w:ascii="Trebuchet MS" w:eastAsia="Times" w:hAnsi="Trebuchet MS"/>
      <w:lang w:eastAsia="en-US"/>
    </w:rPr>
  </w:style>
  <w:style w:type="character" w:customStyle="1" w:styleId="BodyChar">
    <w:name w:val="Body Char"/>
    <w:basedOn w:val="DefaultParagraphFont"/>
    <w:link w:val="Body"/>
    <w:rsid w:val="0021640B"/>
    <w:rPr>
      <w:rFonts w:ascii="Trebuchet MS" w:eastAsia="Times" w:hAnsi="Trebuchet MS"/>
      <w:lang w:val="en-US" w:eastAsia="en-US" w:bidi="ar-SA"/>
    </w:rPr>
  </w:style>
  <w:style w:type="paragraph" w:styleId="ListContinue">
    <w:name w:val="List Continue"/>
    <w:basedOn w:val="Normal"/>
    <w:semiHidden/>
    <w:rsid w:val="008961D9"/>
    <w:pPr>
      <w:spacing w:after="120"/>
      <w:ind w:left="360"/>
    </w:pPr>
  </w:style>
  <w:style w:type="paragraph" w:styleId="ListContinue2">
    <w:name w:val="List Continue 2"/>
    <w:basedOn w:val="Normal"/>
    <w:semiHidden/>
    <w:rsid w:val="008961D9"/>
    <w:pPr>
      <w:spacing w:after="120"/>
      <w:ind w:left="720"/>
    </w:pPr>
  </w:style>
  <w:style w:type="paragraph" w:styleId="ListContinue3">
    <w:name w:val="List Continue 3"/>
    <w:basedOn w:val="Normal"/>
    <w:semiHidden/>
    <w:rsid w:val="008961D9"/>
    <w:pPr>
      <w:spacing w:after="120"/>
      <w:ind w:left="1080"/>
    </w:pPr>
  </w:style>
  <w:style w:type="paragraph" w:styleId="ListContinue4">
    <w:name w:val="List Continue 4"/>
    <w:basedOn w:val="Normal"/>
    <w:semiHidden/>
    <w:rsid w:val="008961D9"/>
    <w:pPr>
      <w:spacing w:after="120"/>
      <w:ind w:left="1440"/>
    </w:pPr>
  </w:style>
  <w:style w:type="paragraph" w:styleId="ListNumber2">
    <w:name w:val="List Number 2"/>
    <w:basedOn w:val="Normal"/>
    <w:semiHidden/>
    <w:rsid w:val="00F22D8F"/>
    <w:pPr>
      <w:numPr>
        <w:numId w:val="7"/>
      </w:numPr>
    </w:pPr>
  </w:style>
  <w:style w:type="paragraph" w:styleId="ListNumber3">
    <w:name w:val="List Number 3"/>
    <w:basedOn w:val="Normal"/>
    <w:semiHidden/>
    <w:rsid w:val="00F22D8F"/>
    <w:pPr>
      <w:numPr>
        <w:numId w:val="8"/>
      </w:numPr>
    </w:pPr>
  </w:style>
  <w:style w:type="paragraph" w:styleId="ListNumber4">
    <w:name w:val="List Number 4"/>
    <w:basedOn w:val="Normal"/>
    <w:semiHidden/>
    <w:rsid w:val="00F22D8F"/>
    <w:pPr>
      <w:numPr>
        <w:numId w:val="9"/>
      </w:numPr>
    </w:pPr>
  </w:style>
  <w:style w:type="paragraph" w:styleId="ListNumber">
    <w:name w:val="List Number"/>
    <w:basedOn w:val="Body"/>
    <w:rsid w:val="003E6973"/>
    <w:pPr>
      <w:numPr>
        <w:numId w:val="11"/>
      </w:numPr>
    </w:pPr>
  </w:style>
  <w:style w:type="paragraph" w:styleId="Title">
    <w:name w:val="Title"/>
    <w:basedOn w:val="Normal"/>
    <w:qFormat/>
    <w:rsid w:val="00FF4355"/>
    <w:pPr>
      <w:spacing w:before="240" w:after="60"/>
      <w:outlineLvl w:val="0"/>
    </w:pPr>
    <w:rPr>
      <w:rFonts w:ascii="Arial" w:hAnsi="Arial" w:cs="Arial"/>
      <w:b w:val="0"/>
      <w:bCs/>
      <w:kern w:val="28"/>
      <w:sz w:val="32"/>
      <w:szCs w:val="32"/>
    </w:rPr>
  </w:style>
  <w:style w:type="paragraph" w:styleId="Header">
    <w:name w:val="header"/>
    <w:rsid w:val="00B75E30"/>
    <w:pPr>
      <w:tabs>
        <w:tab w:val="center" w:pos="4320"/>
        <w:tab w:val="right" w:pos="8640"/>
      </w:tabs>
    </w:pPr>
    <w:rPr>
      <w:rFonts w:ascii="Trebuchet MS" w:eastAsia="Times" w:hAnsi="Trebuchet MS"/>
      <w:b/>
      <w:color w:val="002740"/>
      <w:sz w:val="24"/>
      <w:lang w:eastAsia="en-US"/>
    </w:rPr>
  </w:style>
  <w:style w:type="paragraph" w:styleId="PlainText">
    <w:name w:val="Plain Text"/>
    <w:rsid w:val="00E81267"/>
    <w:rPr>
      <w:rFonts w:ascii="Courier New" w:eastAsia="Times" w:hAnsi="Courier New" w:cs="Courier New"/>
      <w:color w:val="000000"/>
      <w:lang w:eastAsia="en-US"/>
    </w:rPr>
  </w:style>
  <w:style w:type="paragraph" w:customStyle="1" w:styleId="StyleBodyItalic">
    <w:name w:val="Style Body + Italic"/>
    <w:basedOn w:val="Body"/>
    <w:rsid w:val="00DA4F4C"/>
    <w:rPr>
      <w:i/>
      <w:iCs/>
    </w:rPr>
  </w:style>
  <w:style w:type="paragraph" w:customStyle="1" w:styleId="pdefault">
    <w:name w:val="pdefault"/>
    <w:basedOn w:val="Normal"/>
    <w:rsid w:val="004C1AC5"/>
    <w:pPr>
      <w:spacing w:before="100" w:beforeAutospacing="1" w:after="100" w:afterAutospacing="1"/>
    </w:pPr>
    <w:rPr>
      <w:rFonts w:ascii="Times New Roman" w:eastAsia="Times New Roman" w:hAnsi="Times New Roman"/>
      <w:b w:val="0"/>
      <w:color w:val="auto"/>
      <w:sz w:val="24"/>
      <w:szCs w:val="24"/>
    </w:rPr>
  </w:style>
  <w:style w:type="character" w:customStyle="1" w:styleId="Plain">
    <w:name w:val="Plain"/>
    <w:basedOn w:val="DefaultParagraphFont"/>
    <w:rsid w:val="00E81267"/>
    <w:rPr>
      <w:rFonts w:ascii="Courier New" w:hAnsi="Courier New"/>
      <w:color w:val="000000"/>
      <w:sz w:val="20"/>
    </w:rPr>
  </w:style>
  <w:style w:type="character" w:customStyle="1" w:styleId="BodyBold">
    <w:name w:val="Body+Bold"/>
    <w:basedOn w:val="DefaultParagraphFont"/>
    <w:rsid w:val="00E81267"/>
    <w:rPr>
      <w:rFonts w:ascii="Trebuchet MS" w:hAnsi="Trebuchet MS"/>
      <w:b/>
      <w:color w:val="000000"/>
      <w:sz w:val="20"/>
    </w:rPr>
  </w:style>
  <w:style w:type="character" w:customStyle="1" w:styleId="StyleBodyItalic1">
    <w:name w:val="Style Body + Italic1"/>
    <w:basedOn w:val="DefaultParagraphFont"/>
    <w:rsid w:val="00285562"/>
    <w:rPr>
      <w:rFonts w:ascii="Trebuchet MS" w:hAnsi="Trebuchet MS"/>
      <w:i/>
      <w:sz w:val="20"/>
    </w:rPr>
  </w:style>
  <w:style w:type="paragraph" w:styleId="Caption">
    <w:name w:val="caption"/>
    <w:aliases w:val="Caption Char,Caption Char1 Char,Caption Char Char1 Char,fig and tbl Char Char1 Char,fighead2 Char Char1 Char,Table Caption Char Char1 Char,fighead21 Char Char1 Char,fighead22 Char Char1 Char,fighead23 Char Char1 Char,Tabl... Char Char Char"/>
    <w:basedOn w:val="Normal"/>
    <w:next w:val="Normal"/>
    <w:link w:val="CaptionChar1"/>
    <w:qFormat/>
    <w:rsid w:val="004C1AC5"/>
    <w:rPr>
      <w:rFonts w:ascii="Times New Roman" w:eastAsia="MS Mincho" w:hAnsi="Times New Roman"/>
      <w:bCs/>
      <w:color w:val="auto"/>
      <w:lang w:eastAsia="ja-JP"/>
    </w:rPr>
  </w:style>
  <w:style w:type="character" w:customStyle="1" w:styleId="FooterChar">
    <w:name w:val="Footer Char"/>
    <w:basedOn w:val="DefaultParagraphFont"/>
    <w:link w:val="Footer"/>
    <w:rsid w:val="004C1AC5"/>
    <w:rPr>
      <w:rFonts w:ascii="Trebuchet MS" w:eastAsia="Times" w:hAnsi="Trebuchet MS"/>
      <w:b/>
      <w:color w:val="FFFFFF"/>
      <w:lang w:val="en-US" w:eastAsia="en-US" w:bidi="ar-SA"/>
    </w:rPr>
  </w:style>
  <w:style w:type="character" w:customStyle="1" w:styleId="term">
    <w:name w:val="term"/>
    <w:basedOn w:val="DefaultParagraphFont"/>
    <w:rsid w:val="00526741"/>
  </w:style>
  <w:style w:type="character" w:customStyle="1" w:styleId="Quote1">
    <w:name w:val="Quote1"/>
    <w:basedOn w:val="DefaultParagraphFont"/>
    <w:rsid w:val="00526741"/>
  </w:style>
  <w:style w:type="character" w:customStyle="1" w:styleId="postbody1">
    <w:name w:val="postbody1"/>
    <w:basedOn w:val="DefaultParagraphFont"/>
    <w:rsid w:val="00DC7D01"/>
    <w:rPr>
      <w:rFonts w:ascii="Verdana" w:hAnsi="Verdana" w:hint="default"/>
      <w:color w:val="333333"/>
      <w:sz w:val="16"/>
      <w:szCs w:val="16"/>
    </w:rPr>
  </w:style>
  <w:style w:type="paragraph" w:customStyle="1" w:styleId="ListParagraph1">
    <w:name w:val="List Paragraph1"/>
    <w:basedOn w:val="Normal"/>
    <w:uiPriority w:val="34"/>
    <w:qFormat/>
    <w:rsid w:val="00DB1841"/>
    <w:pPr>
      <w:ind w:left="720"/>
    </w:pPr>
    <w:rPr>
      <w:rFonts w:ascii="Times New Roman" w:eastAsia="MS Mincho" w:hAnsi="Times New Roman"/>
      <w:b w:val="0"/>
      <w:color w:val="auto"/>
      <w:sz w:val="24"/>
      <w:szCs w:val="24"/>
      <w:lang w:eastAsia="ja-JP"/>
    </w:rPr>
  </w:style>
  <w:style w:type="paragraph" w:customStyle="1" w:styleId="ptctablecap">
    <w:name w:val="ptc_tablecap"/>
    <w:basedOn w:val="Normal"/>
    <w:rsid w:val="001E5F5C"/>
    <w:pPr>
      <w:spacing w:after="190"/>
    </w:pPr>
    <w:rPr>
      <w:rFonts w:ascii="Arial" w:eastAsia="Times New Roman" w:hAnsi="Arial" w:cs="Arial"/>
      <w:b w:val="0"/>
      <w:sz w:val="16"/>
      <w:szCs w:val="16"/>
      <w:lang w:eastAsia="zh-CN"/>
    </w:rPr>
  </w:style>
  <w:style w:type="paragraph" w:customStyle="1" w:styleId="pb1body1">
    <w:name w:val="pb1_body1"/>
    <w:basedOn w:val="Normal"/>
    <w:rsid w:val="001E5F5C"/>
    <w:pPr>
      <w:spacing w:after="190"/>
    </w:pPr>
    <w:rPr>
      <w:rFonts w:ascii="Arial" w:eastAsia="Times New Roman" w:hAnsi="Arial" w:cs="Arial"/>
      <w:b w:val="0"/>
      <w:sz w:val="16"/>
      <w:szCs w:val="16"/>
      <w:lang w:eastAsia="zh-CN"/>
    </w:rPr>
  </w:style>
  <w:style w:type="paragraph" w:customStyle="1" w:styleId="pntnotetable">
    <w:name w:val="pnt_notetable"/>
    <w:basedOn w:val="Normal"/>
    <w:rsid w:val="001E5F5C"/>
    <w:pPr>
      <w:spacing w:after="190"/>
    </w:pPr>
    <w:rPr>
      <w:rFonts w:ascii="Arial" w:eastAsia="Times New Roman" w:hAnsi="Arial" w:cs="Arial"/>
      <w:b w:val="0"/>
      <w:sz w:val="16"/>
      <w:szCs w:val="16"/>
      <w:lang w:eastAsia="zh-CN"/>
    </w:rPr>
  </w:style>
  <w:style w:type="paragraph" w:customStyle="1" w:styleId="pb2body2">
    <w:name w:val="pb2_body2"/>
    <w:basedOn w:val="Normal"/>
    <w:rsid w:val="001E5F5C"/>
    <w:pPr>
      <w:spacing w:after="190"/>
    </w:pPr>
    <w:rPr>
      <w:rFonts w:ascii="Arial" w:eastAsia="Times New Roman" w:hAnsi="Arial" w:cs="Arial"/>
      <w:b w:val="0"/>
      <w:sz w:val="16"/>
      <w:szCs w:val="16"/>
      <w:lang w:eastAsia="zh-CN"/>
    </w:rPr>
  </w:style>
  <w:style w:type="paragraph" w:customStyle="1" w:styleId="ptftablefootnote">
    <w:name w:val="ptf_tablefootnote"/>
    <w:basedOn w:val="Normal"/>
    <w:rsid w:val="001E5F5C"/>
    <w:pPr>
      <w:spacing w:after="190"/>
    </w:pPr>
    <w:rPr>
      <w:rFonts w:ascii="Arial" w:eastAsia="Times New Roman" w:hAnsi="Arial" w:cs="Arial"/>
      <w:b w:val="0"/>
      <w:sz w:val="16"/>
      <w:szCs w:val="16"/>
      <w:lang w:eastAsia="zh-CN"/>
    </w:rPr>
  </w:style>
  <w:style w:type="character" w:customStyle="1" w:styleId="CaptionChar1">
    <w:name w:val="Caption Char1"/>
    <w:aliases w:val="Caption Char Char,Caption Char1 Char Char,Caption Char Char1 Char Char,fig and tbl Char Char1 Char Char,fighead2 Char Char1 Char Char,Table Caption Char Char1 Char Char,fighead21 Char Char1 Char Char,fighead22 Char Char1 Char Char"/>
    <w:basedOn w:val="DefaultParagraphFont"/>
    <w:link w:val="Caption"/>
    <w:rsid w:val="00C51494"/>
    <w:rPr>
      <w:rFonts w:eastAsia="MS Mincho"/>
      <w:b/>
      <w:bCs/>
      <w:lang w:eastAsia="ja-JP"/>
    </w:rPr>
  </w:style>
  <w:style w:type="paragraph" w:customStyle="1" w:styleId="L1-Body">
    <w:name w:val="L1-Body"/>
    <w:rsid w:val="005B5213"/>
    <w:pPr>
      <w:widowControl w:val="0"/>
      <w:tabs>
        <w:tab w:val="left" w:pos="1440"/>
      </w:tabs>
      <w:spacing w:before="100" w:after="100" w:line="240" w:lineRule="exact"/>
    </w:pPr>
    <w:rPr>
      <w:rFonts w:ascii="Times" w:hAnsi="Times"/>
      <w:color w:val="000000"/>
      <w:lang w:eastAsia="en-US"/>
    </w:rPr>
  </w:style>
  <w:style w:type="character" w:customStyle="1" w:styleId="InternetLink">
    <w:name w:val="Internet Link"/>
    <w:basedOn w:val="DefaultParagraphFont"/>
    <w:rsid w:val="003C1375"/>
    <w:rPr>
      <w:color w:val="0000FF"/>
      <w:u w:val="single"/>
      <w:lang w:val="en-US" w:eastAsia="en-US" w:bidi="en-US"/>
    </w:rPr>
  </w:style>
  <w:style w:type="character" w:customStyle="1" w:styleId="Heading3Char1">
    <w:name w:val="Heading 3 Char1"/>
    <w:aliases w:val="Heading 3 Char Char,Char4 Char Char"/>
    <w:basedOn w:val="DefaultParagraphFont"/>
    <w:link w:val="Heading3"/>
    <w:rsid w:val="004D176F"/>
    <w:rPr>
      <w:rFonts w:ascii="Arial" w:eastAsia="Times" w:hAnsi="Arial" w:cs="Arial"/>
      <w:b/>
      <w:bCs/>
      <w:color w:val="002740"/>
      <w:sz w:val="22"/>
      <w:szCs w:val="26"/>
      <w:lang w:eastAsia="en-US"/>
    </w:rPr>
  </w:style>
  <w:style w:type="character" w:customStyle="1" w:styleId="Heading2Char">
    <w:name w:val="Heading 2 Char"/>
    <w:basedOn w:val="DefaultParagraphFont"/>
    <w:link w:val="Heading2"/>
    <w:rsid w:val="00120AF2"/>
    <w:rPr>
      <w:rFonts w:ascii="Arial" w:eastAsia="Times" w:hAnsi="Arial"/>
      <w:b/>
      <w:color w:val="002740"/>
      <w:sz w:val="22"/>
      <w:lang w:eastAsia="en-US"/>
    </w:rPr>
  </w:style>
  <w:style w:type="numbering" w:customStyle="1" w:styleId="1111110">
    <w:name w:val="1111110"/>
    <w:pPr>
      <w:numPr>
        <w:numId w:val="2"/>
      </w:numPr>
    </w:pPr>
  </w:style>
  <w:style w:type="numbering" w:customStyle="1" w:styleId="a0">
    <w:name w:val="a0"/>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657364">
      <w:bodyDiv w:val="1"/>
      <w:marLeft w:val="0"/>
      <w:marRight w:val="0"/>
      <w:marTop w:val="0"/>
      <w:marBottom w:val="0"/>
      <w:divBdr>
        <w:top w:val="none" w:sz="0" w:space="0" w:color="auto"/>
        <w:left w:val="none" w:sz="0" w:space="0" w:color="auto"/>
        <w:bottom w:val="none" w:sz="0" w:space="0" w:color="auto"/>
        <w:right w:val="none" w:sz="0" w:space="0" w:color="auto"/>
      </w:divBdr>
      <w:divsChild>
        <w:div w:id="1083448505">
          <w:marLeft w:val="0"/>
          <w:marRight w:val="0"/>
          <w:marTop w:val="0"/>
          <w:marBottom w:val="0"/>
          <w:divBdr>
            <w:top w:val="none" w:sz="0" w:space="0" w:color="auto"/>
            <w:left w:val="none" w:sz="0" w:space="0" w:color="auto"/>
            <w:bottom w:val="none" w:sz="0" w:space="0" w:color="auto"/>
            <w:right w:val="none" w:sz="0" w:space="0" w:color="auto"/>
          </w:divBdr>
          <w:divsChild>
            <w:div w:id="2115242767">
              <w:marLeft w:val="0"/>
              <w:marRight w:val="0"/>
              <w:marTop w:val="0"/>
              <w:marBottom w:val="144"/>
              <w:divBdr>
                <w:top w:val="none" w:sz="0" w:space="0" w:color="auto"/>
                <w:left w:val="none" w:sz="0" w:space="0" w:color="auto"/>
                <w:bottom w:val="none" w:sz="0" w:space="0" w:color="auto"/>
                <w:right w:val="none" w:sz="0" w:space="0" w:color="auto"/>
              </w:divBdr>
              <w:divsChild>
                <w:div w:id="816144084">
                  <w:marLeft w:val="2928"/>
                  <w:marRight w:val="0"/>
                  <w:marTop w:val="720"/>
                  <w:marBottom w:val="0"/>
                  <w:divBdr>
                    <w:top w:val="single" w:sz="6" w:space="0" w:color="AAAAAA"/>
                    <w:left w:val="single" w:sz="6" w:space="12" w:color="AAAAAA"/>
                    <w:bottom w:val="single" w:sz="6" w:space="18" w:color="AAAAAA"/>
                    <w:right w:val="none" w:sz="0" w:space="0" w:color="auto"/>
                  </w:divBdr>
                  <w:divsChild>
                    <w:div w:id="32350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408795">
      <w:bodyDiv w:val="1"/>
      <w:marLeft w:val="0"/>
      <w:marRight w:val="0"/>
      <w:marTop w:val="0"/>
      <w:marBottom w:val="0"/>
      <w:divBdr>
        <w:top w:val="none" w:sz="0" w:space="0" w:color="auto"/>
        <w:left w:val="none" w:sz="0" w:space="0" w:color="auto"/>
        <w:bottom w:val="none" w:sz="0" w:space="0" w:color="auto"/>
        <w:right w:val="none" w:sz="0" w:space="0" w:color="auto"/>
      </w:divBdr>
    </w:div>
    <w:div w:id="82531533">
      <w:bodyDiv w:val="1"/>
      <w:marLeft w:val="0"/>
      <w:marRight w:val="0"/>
      <w:marTop w:val="0"/>
      <w:marBottom w:val="0"/>
      <w:divBdr>
        <w:top w:val="none" w:sz="0" w:space="0" w:color="auto"/>
        <w:left w:val="none" w:sz="0" w:space="0" w:color="auto"/>
        <w:bottom w:val="none" w:sz="0" w:space="0" w:color="auto"/>
        <w:right w:val="none" w:sz="0" w:space="0" w:color="auto"/>
      </w:divBdr>
    </w:div>
    <w:div w:id="94062789">
      <w:bodyDiv w:val="1"/>
      <w:marLeft w:val="0"/>
      <w:marRight w:val="0"/>
      <w:marTop w:val="0"/>
      <w:marBottom w:val="0"/>
      <w:divBdr>
        <w:top w:val="none" w:sz="0" w:space="0" w:color="auto"/>
        <w:left w:val="none" w:sz="0" w:space="0" w:color="auto"/>
        <w:bottom w:val="none" w:sz="0" w:space="0" w:color="auto"/>
        <w:right w:val="none" w:sz="0" w:space="0" w:color="auto"/>
      </w:divBdr>
    </w:div>
    <w:div w:id="105270513">
      <w:bodyDiv w:val="1"/>
      <w:marLeft w:val="0"/>
      <w:marRight w:val="0"/>
      <w:marTop w:val="0"/>
      <w:marBottom w:val="0"/>
      <w:divBdr>
        <w:top w:val="none" w:sz="0" w:space="0" w:color="auto"/>
        <w:left w:val="none" w:sz="0" w:space="0" w:color="auto"/>
        <w:bottom w:val="none" w:sz="0" w:space="0" w:color="auto"/>
        <w:right w:val="none" w:sz="0" w:space="0" w:color="auto"/>
      </w:divBdr>
      <w:divsChild>
        <w:div w:id="1051733375">
          <w:marLeft w:val="0"/>
          <w:marRight w:val="0"/>
          <w:marTop w:val="0"/>
          <w:marBottom w:val="0"/>
          <w:divBdr>
            <w:top w:val="none" w:sz="0" w:space="0" w:color="auto"/>
            <w:left w:val="none" w:sz="0" w:space="0" w:color="auto"/>
            <w:bottom w:val="none" w:sz="0" w:space="0" w:color="auto"/>
            <w:right w:val="none" w:sz="0" w:space="0" w:color="auto"/>
          </w:divBdr>
        </w:div>
      </w:divsChild>
    </w:div>
    <w:div w:id="107236672">
      <w:bodyDiv w:val="1"/>
      <w:marLeft w:val="0"/>
      <w:marRight w:val="0"/>
      <w:marTop w:val="0"/>
      <w:marBottom w:val="0"/>
      <w:divBdr>
        <w:top w:val="none" w:sz="0" w:space="0" w:color="auto"/>
        <w:left w:val="none" w:sz="0" w:space="0" w:color="auto"/>
        <w:bottom w:val="none" w:sz="0" w:space="0" w:color="auto"/>
        <w:right w:val="none" w:sz="0" w:space="0" w:color="auto"/>
      </w:divBdr>
      <w:divsChild>
        <w:div w:id="1033069929">
          <w:marLeft w:val="0"/>
          <w:marRight w:val="0"/>
          <w:marTop w:val="0"/>
          <w:marBottom w:val="0"/>
          <w:divBdr>
            <w:top w:val="none" w:sz="0" w:space="0" w:color="auto"/>
            <w:left w:val="none" w:sz="0" w:space="0" w:color="auto"/>
            <w:bottom w:val="none" w:sz="0" w:space="0" w:color="auto"/>
            <w:right w:val="none" w:sz="0" w:space="0" w:color="auto"/>
          </w:divBdr>
          <w:divsChild>
            <w:div w:id="1362391413">
              <w:marLeft w:val="0"/>
              <w:marRight w:val="0"/>
              <w:marTop w:val="0"/>
              <w:marBottom w:val="0"/>
              <w:divBdr>
                <w:top w:val="none" w:sz="0" w:space="0" w:color="auto"/>
                <w:left w:val="none" w:sz="0" w:space="0" w:color="auto"/>
                <w:bottom w:val="none" w:sz="0" w:space="0" w:color="auto"/>
                <w:right w:val="none" w:sz="0" w:space="0" w:color="auto"/>
              </w:divBdr>
              <w:divsChild>
                <w:div w:id="287392682">
                  <w:marLeft w:val="0"/>
                  <w:marRight w:val="0"/>
                  <w:marTop w:val="0"/>
                  <w:marBottom w:val="0"/>
                  <w:divBdr>
                    <w:top w:val="none" w:sz="0" w:space="0" w:color="auto"/>
                    <w:left w:val="none" w:sz="0" w:space="0" w:color="auto"/>
                    <w:bottom w:val="none" w:sz="0" w:space="0" w:color="auto"/>
                    <w:right w:val="none" w:sz="0" w:space="0" w:color="auto"/>
                  </w:divBdr>
                  <w:divsChild>
                    <w:div w:id="858008284">
                      <w:marLeft w:val="0"/>
                      <w:marRight w:val="0"/>
                      <w:marTop w:val="0"/>
                      <w:marBottom w:val="0"/>
                      <w:divBdr>
                        <w:top w:val="none" w:sz="0" w:space="0" w:color="auto"/>
                        <w:left w:val="none" w:sz="0" w:space="0" w:color="auto"/>
                        <w:bottom w:val="none" w:sz="0" w:space="0" w:color="auto"/>
                        <w:right w:val="none" w:sz="0" w:space="0" w:color="auto"/>
                      </w:divBdr>
                      <w:divsChild>
                        <w:div w:id="125856917">
                          <w:marLeft w:val="0"/>
                          <w:marRight w:val="0"/>
                          <w:marTop w:val="0"/>
                          <w:marBottom w:val="0"/>
                          <w:divBdr>
                            <w:top w:val="none" w:sz="0" w:space="0" w:color="auto"/>
                            <w:left w:val="none" w:sz="0" w:space="0" w:color="auto"/>
                            <w:bottom w:val="none" w:sz="0" w:space="0" w:color="auto"/>
                            <w:right w:val="none" w:sz="0" w:space="0" w:color="auto"/>
                          </w:divBdr>
                        </w:div>
                      </w:divsChild>
                    </w:div>
                    <w:div w:id="1191141730">
                      <w:marLeft w:val="0"/>
                      <w:marRight w:val="0"/>
                      <w:marTop w:val="0"/>
                      <w:marBottom w:val="0"/>
                      <w:divBdr>
                        <w:top w:val="none" w:sz="0" w:space="0" w:color="auto"/>
                        <w:left w:val="none" w:sz="0" w:space="0" w:color="auto"/>
                        <w:bottom w:val="none" w:sz="0" w:space="0" w:color="auto"/>
                        <w:right w:val="none" w:sz="0" w:space="0" w:color="auto"/>
                      </w:divBdr>
                      <w:divsChild>
                        <w:div w:id="115371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634452">
                  <w:marLeft w:val="0"/>
                  <w:marRight w:val="0"/>
                  <w:marTop w:val="0"/>
                  <w:marBottom w:val="0"/>
                  <w:divBdr>
                    <w:top w:val="none" w:sz="0" w:space="0" w:color="auto"/>
                    <w:left w:val="none" w:sz="0" w:space="0" w:color="auto"/>
                    <w:bottom w:val="none" w:sz="0" w:space="0" w:color="auto"/>
                    <w:right w:val="none" w:sz="0" w:space="0" w:color="auto"/>
                  </w:divBdr>
                  <w:divsChild>
                    <w:div w:id="644435055">
                      <w:marLeft w:val="0"/>
                      <w:marRight w:val="0"/>
                      <w:marTop w:val="0"/>
                      <w:marBottom w:val="0"/>
                      <w:divBdr>
                        <w:top w:val="none" w:sz="0" w:space="0" w:color="auto"/>
                        <w:left w:val="none" w:sz="0" w:space="0" w:color="auto"/>
                        <w:bottom w:val="none" w:sz="0" w:space="0" w:color="auto"/>
                        <w:right w:val="none" w:sz="0" w:space="0" w:color="auto"/>
                      </w:divBdr>
                    </w:div>
                    <w:div w:id="1160001029">
                      <w:marLeft w:val="0"/>
                      <w:marRight w:val="0"/>
                      <w:marTop w:val="0"/>
                      <w:marBottom w:val="0"/>
                      <w:divBdr>
                        <w:top w:val="none" w:sz="0" w:space="0" w:color="auto"/>
                        <w:left w:val="none" w:sz="0" w:space="0" w:color="auto"/>
                        <w:bottom w:val="none" w:sz="0" w:space="0" w:color="auto"/>
                        <w:right w:val="none" w:sz="0" w:space="0" w:color="auto"/>
                      </w:divBdr>
                      <w:divsChild>
                        <w:div w:id="481167409">
                          <w:marLeft w:val="0"/>
                          <w:marRight w:val="0"/>
                          <w:marTop w:val="0"/>
                          <w:marBottom w:val="0"/>
                          <w:divBdr>
                            <w:top w:val="none" w:sz="0" w:space="0" w:color="auto"/>
                            <w:left w:val="none" w:sz="0" w:space="0" w:color="auto"/>
                            <w:bottom w:val="none" w:sz="0" w:space="0" w:color="auto"/>
                            <w:right w:val="none" w:sz="0" w:space="0" w:color="auto"/>
                          </w:divBdr>
                        </w:div>
                        <w:div w:id="1468470661">
                          <w:marLeft w:val="0"/>
                          <w:marRight w:val="0"/>
                          <w:marTop w:val="0"/>
                          <w:marBottom w:val="0"/>
                          <w:divBdr>
                            <w:top w:val="none" w:sz="0" w:space="0" w:color="auto"/>
                            <w:left w:val="none" w:sz="0" w:space="0" w:color="auto"/>
                            <w:bottom w:val="none" w:sz="0" w:space="0" w:color="auto"/>
                            <w:right w:val="none" w:sz="0" w:space="0" w:color="auto"/>
                          </w:divBdr>
                          <w:divsChild>
                            <w:div w:id="754594962">
                              <w:marLeft w:val="0"/>
                              <w:marRight w:val="0"/>
                              <w:marTop w:val="0"/>
                              <w:marBottom w:val="0"/>
                              <w:divBdr>
                                <w:top w:val="none" w:sz="0" w:space="0" w:color="auto"/>
                                <w:left w:val="none" w:sz="0" w:space="0" w:color="auto"/>
                                <w:bottom w:val="none" w:sz="0" w:space="0" w:color="auto"/>
                                <w:right w:val="none" w:sz="0" w:space="0" w:color="auto"/>
                              </w:divBdr>
                              <w:divsChild>
                                <w:div w:id="1270163707">
                                  <w:marLeft w:val="0"/>
                                  <w:marRight w:val="0"/>
                                  <w:marTop w:val="0"/>
                                  <w:marBottom w:val="0"/>
                                  <w:divBdr>
                                    <w:top w:val="none" w:sz="0" w:space="0" w:color="auto"/>
                                    <w:left w:val="none" w:sz="0" w:space="0" w:color="auto"/>
                                    <w:bottom w:val="none" w:sz="0" w:space="0" w:color="auto"/>
                                    <w:right w:val="none" w:sz="0" w:space="0" w:color="auto"/>
                                  </w:divBdr>
                                </w:div>
                              </w:divsChild>
                            </w:div>
                            <w:div w:id="1494637116">
                              <w:marLeft w:val="0"/>
                              <w:marRight w:val="0"/>
                              <w:marTop w:val="0"/>
                              <w:marBottom w:val="0"/>
                              <w:divBdr>
                                <w:top w:val="none" w:sz="0" w:space="0" w:color="auto"/>
                                <w:left w:val="none" w:sz="0" w:space="0" w:color="auto"/>
                                <w:bottom w:val="none" w:sz="0" w:space="0" w:color="auto"/>
                                <w:right w:val="none" w:sz="0" w:space="0" w:color="auto"/>
                              </w:divBdr>
                              <w:divsChild>
                                <w:div w:id="27074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1017854">
                      <w:marLeft w:val="0"/>
                      <w:marRight w:val="0"/>
                      <w:marTop w:val="0"/>
                      <w:marBottom w:val="0"/>
                      <w:divBdr>
                        <w:top w:val="none" w:sz="0" w:space="0" w:color="auto"/>
                        <w:left w:val="none" w:sz="0" w:space="0" w:color="auto"/>
                        <w:bottom w:val="none" w:sz="0" w:space="0" w:color="auto"/>
                        <w:right w:val="none" w:sz="0" w:space="0" w:color="auto"/>
                      </w:divBdr>
                    </w:div>
                    <w:div w:id="1834561148">
                      <w:marLeft w:val="0"/>
                      <w:marRight w:val="0"/>
                      <w:marTop w:val="0"/>
                      <w:marBottom w:val="0"/>
                      <w:divBdr>
                        <w:top w:val="none" w:sz="0" w:space="0" w:color="auto"/>
                        <w:left w:val="none" w:sz="0" w:space="0" w:color="auto"/>
                        <w:bottom w:val="none" w:sz="0" w:space="0" w:color="auto"/>
                        <w:right w:val="none" w:sz="0" w:space="0" w:color="auto"/>
                      </w:divBdr>
                    </w:div>
                  </w:divsChild>
                </w:div>
                <w:div w:id="1803648425">
                  <w:marLeft w:val="0"/>
                  <w:marRight w:val="0"/>
                  <w:marTop w:val="0"/>
                  <w:marBottom w:val="0"/>
                  <w:divBdr>
                    <w:top w:val="none" w:sz="0" w:space="0" w:color="auto"/>
                    <w:left w:val="none" w:sz="0" w:space="0" w:color="auto"/>
                    <w:bottom w:val="none" w:sz="0" w:space="0" w:color="auto"/>
                    <w:right w:val="none" w:sz="0" w:space="0" w:color="auto"/>
                  </w:divBdr>
                </w:div>
                <w:div w:id="1809589990">
                  <w:marLeft w:val="0"/>
                  <w:marRight w:val="0"/>
                  <w:marTop w:val="0"/>
                  <w:marBottom w:val="0"/>
                  <w:divBdr>
                    <w:top w:val="none" w:sz="0" w:space="0" w:color="auto"/>
                    <w:left w:val="none" w:sz="0" w:space="0" w:color="auto"/>
                    <w:bottom w:val="none" w:sz="0" w:space="0" w:color="auto"/>
                    <w:right w:val="none" w:sz="0" w:space="0" w:color="auto"/>
                  </w:divBdr>
                  <w:divsChild>
                    <w:div w:id="170591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21846">
      <w:bodyDiv w:val="1"/>
      <w:marLeft w:val="0"/>
      <w:marRight w:val="0"/>
      <w:marTop w:val="0"/>
      <w:marBottom w:val="0"/>
      <w:divBdr>
        <w:top w:val="none" w:sz="0" w:space="0" w:color="auto"/>
        <w:left w:val="none" w:sz="0" w:space="0" w:color="auto"/>
        <w:bottom w:val="none" w:sz="0" w:space="0" w:color="auto"/>
        <w:right w:val="none" w:sz="0" w:space="0" w:color="auto"/>
      </w:divBdr>
      <w:divsChild>
        <w:div w:id="517693530">
          <w:marLeft w:val="0"/>
          <w:marRight w:val="0"/>
          <w:marTop w:val="0"/>
          <w:marBottom w:val="0"/>
          <w:divBdr>
            <w:top w:val="none" w:sz="0" w:space="0" w:color="auto"/>
            <w:left w:val="none" w:sz="0" w:space="0" w:color="auto"/>
            <w:bottom w:val="none" w:sz="0" w:space="0" w:color="auto"/>
            <w:right w:val="none" w:sz="0" w:space="0" w:color="auto"/>
          </w:divBdr>
          <w:divsChild>
            <w:div w:id="1784034805">
              <w:marLeft w:val="0"/>
              <w:marRight w:val="0"/>
              <w:marTop w:val="0"/>
              <w:marBottom w:val="0"/>
              <w:divBdr>
                <w:top w:val="none" w:sz="0" w:space="0" w:color="auto"/>
                <w:left w:val="none" w:sz="0" w:space="0" w:color="auto"/>
                <w:bottom w:val="none" w:sz="0" w:space="0" w:color="auto"/>
                <w:right w:val="none" w:sz="0" w:space="0" w:color="auto"/>
              </w:divBdr>
            </w:div>
            <w:div w:id="210602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3144">
      <w:bodyDiv w:val="1"/>
      <w:marLeft w:val="0"/>
      <w:marRight w:val="0"/>
      <w:marTop w:val="0"/>
      <w:marBottom w:val="0"/>
      <w:divBdr>
        <w:top w:val="none" w:sz="0" w:space="0" w:color="auto"/>
        <w:left w:val="none" w:sz="0" w:space="0" w:color="auto"/>
        <w:bottom w:val="none" w:sz="0" w:space="0" w:color="auto"/>
        <w:right w:val="none" w:sz="0" w:space="0" w:color="auto"/>
      </w:divBdr>
      <w:divsChild>
        <w:div w:id="1218084012">
          <w:marLeft w:val="0"/>
          <w:marRight w:val="0"/>
          <w:marTop w:val="0"/>
          <w:marBottom w:val="0"/>
          <w:divBdr>
            <w:top w:val="none" w:sz="0" w:space="0" w:color="auto"/>
            <w:left w:val="none" w:sz="0" w:space="0" w:color="auto"/>
            <w:bottom w:val="none" w:sz="0" w:space="0" w:color="auto"/>
            <w:right w:val="none" w:sz="0" w:space="0" w:color="auto"/>
          </w:divBdr>
          <w:divsChild>
            <w:div w:id="715012836">
              <w:marLeft w:val="0"/>
              <w:marRight w:val="0"/>
              <w:marTop w:val="0"/>
              <w:marBottom w:val="0"/>
              <w:divBdr>
                <w:top w:val="none" w:sz="0" w:space="0" w:color="auto"/>
                <w:left w:val="none" w:sz="0" w:space="0" w:color="auto"/>
                <w:bottom w:val="none" w:sz="0" w:space="0" w:color="auto"/>
                <w:right w:val="none" w:sz="0" w:space="0" w:color="auto"/>
              </w:divBdr>
            </w:div>
            <w:div w:id="159705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54657">
      <w:bodyDiv w:val="1"/>
      <w:marLeft w:val="0"/>
      <w:marRight w:val="0"/>
      <w:marTop w:val="0"/>
      <w:marBottom w:val="0"/>
      <w:divBdr>
        <w:top w:val="none" w:sz="0" w:space="0" w:color="auto"/>
        <w:left w:val="none" w:sz="0" w:space="0" w:color="auto"/>
        <w:bottom w:val="none" w:sz="0" w:space="0" w:color="auto"/>
        <w:right w:val="none" w:sz="0" w:space="0" w:color="auto"/>
      </w:divBdr>
      <w:divsChild>
        <w:div w:id="1187477693">
          <w:marLeft w:val="0"/>
          <w:marRight w:val="0"/>
          <w:marTop w:val="0"/>
          <w:marBottom w:val="0"/>
          <w:divBdr>
            <w:top w:val="none" w:sz="0" w:space="0" w:color="auto"/>
            <w:left w:val="none" w:sz="0" w:space="0" w:color="auto"/>
            <w:bottom w:val="none" w:sz="0" w:space="0" w:color="auto"/>
            <w:right w:val="none" w:sz="0" w:space="0" w:color="auto"/>
          </w:divBdr>
          <w:divsChild>
            <w:div w:id="106388868">
              <w:marLeft w:val="0"/>
              <w:marRight w:val="0"/>
              <w:marTop w:val="0"/>
              <w:marBottom w:val="340"/>
              <w:divBdr>
                <w:top w:val="none" w:sz="0" w:space="0" w:color="auto"/>
                <w:left w:val="none" w:sz="0" w:space="0" w:color="auto"/>
                <w:bottom w:val="none" w:sz="0" w:space="0" w:color="auto"/>
                <w:right w:val="none" w:sz="0" w:space="0" w:color="auto"/>
              </w:divBdr>
              <w:divsChild>
                <w:div w:id="1629625449">
                  <w:marLeft w:val="0"/>
                  <w:marRight w:val="0"/>
                  <w:marTop w:val="0"/>
                  <w:marBottom w:val="0"/>
                  <w:divBdr>
                    <w:top w:val="none" w:sz="0" w:space="0" w:color="auto"/>
                    <w:left w:val="none" w:sz="0" w:space="0" w:color="auto"/>
                    <w:bottom w:val="none" w:sz="0" w:space="0" w:color="auto"/>
                    <w:right w:val="none" w:sz="0" w:space="0" w:color="auto"/>
                  </w:divBdr>
                  <w:divsChild>
                    <w:div w:id="1426996197">
                      <w:marLeft w:val="0"/>
                      <w:marRight w:val="0"/>
                      <w:marTop w:val="0"/>
                      <w:marBottom w:val="0"/>
                      <w:divBdr>
                        <w:top w:val="none" w:sz="0" w:space="0" w:color="auto"/>
                        <w:left w:val="none" w:sz="0" w:space="0" w:color="auto"/>
                        <w:bottom w:val="none" w:sz="0" w:space="0" w:color="auto"/>
                        <w:right w:val="none" w:sz="0" w:space="0" w:color="auto"/>
                      </w:divBdr>
                      <w:divsChild>
                        <w:div w:id="8369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2984780">
      <w:bodyDiv w:val="1"/>
      <w:marLeft w:val="0"/>
      <w:marRight w:val="0"/>
      <w:marTop w:val="0"/>
      <w:marBottom w:val="0"/>
      <w:divBdr>
        <w:top w:val="none" w:sz="0" w:space="0" w:color="auto"/>
        <w:left w:val="none" w:sz="0" w:space="0" w:color="auto"/>
        <w:bottom w:val="none" w:sz="0" w:space="0" w:color="auto"/>
        <w:right w:val="none" w:sz="0" w:space="0" w:color="auto"/>
      </w:divBdr>
      <w:divsChild>
        <w:div w:id="764765145">
          <w:marLeft w:val="0"/>
          <w:marRight w:val="0"/>
          <w:marTop w:val="0"/>
          <w:marBottom w:val="0"/>
          <w:divBdr>
            <w:top w:val="none" w:sz="0" w:space="0" w:color="auto"/>
            <w:left w:val="none" w:sz="0" w:space="0" w:color="auto"/>
            <w:bottom w:val="none" w:sz="0" w:space="0" w:color="auto"/>
            <w:right w:val="none" w:sz="0" w:space="0" w:color="auto"/>
          </w:divBdr>
          <w:divsChild>
            <w:div w:id="564992179">
              <w:marLeft w:val="0"/>
              <w:marRight w:val="0"/>
              <w:marTop w:val="0"/>
              <w:marBottom w:val="0"/>
              <w:divBdr>
                <w:top w:val="none" w:sz="0" w:space="0" w:color="auto"/>
                <w:left w:val="none" w:sz="0" w:space="0" w:color="auto"/>
                <w:bottom w:val="none" w:sz="0" w:space="0" w:color="auto"/>
                <w:right w:val="none" w:sz="0" w:space="0" w:color="auto"/>
              </w:divBdr>
            </w:div>
            <w:div w:id="652485247">
              <w:marLeft w:val="0"/>
              <w:marRight w:val="0"/>
              <w:marTop w:val="0"/>
              <w:marBottom w:val="0"/>
              <w:divBdr>
                <w:top w:val="none" w:sz="0" w:space="0" w:color="auto"/>
                <w:left w:val="none" w:sz="0" w:space="0" w:color="auto"/>
                <w:bottom w:val="none" w:sz="0" w:space="0" w:color="auto"/>
                <w:right w:val="none" w:sz="0" w:space="0" w:color="auto"/>
              </w:divBdr>
            </w:div>
            <w:div w:id="829952910">
              <w:marLeft w:val="0"/>
              <w:marRight w:val="0"/>
              <w:marTop w:val="0"/>
              <w:marBottom w:val="0"/>
              <w:divBdr>
                <w:top w:val="none" w:sz="0" w:space="0" w:color="auto"/>
                <w:left w:val="none" w:sz="0" w:space="0" w:color="auto"/>
                <w:bottom w:val="none" w:sz="0" w:space="0" w:color="auto"/>
                <w:right w:val="none" w:sz="0" w:space="0" w:color="auto"/>
              </w:divBdr>
            </w:div>
            <w:div w:id="1184974814">
              <w:marLeft w:val="0"/>
              <w:marRight w:val="0"/>
              <w:marTop w:val="0"/>
              <w:marBottom w:val="0"/>
              <w:divBdr>
                <w:top w:val="none" w:sz="0" w:space="0" w:color="auto"/>
                <w:left w:val="none" w:sz="0" w:space="0" w:color="auto"/>
                <w:bottom w:val="none" w:sz="0" w:space="0" w:color="auto"/>
                <w:right w:val="none" w:sz="0" w:space="0" w:color="auto"/>
              </w:divBdr>
            </w:div>
            <w:div w:id="1269698088">
              <w:marLeft w:val="0"/>
              <w:marRight w:val="0"/>
              <w:marTop w:val="0"/>
              <w:marBottom w:val="0"/>
              <w:divBdr>
                <w:top w:val="none" w:sz="0" w:space="0" w:color="auto"/>
                <w:left w:val="none" w:sz="0" w:space="0" w:color="auto"/>
                <w:bottom w:val="none" w:sz="0" w:space="0" w:color="auto"/>
                <w:right w:val="none" w:sz="0" w:space="0" w:color="auto"/>
              </w:divBdr>
            </w:div>
            <w:div w:id="1894191254">
              <w:marLeft w:val="0"/>
              <w:marRight w:val="0"/>
              <w:marTop w:val="0"/>
              <w:marBottom w:val="0"/>
              <w:divBdr>
                <w:top w:val="none" w:sz="0" w:space="0" w:color="auto"/>
                <w:left w:val="none" w:sz="0" w:space="0" w:color="auto"/>
                <w:bottom w:val="none" w:sz="0" w:space="0" w:color="auto"/>
                <w:right w:val="none" w:sz="0" w:space="0" w:color="auto"/>
              </w:divBdr>
            </w:div>
            <w:div w:id="206687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1523">
      <w:bodyDiv w:val="1"/>
      <w:marLeft w:val="0"/>
      <w:marRight w:val="0"/>
      <w:marTop w:val="0"/>
      <w:marBottom w:val="0"/>
      <w:divBdr>
        <w:top w:val="none" w:sz="0" w:space="0" w:color="auto"/>
        <w:left w:val="none" w:sz="0" w:space="0" w:color="auto"/>
        <w:bottom w:val="none" w:sz="0" w:space="0" w:color="auto"/>
        <w:right w:val="none" w:sz="0" w:space="0" w:color="auto"/>
      </w:divBdr>
      <w:divsChild>
        <w:div w:id="861557876">
          <w:marLeft w:val="0"/>
          <w:marRight w:val="0"/>
          <w:marTop w:val="0"/>
          <w:marBottom w:val="0"/>
          <w:divBdr>
            <w:top w:val="none" w:sz="0" w:space="0" w:color="auto"/>
            <w:left w:val="none" w:sz="0" w:space="0" w:color="auto"/>
            <w:bottom w:val="none" w:sz="0" w:space="0" w:color="auto"/>
            <w:right w:val="none" w:sz="0" w:space="0" w:color="auto"/>
          </w:divBdr>
          <w:divsChild>
            <w:div w:id="1027364204">
              <w:marLeft w:val="0"/>
              <w:marRight w:val="0"/>
              <w:marTop w:val="0"/>
              <w:marBottom w:val="0"/>
              <w:divBdr>
                <w:top w:val="none" w:sz="0" w:space="0" w:color="auto"/>
                <w:left w:val="none" w:sz="0" w:space="0" w:color="auto"/>
                <w:bottom w:val="none" w:sz="0" w:space="0" w:color="auto"/>
                <w:right w:val="none" w:sz="0" w:space="0" w:color="auto"/>
              </w:divBdr>
            </w:div>
            <w:div w:id="110036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504741">
      <w:bodyDiv w:val="1"/>
      <w:marLeft w:val="0"/>
      <w:marRight w:val="0"/>
      <w:marTop w:val="0"/>
      <w:marBottom w:val="0"/>
      <w:divBdr>
        <w:top w:val="none" w:sz="0" w:space="0" w:color="auto"/>
        <w:left w:val="none" w:sz="0" w:space="0" w:color="auto"/>
        <w:bottom w:val="none" w:sz="0" w:space="0" w:color="auto"/>
        <w:right w:val="none" w:sz="0" w:space="0" w:color="auto"/>
      </w:divBdr>
      <w:divsChild>
        <w:div w:id="689260756">
          <w:marLeft w:val="0"/>
          <w:marRight w:val="0"/>
          <w:marTop w:val="0"/>
          <w:marBottom w:val="0"/>
          <w:divBdr>
            <w:top w:val="none" w:sz="0" w:space="0" w:color="auto"/>
            <w:left w:val="none" w:sz="0" w:space="0" w:color="auto"/>
            <w:bottom w:val="none" w:sz="0" w:space="0" w:color="auto"/>
            <w:right w:val="none" w:sz="0" w:space="0" w:color="auto"/>
          </w:divBdr>
          <w:divsChild>
            <w:div w:id="161627081">
              <w:marLeft w:val="0"/>
              <w:marRight w:val="0"/>
              <w:marTop w:val="0"/>
              <w:marBottom w:val="0"/>
              <w:divBdr>
                <w:top w:val="none" w:sz="0" w:space="0" w:color="auto"/>
                <w:left w:val="none" w:sz="0" w:space="0" w:color="auto"/>
                <w:bottom w:val="none" w:sz="0" w:space="0" w:color="auto"/>
                <w:right w:val="none" w:sz="0" w:space="0" w:color="auto"/>
              </w:divBdr>
            </w:div>
            <w:div w:id="69680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436298">
      <w:bodyDiv w:val="1"/>
      <w:marLeft w:val="0"/>
      <w:marRight w:val="0"/>
      <w:marTop w:val="0"/>
      <w:marBottom w:val="0"/>
      <w:divBdr>
        <w:top w:val="none" w:sz="0" w:space="0" w:color="auto"/>
        <w:left w:val="none" w:sz="0" w:space="0" w:color="auto"/>
        <w:bottom w:val="none" w:sz="0" w:space="0" w:color="auto"/>
        <w:right w:val="none" w:sz="0" w:space="0" w:color="auto"/>
      </w:divBdr>
      <w:divsChild>
        <w:div w:id="1460218406">
          <w:marLeft w:val="0"/>
          <w:marRight w:val="0"/>
          <w:marTop w:val="0"/>
          <w:marBottom w:val="0"/>
          <w:divBdr>
            <w:top w:val="none" w:sz="0" w:space="0" w:color="auto"/>
            <w:left w:val="none" w:sz="0" w:space="0" w:color="auto"/>
            <w:bottom w:val="none" w:sz="0" w:space="0" w:color="auto"/>
            <w:right w:val="none" w:sz="0" w:space="0" w:color="auto"/>
          </w:divBdr>
          <w:divsChild>
            <w:div w:id="578708299">
              <w:marLeft w:val="0"/>
              <w:marRight w:val="0"/>
              <w:marTop w:val="0"/>
              <w:marBottom w:val="0"/>
              <w:divBdr>
                <w:top w:val="none" w:sz="0" w:space="0" w:color="auto"/>
                <w:left w:val="none" w:sz="0" w:space="0" w:color="auto"/>
                <w:bottom w:val="none" w:sz="0" w:space="0" w:color="auto"/>
                <w:right w:val="none" w:sz="0" w:space="0" w:color="auto"/>
              </w:divBdr>
            </w:div>
            <w:div w:id="655497030">
              <w:marLeft w:val="0"/>
              <w:marRight w:val="0"/>
              <w:marTop w:val="0"/>
              <w:marBottom w:val="0"/>
              <w:divBdr>
                <w:top w:val="none" w:sz="0" w:space="0" w:color="auto"/>
                <w:left w:val="none" w:sz="0" w:space="0" w:color="auto"/>
                <w:bottom w:val="none" w:sz="0" w:space="0" w:color="auto"/>
                <w:right w:val="none" w:sz="0" w:space="0" w:color="auto"/>
              </w:divBdr>
            </w:div>
            <w:div w:id="917909994">
              <w:marLeft w:val="0"/>
              <w:marRight w:val="0"/>
              <w:marTop w:val="0"/>
              <w:marBottom w:val="0"/>
              <w:divBdr>
                <w:top w:val="none" w:sz="0" w:space="0" w:color="auto"/>
                <w:left w:val="none" w:sz="0" w:space="0" w:color="auto"/>
                <w:bottom w:val="none" w:sz="0" w:space="0" w:color="auto"/>
                <w:right w:val="none" w:sz="0" w:space="0" w:color="auto"/>
              </w:divBdr>
            </w:div>
            <w:div w:id="1234780609">
              <w:marLeft w:val="0"/>
              <w:marRight w:val="0"/>
              <w:marTop w:val="0"/>
              <w:marBottom w:val="0"/>
              <w:divBdr>
                <w:top w:val="none" w:sz="0" w:space="0" w:color="auto"/>
                <w:left w:val="none" w:sz="0" w:space="0" w:color="auto"/>
                <w:bottom w:val="none" w:sz="0" w:space="0" w:color="auto"/>
                <w:right w:val="none" w:sz="0" w:space="0" w:color="auto"/>
              </w:divBdr>
            </w:div>
            <w:div w:id="1415127457">
              <w:marLeft w:val="0"/>
              <w:marRight w:val="0"/>
              <w:marTop w:val="0"/>
              <w:marBottom w:val="0"/>
              <w:divBdr>
                <w:top w:val="none" w:sz="0" w:space="0" w:color="auto"/>
                <w:left w:val="none" w:sz="0" w:space="0" w:color="auto"/>
                <w:bottom w:val="none" w:sz="0" w:space="0" w:color="auto"/>
                <w:right w:val="none" w:sz="0" w:space="0" w:color="auto"/>
              </w:divBdr>
            </w:div>
            <w:div w:id="1663508885">
              <w:marLeft w:val="0"/>
              <w:marRight w:val="0"/>
              <w:marTop w:val="0"/>
              <w:marBottom w:val="0"/>
              <w:divBdr>
                <w:top w:val="none" w:sz="0" w:space="0" w:color="auto"/>
                <w:left w:val="none" w:sz="0" w:space="0" w:color="auto"/>
                <w:bottom w:val="none" w:sz="0" w:space="0" w:color="auto"/>
                <w:right w:val="none" w:sz="0" w:space="0" w:color="auto"/>
              </w:divBdr>
            </w:div>
            <w:div w:id="168717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750778">
      <w:bodyDiv w:val="1"/>
      <w:marLeft w:val="0"/>
      <w:marRight w:val="0"/>
      <w:marTop w:val="0"/>
      <w:marBottom w:val="0"/>
      <w:divBdr>
        <w:top w:val="none" w:sz="0" w:space="0" w:color="auto"/>
        <w:left w:val="none" w:sz="0" w:space="0" w:color="auto"/>
        <w:bottom w:val="none" w:sz="0" w:space="0" w:color="auto"/>
        <w:right w:val="none" w:sz="0" w:space="0" w:color="auto"/>
      </w:divBdr>
      <w:divsChild>
        <w:div w:id="1783256741">
          <w:marLeft w:val="0"/>
          <w:marRight w:val="0"/>
          <w:marTop w:val="0"/>
          <w:marBottom w:val="0"/>
          <w:divBdr>
            <w:top w:val="none" w:sz="0" w:space="0" w:color="auto"/>
            <w:left w:val="none" w:sz="0" w:space="0" w:color="auto"/>
            <w:bottom w:val="none" w:sz="0" w:space="0" w:color="auto"/>
            <w:right w:val="none" w:sz="0" w:space="0" w:color="auto"/>
          </w:divBdr>
          <w:divsChild>
            <w:div w:id="523053132">
              <w:marLeft w:val="0"/>
              <w:marRight w:val="0"/>
              <w:marTop w:val="0"/>
              <w:marBottom w:val="0"/>
              <w:divBdr>
                <w:top w:val="none" w:sz="0" w:space="0" w:color="auto"/>
                <w:left w:val="none" w:sz="0" w:space="0" w:color="auto"/>
                <w:bottom w:val="none" w:sz="0" w:space="0" w:color="auto"/>
                <w:right w:val="none" w:sz="0" w:space="0" w:color="auto"/>
              </w:divBdr>
            </w:div>
            <w:div w:id="809980371">
              <w:marLeft w:val="0"/>
              <w:marRight w:val="0"/>
              <w:marTop w:val="0"/>
              <w:marBottom w:val="0"/>
              <w:divBdr>
                <w:top w:val="none" w:sz="0" w:space="0" w:color="auto"/>
                <w:left w:val="none" w:sz="0" w:space="0" w:color="auto"/>
                <w:bottom w:val="none" w:sz="0" w:space="0" w:color="auto"/>
                <w:right w:val="none" w:sz="0" w:space="0" w:color="auto"/>
              </w:divBdr>
            </w:div>
            <w:div w:id="881212558">
              <w:marLeft w:val="0"/>
              <w:marRight w:val="0"/>
              <w:marTop w:val="0"/>
              <w:marBottom w:val="0"/>
              <w:divBdr>
                <w:top w:val="none" w:sz="0" w:space="0" w:color="auto"/>
                <w:left w:val="none" w:sz="0" w:space="0" w:color="auto"/>
                <w:bottom w:val="none" w:sz="0" w:space="0" w:color="auto"/>
                <w:right w:val="none" w:sz="0" w:space="0" w:color="auto"/>
              </w:divBdr>
            </w:div>
            <w:div w:id="968512713">
              <w:marLeft w:val="0"/>
              <w:marRight w:val="0"/>
              <w:marTop w:val="0"/>
              <w:marBottom w:val="0"/>
              <w:divBdr>
                <w:top w:val="none" w:sz="0" w:space="0" w:color="auto"/>
                <w:left w:val="none" w:sz="0" w:space="0" w:color="auto"/>
                <w:bottom w:val="none" w:sz="0" w:space="0" w:color="auto"/>
                <w:right w:val="none" w:sz="0" w:space="0" w:color="auto"/>
              </w:divBdr>
            </w:div>
            <w:div w:id="1342928103">
              <w:marLeft w:val="0"/>
              <w:marRight w:val="0"/>
              <w:marTop w:val="0"/>
              <w:marBottom w:val="0"/>
              <w:divBdr>
                <w:top w:val="none" w:sz="0" w:space="0" w:color="auto"/>
                <w:left w:val="none" w:sz="0" w:space="0" w:color="auto"/>
                <w:bottom w:val="none" w:sz="0" w:space="0" w:color="auto"/>
                <w:right w:val="none" w:sz="0" w:space="0" w:color="auto"/>
              </w:divBdr>
            </w:div>
            <w:div w:id="1397363182">
              <w:marLeft w:val="0"/>
              <w:marRight w:val="0"/>
              <w:marTop w:val="0"/>
              <w:marBottom w:val="0"/>
              <w:divBdr>
                <w:top w:val="none" w:sz="0" w:space="0" w:color="auto"/>
                <w:left w:val="none" w:sz="0" w:space="0" w:color="auto"/>
                <w:bottom w:val="none" w:sz="0" w:space="0" w:color="auto"/>
                <w:right w:val="none" w:sz="0" w:space="0" w:color="auto"/>
              </w:divBdr>
            </w:div>
            <w:div w:id="1520238814">
              <w:marLeft w:val="0"/>
              <w:marRight w:val="0"/>
              <w:marTop w:val="0"/>
              <w:marBottom w:val="0"/>
              <w:divBdr>
                <w:top w:val="none" w:sz="0" w:space="0" w:color="auto"/>
                <w:left w:val="none" w:sz="0" w:space="0" w:color="auto"/>
                <w:bottom w:val="none" w:sz="0" w:space="0" w:color="auto"/>
                <w:right w:val="none" w:sz="0" w:space="0" w:color="auto"/>
              </w:divBdr>
            </w:div>
            <w:div w:id="1926650033">
              <w:marLeft w:val="0"/>
              <w:marRight w:val="0"/>
              <w:marTop w:val="0"/>
              <w:marBottom w:val="0"/>
              <w:divBdr>
                <w:top w:val="none" w:sz="0" w:space="0" w:color="auto"/>
                <w:left w:val="none" w:sz="0" w:space="0" w:color="auto"/>
                <w:bottom w:val="none" w:sz="0" w:space="0" w:color="auto"/>
                <w:right w:val="none" w:sz="0" w:space="0" w:color="auto"/>
              </w:divBdr>
            </w:div>
            <w:div w:id="2013680468">
              <w:marLeft w:val="0"/>
              <w:marRight w:val="0"/>
              <w:marTop w:val="0"/>
              <w:marBottom w:val="0"/>
              <w:divBdr>
                <w:top w:val="none" w:sz="0" w:space="0" w:color="auto"/>
                <w:left w:val="none" w:sz="0" w:space="0" w:color="auto"/>
                <w:bottom w:val="none" w:sz="0" w:space="0" w:color="auto"/>
                <w:right w:val="none" w:sz="0" w:space="0" w:color="auto"/>
              </w:divBdr>
            </w:div>
            <w:div w:id="214037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486703">
      <w:bodyDiv w:val="1"/>
      <w:marLeft w:val="0"/>
      <w:marRight w:val="0"/>
      <w:marTop w:val="0"/>
      <w:marBottom w:val="0"/>
      <w:divBdr>
        <w:top w:val="none" w:sz="0" w:space="0" w:color="auto"/>
        <w:left w:val="none" w:sz="0" w:space="0" w:color="auto"/>
        <w:bottom w:val="none" w:sz="0" w:space="0" w:color="auto"/>
        <w:right w:val="none" w:sz="0" w:space="0" w:color="auto"/>
      </w:divBdr>
      <w:divsChild>
        <w:div w:id="1967931360">
          <w:marLeft w:val="0"/>
          <w:marRight w:val="0"/>
          <w:marTop w:val="0"/>
          <w:marBottom w:val="0"/>
          <w:divBdr>
            <w:top w:val="none" w:sz="0" w:space="0" w:color="auto"/>
            <w:left w:val="none" w:sz="0" w:space="0" w:color="auto"/>
            <w:bottom w:val="none" w:sz="0" w:space="0" w:color="auto"/>
            <w:right w:val="none" w:sz="0" w:space="0" w:color="auto"/>
          </w:divBdr>
          <w:divsChild>
            <w:div w:id="744230289">
              <w:marLeft w:val="0"/>
              <w:marRight w:val="0"/>
              <w:marTop w:val="0"/>
              <w:marBottom w:val="0"/>
              <w:divBdr>
                <w:top w:val="none" w:sz="0" w:space="0" w:color="auto"/>
                <w:left w:val="none" w:sz="0" w:space="0" w:color="auto"/>
                <w:bottom w:val="none" w:sz="0" w:space="0" w:color="auto"/>
                <w:right w:val="none" w:sz="0" w:space="0" w:color="auto"/>
              </w:divBdr>
            </w:div>
            <w:div w:id="921599092">
              <w:marLeft w:val="0"/>
              <w:marRight w:val="0"/>
              <w:marTop w:val="0"/>
              <w:marBottom w:val="0"/>
              <w:divBdr>
                <w:top w:val="none" w:sz="0" w:space="0" w:color="auto"/>
                <w:left w:val="none" w:sz="0" w:space="0" w:color="auto"/>
                <w:bottom w:val="none" w:sz="0" w:space="0" w:color="auto"/>
                <w:right w:val="none" w:sz="0" w:space="0" w:color="auto"/>
              </w:divBdr>
            </w:div>
            <w:div w:id="1294823168">
              <w:marLeft w:val="0"/>
              <w:marRight w:val="0"/>
              <w:marTop w:val="0"/>
              <w:marBottom w:val="0"/>
              <w:divBdr>
                <w:top w:val="none" w:sz="0" w:space="0" w:color="auto"/>
                <w:left w:val="none" w:sz="0" w:space="0" w:color="auto"/>
                <w:bottom w:val="none" w:sz="0" w:space="0" w:color="auto"/>
                <w:right w:val="none" w:sz="0" w:space="0" w:color="auto"/>
              </w:divBdr>
            </w:div>
            <w:div w:id="187873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065917">
      <w:bodyDiv w:val="1"/>
      <w:marLeft w:val="0"/>
      <w:marRight w:val="0"/>
      <w:marTop w:val="0"/>
      <w:marBottom w:val="0"/>
      <w:divBdr>
        <w:top w:val="none" w:sz="0" w:space="0" w:color="auto"/>
        <w:left w:val="none" w:sz="0" w:space="0" w:color="auto"/>
        <w:bottom w:val="none" w:sz="0" w:space="0" w:color="auto"/>
        <w:right w:val="none" w:sz="0" w:space="0" w:color="auto"/>
      </w:divBdr>
    </w:div>
    <w:div w:id="431437437">
      <w:bodyDiv w:val="1"/>
      <w:marLeft w:val="0"/>
      <w:marRight w:val="0"/>
      <w:marTop w:val="0"/>
      <w:marBottom w:val="0"/>
      <w:divBdr>
        <w:top w:val="none" w:sz="0" w:space="0" w:color="auto"/>
        <w:left w:val="none" w:sz="0" w:space="0" w:color="auto"/>
        <w:bottom w:val="none" w:sz="0" w:space="0" w:color="auto"/>
        <w:right w:val="none" w:sz="0" w:space="0" w:color="auto"/>
      </w:divBdr>
      <w:divsChild>
        <w:div w:id="12607">
          <w:marLeft w:val="0"/>
          <w:marRight w:val="0"/>
          <w:marTop w:val="0"/>
          <w:marBottom w:val="0"/>
          <w:divBdr>
            <w:top w:val="none" w:sz="0" w:space="0" w:color="auto"/>
            <w:left w:val="none" w:sz="0" w:space="0" w:color="auto"/>
            <w:bottom w:val="none" w:sz="0" w:space="0" w:color="auto"/>
            <w:right w:val="none" w:sz="0" w:space="0" w:color="auto"/>
          </w:divBdr>
        </w:div>
        <w:div w:id="9183609">
          <w:marLeft w:val="0"/>
          <w:marRight w:val="0"/>
          <w:marTop w:val="0"/>
          <w:marBottom w:val="0"/>
          <w:divBdr>
            <w:top w:val="none" w:sz="0" w:space="0" w:color="auto"/>
            <w:left w:val="none" w:sz="0" w:space="0" w:color="auto"/>
            <w:bottom w:val="none" w:sz="0" w:space="0" w:color="auto"/>
            <w:right w:val="none" w:sz="0" w:space="0" w:color="auto"/>
          </w:divBdr>
        </w:div>
        <w:div w:id="10182847">
          <w:marLeft w:val="0"/>
          <w:marRight w:val="0"/>
          <w:marTop w:val="0"/>
          <w:marBottom w:val="0"/>
          <w:divBdr>
            <w:top w:val="none" w:sz="0" w:space="0" w:color="auto"/>
            <w:left w:val="none" w:sz="0" w:space="0" w:color="auto"/>
            <w:bottom w:val="none" w:sz="0" w:space="0" w:color="auto"/>
            <w:right w:val="none" w:sz="0" w:space="0" w:color="auto"/>
          </w:divBdr>
        </w:div>
        <w:div w:id="16464224">
          <w:marLeft w:val="0"/>
          <w:marRight w:val="0"/>
          <w:marTop w:val="0"/>
          <w:marBottom w:val="0"/>
          <w:divBdr>
            <w:top w:val="none" w:sz="0" w:space="0" w:color="auto"/>
            <w:left w:val="none" w:sz="0" w:space="0" w:color="auto"/>
            <w:bottom w:val="none" w:sz="0" w:space="0" w:color="auto"/>
            <w:right w:val="none" w:sz="0" w:space="0" w:color="auto"/>
          </w:divBdr>
        </w:div>
        <w:div w:id="16473009">
          <w:marLeft w:val="0"/>
          <w:marRight w:val="0"/>
          <w:marTop w:val="0"/>
          <w:marBottom w:val="0"/>
          <w:divBdr>
            <w:top w:val="none" w:sz="0" w:space="0" w:color="auto"/>
            <w:left w:val="none" w:sz="0" w:space="0" w:color="auto"/>
            <w:bottom w:val="none" w:sz="0" w:space="0" w:color="auto"/>
            <w:right w:val="none" w:sz="0" w:space="0" w:color="auto"/>
          </w:divBdr>
        </w:div>
        <w:div w:id="53282800">
          <w:marLeft w:val="0"/>
          <w:marRight w:val="0"/>
          <w:marTop w:val="0"/>
          <w:marBottom w:val="0"/>
          <w:divBdr>
            <w:top w:val="none" w:sz="0" w:space="0" w:color="auto"/>
            <w:left w:val="none" w:sz="0" w:space="0" w:color="auto"/>
            <w:bottom w:val="none" w:sz="0" w:space="0" w:color="auto"/>
            <w:right w:val="none" w:sz="0" w:space="0" w:color="auto"/>
          </w:divBdr>
        </w:div>
        <w:div w:id="78717803">
          <w:marLeft w:val="0"/>
          <w:marRight w:val="0"/>
          <w:marTop w:val="0"/>
          <w:marBottom w:val="0"/>
          <w:divBdr>
            <w:top w:val="none" w:sz="0" w:space="0" w:color="auto"/>
            <w:left w:val="none" w:sz="0" w:space="0" w:color="auto"/>
            <w:bottom w:val="none" w:sz="0" w:space="0" w:color="auto"/>
            <w:right w:val="none" w:sz="0" w:space="0" w:color="auto"/>
          </w:divBdr>
        </w:div>
        <w:div w:id="82844938">
          <w:marLeft w:val="0"/>
          <w:marRight w:val="0"/>
          <w:marTop w:val="0"/>
          <w:marBottom w:val="0"/>
          <w:divBdr>
            <w:top w:val="none" w:sz="0" w:space="0" w:color="auto"/>
            <w:left w:val="none" w:sz="0" w:space="0" w:color="auto"/>
            <w:bottom w:val="none" w:sz="0" w:space="0" w:color="auto"/>
            <w:right w:val="none" w:sz="0" w:space="0" w:color="auto"/>
          </w:divBdr>
        </w:div>
        <w:div w:id="94372030">
          <w:marLeft w:val="0"/>
          <w:marRight w:val="0"/>
          <w:marTop w:val="0"/>
          <w:marBottom w:val="0"/>
          <w:divBdr>
            <w:top w:val="none" w:sz="0" w:space="0" w:color="auto"/>
            <w:left w:val="none" w:sz="0" w:space="0" w:color="auto"/>
            <w:bottom w:val="none" w:sz="0" w:space="0" w:color="auto"/>
            <w:right w:val="none" w:sz="0" w:space="0" w:color="auto"/>
          </w:divBdr>
        </w:div>
        <w:div w:id="214506375">
          <w:marLeft w:val="0"/>
          <w:marRight w:val="0"/>
          <w:marTop w:val="0"/>
          <w:marBottom w:val="0"/>
          <w:divBdr>
            <w:top w:val="none" w:sz="0" w:space="0" w:color="auto"/>
            <w:left w:val="none" w:sz="0" w:space="0" w:color="auto"/>
            <w:bottom w:val="none" w:sz="0" w:space="0" w:color="auto"/>
            <w:right w:val="none" w:sz="0" w:space="0" w:color="auto"/>
          </w:divBdr>
        </w:div>
        <w:div w:id="220217902">
          <w:marLeft w:val="0"/>
          <w:marRight w:val="0"/>
          <w:marTop w:val="0"/>
          <w:marBottom w:val="0"/>
          <w:divBdr>
            <w:top w:val="none" w:sz="0" w:space="0" w:color="auto"/>
            <w:left w:val="none" w:sz="0" w:space="0" w:color="auto"/>
            <w:bottom w:val="none" w:sz="0" w:space="0" w:color="auto"/>
            <w:right w:val="none" w:sz="0" w:space="0" w:color="auto"/>
          </w:divBdr>
        </w:div>
        <w:div w:id="221601503">
          <w:marLeft w:val="0"/>
          <w:marRight w:val="0"/>
          <w:marTop w:val="0"/>
          <w:marBottom w:val="0"/>
          <w:divBdr>
            <w:top w:val="none" w:sz="0" w:space="0" w:color="auto"/>
            <w:left w:val="none" w:sz="0" w:space="0" w:color="auto"/>
            <w:bottom w:val="none" w:sz="0" w:space="0" w:color="auto"/>
            <w:right w:val="none" w:sz="0" w:space="0" w:color="auto"/>
          </w:divBdr>
        </w:div>
        <w:div w:id="247883161">
          <w:marLeft w:val="0"/>
          <w:marRight w:val="0"/>
          <w:marTop w:val="0"/>
          <w:marBottom w:val="0"/>
          <w:divBdr>
            <w:top w:val="none" w:sz="0" w:space="0" w:color="auto"/>
            <w:left w:val="none" w:sz="0" w:space="0" w:color="auto"/>
            <w:bottom w:val="none" w:sz="0" w:space="0" w:color="auto"/>
            <w:right w:val="none" w:sz="0" w:space="0" w:color="auto"/>
          </w:divBdr>
        </w:div>
        <w:div w:id="257837128">
          <w:marLeft w:val="0"/>
          <w:marRight w:val="0"/>
          <w:marTop w:val="0"/>
          <w:marBottom w:val="0"/>
          <w:divBdr>
            <w:top w:val="none" w:sz="0" w:space="0" w:color="auto"/>
            <w:left w:val="none" w:sz="0" w:space="0" w:color="auto"/>
            <w:bottom w:val="none" w:sz="0" w:space="0" w:color="auto"/>
            <w:right w:val="none" w:sz="0" w:space="0" w:color="auto"/>
          </w:divBdr>
        </w:div>
        <w:div w:id="262037524">
          <w:marLeft w:val="0"/>
          <w:marRight w:val="0"/>
          <w:marTop w:val="0"/>
          <w:marBottom w:val="0"/>
          <w:divBdr>
            <w:top w:val="none" w:sz="0" w:space="0" w:color="auto"/>
            <w:left w:val="none" w:sz="0" w:space="0" w:color="auto"/>
            <w:bottom w:val="none" w:sz="0" w:space="0" w:color="auto"/>
            <w:right w:val="none" w:sz="0" w:space="0" w:color="auto"/>
          </w:divBdr>
        </w:div>
        <w:div w:id="298804877">
          <w:marLeft w:val="0"/>
          <w:marRight w:val="0"/>
          <w:marTop w:val="0"/>
          <w:marBottom w:val="0"/>
          <w:divBdr>
            <w:top w:val="none" w:sz="0" w:space="0" w:color="auto"/>
            <w:left w:val="none" w:sz="0" w:space="0" w:color="auto"/>
            <w:bottom w:val="none" w:sz="0" w:space="0" w:color="auto"/>
            <w:right w:val="none" w:sz="0" w:space="0" w:color="auto"/>
          </w:divBdr>
        </w:div>
        <w:div w:id="354428823">
          <w:marLeft w:val="0"/>
          <w:marRight w:val="0"/>
          <w:marTop w:val="0"/>
          <w:marBottom w:val="0"/>
          <w:divBdr>
            <w:top w:val="none" w:sz="0" w:space="0" w:color="auto"/>
            <w:left w:val="none" w:sz="0" w:space="0" w:color="auto"/>
            <w:bottom w:val="none" w:sz="0" w:space="0" w:color="auto"/>
            <w:right w:val="none" w:sz="0" w:space="0" w:color="auto"/>
          </w:divBdr>
        </w:div>
        <w:div w:id="414130919">
          <w:marLeft w:val="0"/>
          <w:marRight w:val="0"/>
          <w:marTop w:val="0"/>
          <w:marBottom w:val="0"/>
          <w:divBdr>
            <w:top w:val="none" w:sz="0" w:space="0" w:color="auto"/>
            <w:left w:val="none" w:sz="0" w:space="0" w:color="auto"/>
            <w:bottom w:val="none" w:sz="0" w:space="0" w:color="auto"/>
            <w:right w:val="none" w:sz="0" w:space="0" w:color="auto"/>
          </w:divBdr>
        </w:div>
        <w:div w:id="442308674">
          <w:marLeft w:val="0"/>
          <w:marRight w:val="0"/>
          <w:marTop w:val="0"/>
          <w:marBottom w:val="0"/>
          <w:divBdr>
            <w:top w:val="none" w:sz="0" w:space="0" w:color="auto"/>
            <w:left w:val="none" w:sz="0" w:space="0" w:color="auto"/>
            <w:bottom w:val="none" w:sz="0" w:space="0" w:color="auto"/>
            <w:right w:val="none" w:sz="0" w:space="0" w:color="auto"/>
          </w:divBdr>
        </w:div>
        <w:div w:id="446315211">
          <w:marLeft w:val="0"/>
          <w:marRight w:val="0"/>
          <w:marTop w:val="0"/>
          <w:marBottom w:val="0"/>
          <w:divBdr>
            <w:top w:val="none" w:sz="0" w:space="0" w:color="auto"/>
            <w:left w:val="none" w:sz="0" w:space="0" w:color="auto"/>
            <w:bottom w:val="none" w:sz="0" w:space="0" w:color="auto"/>
            <w:right w:val="none" w:sz="0" w:space="0" w:color="auto"/>
          </w:divBdr>
        </w:div>
        <w:div w:id="538055007">
          <w:marLeft w:val="0"/>
          <w:marRight w:val="0"/>
          <w:marTop w:val="0"/>
          <w:marBottom w:val="0"/>
          <w:divBdr>
            <w:top w:val="none" w:sz="0" w:space="0" w:color="auto"/>
            <w:left w:val="none" w:sz="0" w:space="0" w:color="auto"/>
            <w:bottom w:val="none" w:sz="0" w:space="0" w:color="auto"/>
            <w:right w:val="none" w:sz="0" w:space="0" w:color="auto"/>
          </w:divBdr>
        </w:div>
        <w:div w:id="564612035">
          <w:marLeft w:val="0"/>
          <w:marRight w:val="0"/>
          <w:marTop w:val="0"/>
          <w:marBottom w:val="0"/>
          <w:divBdr>
            <w:top w:val="none" w:sz="0" w:space="0" w:color="auto"/>
            <w:left w:val="none" w:sz="0" w:space="0" w:color="auto"/>
            <w:bottom w:val="none" w:sz="0" w:space="0" w:color="auto"/>
            <w:right w:val="none" w:sz="0" w:space="0" w:color="auto"/>
          </w:divBdr>
        </w:div>
        <w:div w:id="572786715">
          <w:marLeft w:val="0"/>
          <w:marRight w:val="0"/>
          <w:marTop w:val="0"/>
          <w:marBottom w:val="0"/>
          <w:divBdr>
            <w:top w:val="none" w:sz="0" w:space="0" w:color="auto"/>
            <w:left w:val="none" w:sz="0" w:space="0" w:color="auto"/>
            <w:bottom w:val="none" w:sz="0" w:space="0" w:color="auto"/>
            <w:right w:val="none" w:sz="0" w:space="0" w:color="auto"/>
          </w:divBdr>
        </w:div>
        <w:div w:id="577832073">
          <w:marLeft w:val="0"/>
          <w:marRight w:val="0"/>
          <w:marTop w:val="0"/>
          <w:marBottom w:val="0"/>
          <w:divBdr>
            <w:top w:val="none" w:sz="0" w:space="0" w:color="auto"/>
            <w:left w:val="none" w:sz="0" w:space="0" w:color="auto"/>
            <w:bottom w:val="none" w:sz="0" w:space="0" w:color="auto"/>
            <w:right w:val="none" w:sz="0" w:space="0" w:color="auto"/>
          </w:divBdr>
        </w:div>
        <w:div w:id="605965923">
          <w:marLeft w:val="0"/>
          <w:marRight w:val="0"/>
          <w:marTop w:val="0"/>
          <w:marBottom w:val="0"/>
          <w:divBdr>
            <w:top w:val="none" w:sz="0" w:space="0" w:color="auto"/>
            <w:left w:val="none" w:sz="0" w:space="0" w:color="auto"/>
            <w:bottom w:val="none" w:sz="0" w:space="0" w:color="auto"/>
            <w:right w:val="none" w:sz="0" w:space="0" w:color="auto"/>
          </w:divBdr>
        </w:div>
        <w:div w:id="616184033">
          <w:marLeft w:val="0"/>
          <w:marRight w:val="0"/>
          <w:marTop w:val="0"/>
          <w:marBottom w:val="0"/>
          <w:divBdr>
            <w:top w:val="none" w:sz="0" w:space="0" w:color="auto"/>
            <w:left w:val="none" w:sz="0" w:space="0" w:color="auto"/>
            <w:bottom w:val="none" w:sz="0" w:space="0" w:color="auto"/>
            <w:right w:val="none" w:sz="0" w:space="0" w:color="auto"/>
          </w:divBdr>
        </w:div>
        <w:div w:id="628124325">
          <w:marLeft w:val="0"/>
          <w:marRight w:val="0"/>
          <w:marTop w:val="0"/>
          <w:marBottom w:val="0"/>
          <w:divBdr>
            <w:top w:val="none" w:sz="0" w:space="0" w:color="auto"/>
            <w:left w:val="none" w:sz="0" w:space="0" w:color="auto"/>
            <w:bottom w:val="none" w:sz="0" w:space="0" w:color="auto"/>
            <w:right w:val="none" w:sz="0" w:space="0" w:color="auto"/>
          </w:divBdr>
        </w:div>
        <w:div w:id="645626086">
          <w:marLeft w:val="0"/>
          <w:marRight w:val="0"/>
          <w:marTop w:val="0"/>
          <w:marBottom w:val="0"/>
          <w:divBdr>
            <w:top w:val="none" w:sz="0" w:space="0" w:color="auto"/>
            <w:left w:val="none" w:sz="0" w:space="0" w:color="auto"/>
            <w:bottom w:val="none" w:sz="0" w:space="0" w:color="auto"/>
            <w:right w:val="none" w:sz="0" w:space="0" w:color="auto"/>
          </w:divBdr>
        </w:div>
        <w:div w:id="699936949">
          <w:marLeft w:val="0"/>
          <w:marRight w:val="0"/>
          <w:marTop w:val="0"/>
          <w:marBottom w:val="0"/>
          <w:divBdr>
            <w:top w:val="none" w:sz="0" w:space="0" w:color="auto"/>
            <w:left w:val="none" w:sz="0" w:space="0" w:color="auto"/>
            <w:bottom w:val="none" w:sz="0" w:space="0" w:color="auto"/>
            <w:right w:val="none" w:sz="0" w:space="0" w:color="auto"/>
          </w:divBdr>
        </w:div>
        <w:div w:id="735280263">
          <w:marLeft w:val="0"/>
          <w:marRight w:val="0"/>
          <w:marTop w:val="0"/>
          <w:marBottom w:val="0"/>
          <w:divBdr>
            <w:top w:val="none" w:sz="0" w:space="0" w:color="auto"/>
            <w:left w:val="none" w:sz="0" w:space="0" w:color="auto"/>
            <w:bottom w:val="none" w:sz="0" w:space="0" w:color="auto"/>
            <w:right w:val="none" w:sz="0" w:space="0" w:color="auto"/>
          </w:divBdr>
        </w:div>
        <w:div w:id="740832539">
          <w:marLeft w:val="0"/>
          <w:marRight w:val="0"/>
          <w:marTop w:val="0"/>
          <w:marBottom w:val="0"/>
          <w:divBdr>
            <w:top w:val="none" w:sz="0" w:space="0" w:color="auto"/>
            <w:left w:val="none" w:sz="0" w:space="0" w:color="auto"/>
            <w:bottom w:val="none" w:sz="0" w:space="0" w:color="auto"/>
            <w:right w:val="none" w:sz="0" w:space="0" w:color="auto"/>
          </w:divBdr>
        </w:div>
        <w:div w:id="741636465">
          <w:marLeft w:val="0"/>
          <w:marRight w:val="0"/>
          <w:marTop w:val="0"/>
          <w:marBottom w:val="0"/>
          <w:divBdr>
            <w:top w:val="none" w:sz="0" w:space="0" w:color="auto"/>
            <w:left w:val="none" w:sz="0" w:space="0" w:color="auto"/>
            <w:bottom w:val="none" w:sz="0" w:space="0" w:color="auto"/>
            <w:right w:val="none" w:sz="0" w:space="0" w:color="auto"/>
          </w:divBdr>
        </w:div>
        <w:div w:id="791902619">
          <w:marLeft w:val="0"/>
          <w:marRight w:val="0"/>
          <w:marTop w:val="0"/>
          <w:marBottom w:val="0"/>
          <w:divBdr>
            <w:top w:val="none" w:sz="0" w:space="0" w:color="auto"/>
            <w:left w:val="none" w:sz="0" w:space="0" w:color="auto"/>
            <w:bottom w:val="none" w:sz="0" w:space="0" w:color="auto"/>
            <w:right w:val="none" w:sz="0" w:space="0" w:color="auto"/>
          </w:divBdr>
        </w:div>
        <w:div w:id="798498409">
          <w:marLeft w:val="0"/>
          <w:marRight w:val="0"/>
          <w:marTop w:val="0"/>
          <w:marBottom w:val="0"/>
          <w:divBdr>
            <w:top w:val="none" w:sz="0" w:space="0" w:color="auto"/>
            <w:left w:val="none" w:sz="0" w:space="0" w:color="auto"/>
            <w:bottom w:val="none" w:sz="0" w:space="0" w:color="auto"/>
            <w:right w:val="none" w:sz="0" w:space="0" w:color="auto"/>
          </w:divBdr>
        </w:div>
        <w:div w:id="803962287">
          <w:marLeft w:val="0"/>
          <w:marRight w:val="0"/>
          <w:marTop w:val="0"/>
          <w:marBottom w:val="0"/>
          <w:divBdr>
            <w:top w:val="none" w:sz="0" w:space="0" w:color="auto"/>
            <w:left w:val="none" w:sz="0" w:space="0" w:color="auto"/>
            <w:bottom w:val="none" w:sz="0" w:space="0" w:color="auto"/>
            <w:right w:val="none" w:sz="0" w:space="0" w:color="auto"/>
          </w:divBdr>
        </w:div>
        <w:div w:id="835613210">
          <w:marLeft w:val="0"/>
          <w:marRight w:val="0"/>
          <w:marTop w:val="0"/>
          <w:marBottom w:val="0"/>
          <w:divBdr>
            <w:top w:val="none" w:sz="0" w:space="0" w:color="auto"/>
            <w:left w:val="none" w:sz="0" w:space="0" w:color="auto"/>
            <w:bottom w:val="none" w:sz="0" w:space="0" w:color="auto"/>
            <w:right w:val="none" w:sz="0" w:space="0" w:color="auto"/>
          </w:divBdr>
        </w:div>
        <w:div w:id="854925667">
          <w:marLeft w:val="0"/>
          <w:marRight w:val="0"/>
          <w:marTop w:val="0"/>
          <w:marBottom w:val="0"/>
          <w:divBdr>
            <w:top w:val="none" w:sz="0" w:space="0" w:color="auto"/>
            <w:left w:val="none" w:sz="0" w:space="0" w:color="auto"/>
            <w:bottom w:val="none" w:sz="0" w:space="0" w:color="auto"/>
            <w:right w:val="none" w:sz="0" w:space="0" w:color="auto"/>
          </w:divBdr>
        </w:div>
        <w:div w:id="862205817">
          <w:marLeft w:val="0"/>
          <w:marRight w:val="0"/>
          <w:marTop w:val="0"/>
          <w:marBottom w:val="0"/>
          <w:divBdr>
            <w:top w:val="none" w:sz="0" w:space="0" w:color="auto"/>
            <w:left w:val="none" w:sz="0" w:space="0" w:color="auto"/>
            <w:bottom w:val="none" w:sz="0" w:space="0" w:color="auto"/>
            <w:right w:val="none" w:sz="0" w:space="0" w:color="auto"/>
          </w:divBdr>
        </w:div>
        <w:div w:id="866332021">
          <w:marLeft w:val="0"/>
          <w:marRight w:val="0"/>
          <w:marTop w:val="0"/>
          <w:marBottom w:val="0"/>
          <w:divBdr>
            <w:top w:val="none" w:sz="0" w:space="0" w:color="auto"/>
            <w:left w:val="none" w:sz="0" w:space="0" w:color="auto"/>
            <w:bottom w:val="none" w:sz="0" w:space="0" w:color="auto"/>
            <w:right w:val="none" w:sz="0" w:space="0" w:color="auto"/>
          </w:divBdr>
        </w:div>
        <w:div w:id="868614171">
          <w:marLeft w:val="0"/>
          <w:marRight w:val="0"/>
          <w:marTop w:val="0"/>
          <w:marBottom w:val="0"/>
          <w:divBdr>
            <w:top w:val="none" w:sz="0" w:space="0" w:color="auto"/>
            <w:left w:val="none" w:sz="0" w:space="0" w:color="auto"/>
            <w:bottom w:val="none" w:sz="0" w:space="0" w:color="auto"/>
            <w:right w:val="none" w:sz="0" w:space="0" w:color="auto"/>
          </w:divBdr>
        </w:div>
        <w:div w:id="872959561">
          <w:marLeft w:val="0"/>
          <w:marRight w:val="0"/>
          <w:marTop w:val="0"/>
          <w:marBottom w:val="0"/>
          <w:divBdr>
            <w:top w:val="none" w:sz="0" w:space="0" w:color="auto"/>
            <w:left w:val="none" w:sz="0" w:space="0" w:color="auto"/>
            <w:bottom w:val="none" w:sz="0" w:space="0" w:color="auto"/>
            <w:right w:val="none" w:sz="0" w:space="0" w:color="auto"/>
          </w:divBdr>
        </w:div>
        <w:div w:id="885337808">
          <w:marLeft w:val="0"/>
          <w:marRight w:val="0"/>
          <w:marTop w:val="0"/>
          <w:marBottom w:val="0"/>
          <w:divBdr>
            <w:top w:val="none" w:sz="0" w:space="0" w:color="auto"/>
            <w:left w:val="none" w:sz="0" w:space="0" w:color="auto"/>
            <w:bottom w:val="none" w:sz="0" w:space="0" w:color="auto"/>
            <w:right w:val="none" w:sz="0" w:space="0" w:color="auto"/>
          </w:divBdr>
        </w:div>
        <w:div w:id="887842945">
          <w:marLeft w:val="0"/>
          <w:marRight w:val="0"/>
          <w:marTop w:val="0"/>
          <w:marBottom w:val="0"/>
          <w:divBdr>
            <w:top w:val="none" w:sz="0" w:space="0" w:color="auto"/>
            <w:left w:val="none" w:sz="0" w:space="0" w:color="auto"/>
            <w:bottom w:val="none" w:sz="0" w:space="0" w:color="auto"/>
            <w:right w:val="none" w:sz="0" w:space="0" w:color="auto"/>
          </w:divBdr>
        </w:div>
        <w:div w:id="889609180">
          <w:marLeft w:val="0"/>
          <w:marRight w:val="0"/>
          <w:marTop w:val="0"/>
          <w:marBottom w:val="0"/>
          <w:divBdr>
            <w:top w:val="none" w:sz="0" w:space="0" w:color="auto"/>
            <w:left w:val="none" w:sz="0" w:space="0" w:color="auto"/>
            <w:bottom w:val="none" w:sz="0" w:space="0" w:color="auto"/>
            <w:right w:val="none" w:sz="0" w:space="0" w:color="auto"/>
          </w:divBdr>
        </w:div>
        <w:div w:id="892741325">
          <w:marLeft w:val="0"/>
          <w:marRight w:val="0"/>
          <w:marTop w:val="0"/>
          <w:marBottom w:val="0"/>
          <w:divBdr>
            <w:top w:val="none" w:sz="0" w:space="0" w:color="auto"/>
            <w:left w:val="none" w:sz="0" w:space="0" w:color="auto"/>
            <w:bottom w:val="none" w:sz="0" w:space="0" w:color="auto"/>
            <w:right w:val="none" w:sz="0" w:space="0" w:color="auto"/>
          </w:divBdr>
        </w:div>
        <w:div w:id="943196067">
          <w:marLeft w:val="0"/>
          <w:marRight w:val="0"/>
          <w:marTop w:val="0"/>
          <w:marBottom w:val="0"/>
          <w:divBdr>
            <w:top w:val="none" w:sz="0" w:space="0" w:color="auto"/>
            <w:left w:val="none" w:sz="0" w:space="0" w:color="auto"/>
            <w:bottom w:val="none" w:sz="0" w:space="0" w:color="auto"/>
            <w:right w:val="none" w:sz="0" w:space="0" w:color="auto"/>
          </w:divBdr>
        </w:div>
        <w:div w:id="965819348">
          <w:marLeft w:val="0"/>
          <w:marRight w:val="0"/>
          <w:marTop w:val="0"/>
          <w:marBottom w:val="0"/>
          <w:divBdr>
            <w:top w:val="none" w:sz="0" w:space="0" w:color="auto"/>
            <w:left w:val="none" w:sz="0" w:space="0" w:color="auto"/>
            <w:bottom w:val="none" w:sz="0" w:space="0" w:color="auto"/>
            <w:right w:val="none" w:sz="0" w:space="0" w:color="auto"/>
          </w:divBdr>
        </w:div>
        <w:div w:id="972712269">
          <w:marLeft w:val="0"/>
          <w:marRight w:val="0"/>
          <w:marTop w:val="0"/>
          <w:marBottom w:val="0"/>
          <w:divBdr>
            <w:top w:val="none" w:sz="0" w:space="0" w:color="auto"/>
            <w:left w:val="none" w:sz="0" w:space="0" w:color="auto"/>
            <w:bottom w:val="none" w:sz="0" w:space="0" w:color="auto"/>
            <w:right w:val="none" w:sz="0" w:space="0" w:color="auto"/>
          </w:divBdr>
        </w:div>
        <w:div w:id="1002121208">
          <w:marLeft w:val="0"/>
          <w:marRight w:val="0"/>
          <w:marTop w:val="0"/>
          <w:marBottom w:val="0"/>
          <w:divBdr>
            <w:top w:val="none" w:sz="0" w:space="0" w:color="auto"/>
            <w:left w:val="none" w:sz="0" w:space="0" w:color="auto"/>
            <w:bottom w:val="none" w:sz="0" w:space="0" w:color="auto"/>
            <w:right w:val="none" w:sz="0" w:space="0" w:color="auto"/>
          </w:divBdr>
        </w:div>
        <w:div w:id="1054044589">
          <w:marLeft w:val="0"/>
          <w:marRight w:val="0"/>
          <w:marTop w:val="0"/>
          <w:marBottom w:val="0"/>
          <w:divBdr>
            <w:top w:val="none" w:sz="0" w:space="0" w:color="auto"/>
            <w:left w:val="none" w:sz="0" w:space="0" w:color="auto"/>
            <w:bottom w:val="none" w:sz="0" w:space="0" w:color="auto"/>
            <w:right w:val="none" w:sz="0" w:space="0" w:color="auto"/>
          </w:divBdr>
        </w:div>
        <w:div w:id="1079905839">
          <w:marLeft w:val="0"/>
          <w:marRight w:val="0"/>
          <w:marTop w:val="0"/>
          <w:marBottom w:val="0"/>
          <w:divBdr>
            <w:top w:val="none" w:sz="0" w:space="0" w:color="auto"/>
            <w:left w:val="none" w:sz="0" w:space="0" w:color="auto"/>
            <w:bottom w:val="none" w:sz="0" w:space="0" w:color="auto"/>
            <w:right w:val="none" w:sz="0" w:space="0" w:color="auto"/>
          </w:divBdr>
        </w:div>
        <w:div w:id="1121220812">
          <w:marLeft w:val="0"/>
          <w:marRight w:val="0"/>
          <w:marTop w:val="0"/>
          <w:marBottom w:val="0"/>
          <w:divBdr>
            <w:top w:val="none" w:sz="0" w:space="0" w:color="auto"/>
            <w:left w:val="none" w:sz="0" w:space="0" w:color="auto"/>
            <w:bottom w:val="none" w:sz="0" w:space="0" w:color="auto"/>
            <w:right w:val="none" w:sz="0" w:space="0" w:color="auto"/>
          </w:divBdr>
        </w:div>
        <w:div w:id="1164468683">
          <w:marLeft w:val="0"/>
          <w:marRight w:val="0"/>
          <w:marTop w:val="0"/>
          <w:marBottom w:val="0"/>
          <w:divBdr>
            <w:top w:val="none" w:sz="0" w:space="0" w:color="auto"/>
            <w:left w:val="none" w:sz="0" w:space="0" w:color="auto"/>
            <w:bottom w:val="none" w:sz="0" w:space="0" w:color="auto"/>
            <w:right w:val="none" w:sz="0" w:space="0" w:color="auto"/>
          </w:divBdr>
        </w:div>
        <w:div w:id="1201435715">
          <w:marLeft w:val="0"/>
          <w:marRight w:val="0"/>
          <w:marTop w:val="0"/>
          <w:marBottom w:val="0"/>
          <w:divBdr>
            <w:top w:val="none" w:sz="0" w:space="0" w:color="auto"/>
            <w:left w:val="none" w:sz="0" w:space="0" w:color="auto"/>
            <w:bottom w:val="none" w:sz="0" w:space="0" w:color="auto"/>
            <w:right w:val="none" w:sz="0" w:space="0" w:color="auto"/>
          </w:divBdr>
        </w:div>
        <w:div w:id="1211647756">
          <w:marLeft w:val="0"/>
          <w:marRight w:val="0"/>
          <w:marTop w:val="0"/>
          <w:marBottom w:val="0"/>
          <w:divBdr>
            <w:top w:val="none" w:sz="0" w:space="0" w:color="auto"/>
            <w:left w:val="none" w:sz="0" w:space="0" w:color="auto"/>
            <w:bottom w:val="none" w:sz="0" w:space="0" w:color="auto"/>
            <w:right w:val="none" w:sz="0" w:space="0" w:color="auto"/>
          </w:divBdr>
        </w:div>
        <w:div w:id="1304626923">
          <w:marLeft w:val="0"/>
          <w:marRight w:val="0"/>
          <w:marTop w:val="0"/>
          <w:marBottom w:val="0"/>
          <w:divBdr>
            <w:top w:val="none" w:sz="0" w:space="0" w:color="auto"/>
            <w:left w:val="none" w:sz="0" w:space="0" w:color="auto"/>
            <w:bottom w:val="none" w:sz="0" w:space="0" w:color="auto"/>
            <w:right w:val="none" w:sz="0" w:space="0" w:color="auto"/>
          </w:divBdr>
        </w:div>
        <w:div w:id="1306617414">
          <w:marLeft w:val="0"/>
          <w:marRight w:val="0"/>
          <w:marTop w:val="0"/>
          <w:marBottom w:val="0"/>
          <w:divBdr>
            <w:top w:val="none" w:sz="0" w:space="0" w:color="auto"/>
            <w:left w:val="none" w:sz="0" w:space="0" w:color="auto"/>
            <w:bottom w:val="none" w:sz="0" w:space="0" w:color="auto"/>
            <w:right w:val="none" w:sz="0" w:space="0" w:color="auto"/>
          </w:divBdr>
        </w:div>
        <w:div w:id="1309556718">
          <w:marLeft w:val="0"/>
          <w:marRight w:val="0"/>
          <w:marTop w:val="0"/>
          <w:marBottom w:val="0"/>
          <w:divBdr>
            <w:top w:val="none" w:sz="0" w:space="0" w:color="auto"/>
            <w:left w:val="none" w:sz="0" w:space="0" w:color="auto"/>
            <w:bottom w:val="none" w:sz="0" w:space="0" w:color="auto"/>
            <w:right w:val="none" w:sz="0" w:space="0" w:color="auto"/>
          </w:divBdr>
        </w:div>
        <w:div w:id="1361709511">
          <w:marLeft w:val="0"/>
          <w:marRight w:val="0"/>
          <w:marTop w:val="0"/>
          <w:marBottom w:val="0"/>
          <w:divBdr>
            <w:top w:val="none" w:sz="0" w:space="0" w:color="auto"/>
            <w:left w:val="none" w:sz="0" w:space="0" w:color="auto"/>
            <w:bottom w:val="none" w:sz="0" w:space="0" w:color="auto"/>
            <w:right w:val="none" w:sz="0" w:space="0" w:color="auto"/>
          </w:divBdr>
        </w:div>
        <w:div w:id="1378241826">
          <w:marLeft w:val="0"/>
          <w:marRight w:val="0"/>
          <w:marTop w:val="0"/>
          <w:marBottom w:val="0"/>
          <w:divBdr>
            <w:top w:val="none" w:sz="0" w:space="0" w:color="auto"/>
            <w:left w:val="none" w:sz="0" w:space="0" w:color="auto"/>
            <w:bottom w:val="none" w:sz="0" w:space="0" w:color="auto"/>
            <w:right w:val="none" w:sz="0" w:space="0" w:color="auto"/>
          </w:divBdr>
        </w:div>
        <w:div w:id="1400054960">
          <w:marLeft w:val="0"/>
          <w:marRight w:val="0"/>
          <w:marTop w:val="0"/>
          <w:marBottom w:val="0"/>
          <w:divBdr>
            <w:top w:val="none" w:sz="0" w:space="0" w:color="auto"/>
            <w:left w:val="none" w:sz="0" w:space="0" w:color="auto"/>
            <w:bottom w:val="none" w:sz="0" w:space="0" w:color="auto"/>
            <w:right w:val="none" w:sz="0" w:space="0" w:color="auto"/>
          </w:divBdr>
        </w:div>
        <w:div w:id="1408723521">
          <w:marLeft w:val="0"/>
          <w:marRight w:val="0"/>
          <w:marTop w:val="0"/>
          <w:marBottom w:val="0"/>
          <w:divBdr>
            <w:top w:val="none" w:sz="0" w:space="0" w:color="auto"/>
            <w:left w:val="none" w:sz="0" w:space="0" w:color="auto"/>
            <w:bottom w:val="none" w:sz="0" w:space="0" w:color="auto"/>
            <w:right w:val="none" w:sz="0" w:space="0" w:color="auto"/>
          </w:divBdr>
        </w:div>
        <w:div w:id="1415320231">
          <w:marLeft w:val="0"/>
          <w:marRight w:val="0"/>
          <w:marTop w:val="0"/>
          <w:marBottom w:val="0"/>
          <w:divBdr>
            <w:top w:val="none" w:sz="0" w:space="0" w:color="auto"/>
            <w:left w:val="none" w:sz="0" w:space="0" w:color="auto"/>
            <w:bottom w:val="none" w:sz="0" w:space="0" w:color="auto"/>
            <w:right w:val="none" w:sz="0" w:space="0" w:color="auto"/>
          </w:divBdr>
        </w:div>
        <w:div w:id="1423986610">
          <w:marLeft w:val="0"/>
          <w:marRight w:val="0"/>
          <w:marTop w:val="0"/>
          <w:marBottom w:val="0"/>
          <w:divBdr>
            <w:top w:val="none" w:sz="0" w:space="0" w:color="auto"/>
            <w:left w:val="none" w:sz="0" w:space="0" w:color="auto"/>
            <w:bottom w:val="none" w:sz="0" w:space="0" w:color="auto"/>
            <w:right w:val="none" w:sz="0" w:space="0" w:color="auto"/>
          </w:divBdr>
        </w:div>
        <w:div w:id="1444114276">
          <w:marLeft w:val="0"/>
          <w:marRight w:val="0"/>
          <w:marTop w:val="0"/>
          <w:marBottom w:val="0"/>
          <w:divBdr>
            <w:top w:val="none" w:sz="0" w:space="0" w:color="auto"/>
            <w:left w:val="none" w:sz="0" w:space="0" w:color="auto"/>
            <w:bottom w:val="none" w:sz="0" w:space="0" w:color="auto"/>
            <w:right w:val="none" w:sz="0" w:space="0" w:color="auto"/>
          </w:divBdr>
        </w:div>
        <w:div w:id="1453934960">
          <w:marLeft w:val="0"/>
          <w:marRight w:val="0"/>
          <w:marTop w:val="0"/>
          <w:marBottom w:val="0"/>
          <w:divBdr>
            <w:top w:val="none" w:sz="0" w:space="0" w:color="auto"/>
            <w:left w:val="none" w:sz="0" w:space="0" w:color="auto"/>
            <w:bottom w:val="none" w:sz="0" w:space="0" w:color="auto"/>
            <w:right w:val="none" w:sz="0" w:space="0" w:color="auto"/>
          </w:divBdr>
        </w:div>
        <w:div w:id="1485852442">
          <w:marLeft w:val="0"/>
          <w:marRight w:val="0"/>
          <w:marTop w:val="0"/>
          <w:marBottom w:val="0"/>
          <w:divBdr>
            <w:top w:val="none" w:sz="0" w:space="0" w:color="auto"/>
            <w:left w:val="none" w:sz="0" w:space="0" w:color="auto"/>
            <w:bottom w:val="none" w:sz="0" w:space="0" w:color="auto"/>
            <w:right w:val="none" w:sz="0" w:space="0" w:color="auto"/>
          </w:divBdr>
        </w:div>
        <w:div w:id="1486359916">
          <w:marLeft w:val="0"/>
          <w:marRight w:val="0"/>
          <w:marTop w:val="0"/>
          <w:marBottom w:val="0"/>
          <w:divBdr>
            <w:top w:val="none" w:sz="0" w:space="0" w:color="auto"/>
            <w:left w:val="none" w:sz="0" w:space="0" w:color="auto"/>
            <w:bottom w:val="none" w:sz="0" w:space="0" w:color="auto"/>
            <w:right w:val="none" w:sz="0" w:space="0" w:color="auto"/>
          </w:divBdr>
        </w:div>
        <w:div w:id="1531457312">
          <w:marLeft w:val="0"/>
          <w:marRight w:val="0"/>
          <w:marTop w:val="0"/>
          <w:marBottom w:val="0"/>
          <w:divBdr>
            <w:top w:val="none" w:sz="0" w:space="0" w:color="auto"/>
            <w:left w:val="none" w:sz="0" w:space="0" w:color="auto"/>
            <w:bottom w:val="none" w:sz="0" w:space="0" w:color="auto"/>
            <w:right w:val="none" w:sz="0" w:space="0" w:color="auto"/>
          </w:divBdr>
        </w:div>
        <w:div w:id="1552226647">
          <w:marLeft w:val="0"/>
          <w:marRight w:val="0"/>
          <w:marTop w:val="0"/>
          <w:marBottom w:val="0"/>
          <w:divBdr>
            <w:top w:val="none" w:sz="0" w:space="0" w:color="auto"/>
            <w:left w:val="none" w:sz="0" w:space="0" w:color="auto"/>
            <w:bottom w:val="none" w:sz="0" w:space="0" w:color="auto"/>
            <w:right w:val="none" w:sz="0" w:space="0" w:color="auto"/>
          </w:divBdr>
        </w:div>
        <w:div w:id="1560744086">
          <w:marLeft w:val="0"/>
          <w:marRight w:val="0"/>
          <w:marTop w:val="0"/>
          <w:marBottom w:val="0"/>
          <w:divBdr>
            <w:top w:val="none" w:sz="0" w:space="0" w:color="auto"/>
            <w:left w:val="none" w:sz="0" w:space="0" w:color="auto"/>
            <w:bottom w:val="none" w:sz="0" w:space="0" w:color="auto"/>
            <w:right w:val="none" w:sz="0" w:space="0" w:color="auto"/>
          </w:divBdr>
        </w:div>
        <w:div w:id="1572622353">
          <w:marLeft w:val="0"/>
          <w:marRight w:val="0"/>
          <w:marTop w:val="0"/>
          <w:marBottom w:val="0"/>
          <w:divBdr>
            <w:top w:val="none" w:sz="0" w:space="0" w:color="auto"/>
            <w:left w:val="none" w:sz="0" w:space="0" w:color="auto"/>
            <w:bottom w:val="none" w:sz="0" w:space="0" w:color="auto"/>
            <w:right w:val="none" w:sz="0" w:space="0" w:color="auto"/>
          </w:divBdr>
        </w:div>
        <w:div w:id="1604914938">
          <w:marLeft w:val="0"/>
          <w:marRight w:val="0"/>
          <w:marTop w:val="0"/>
          <w:marBottom w:val="0"/>
          <w:divBdr>
            <w:top w:val="none" w:sz="0" w:space="0" w:color="auto"/>
            <w:left w:val="none" w:sz="0" w:space="0" w:color="auto"/>
            <w:bottom w:val="none" w:sz="0" w:space="0" w:color="auto"/>
            <w:right w:val="none" w:sz="0" w:space="0" w:color="auto"/>
          </w:divBdr>
        </w:div>
        <w:div w:id="1612005973">
          <w:marLeft w:val="0"/>
          <w:marRight w:val="0"/>
          <w:marTop w:val="0"/>
          <w:marBottom w:val="0"/>
          <w:divBdr>
            <w:top w:val="none" w:sz="0" w:space="0" w:color="auto"/>
            <w:left w:val="none" w:sz="0" w:space="0" w:color="auto"/>
            <w:bottom w:val="none" w:sz="0" w:space="0" w:color="auto"/>
            <w:right w:val="none" w:sz="0" w:space="0" w:color="auto"/>
          </w:divBdr>
        </w:div>
        <w:div w:id="1661040648">
          <w:marLeft w:val="0"/>
          <w:marRight w:val="0"/>
          <w:marTop w:val="0"/>
          <w:marBottom w:val="0"/>
          <w:divBdr>
            <w:top w:val="none" w:sz="0" w:space="0" w:color="auto"/>
            <w:left w:val="none" w:sz="0" w:space="0" w:color="auto"/>
            <w:bottom w:val="none" w:sz="0" w:space="0" w:color="auto"/>
            <w:right w:val="none" w:sz="0" w:space="0" w:color="auto"/>
          </w:divBdr>
        </w:div>
        <w:div w:id="1692950221">
          <w:marLeft w:val="0"/>
          <w:marRight w:val="0"/>
          <w:marTop w:val="0"/>
          <w:marBottom w:val="0"/>
          <w:divBdr>
            <w:top w:val="none" w:sz="0" w:space="0" w:color="auto"/>
            <w:left w:val="none" w:sz="0" w:space="0" w:color="auto"/>
            <w:bottom w:val="none" w:sz="0" w:space="0" w:color="auto"/>
            <w:right w:val="none" w:sz="0" w:space="0" w:color="auto"/>
          </w:divBdr>
        </w:div>
        <w:div w:id="1751391809">
          <w:marLeft w:val="0"/>
          <w:marRight w:val="0"/>
          <w:marTop w:val="0"/>
          <w:marBottom w:val="0"/>
          <w:divBdr>
            <w:top w:val="none" w:sz="0" w:space="0" w:color="auto"/>
            <w:left w:val="none" w:sz="0" w:space="0" w:color="auto"/>
            <w:bottom w:val="none" w:sz="0" w:space="0" w:color="auto"/>
            <w:right w:val="none" w:sz="0" w:space="0" w:color="auto"/>
          </w:divBdr>
        </w:div>
        <w:div w:id="1798987255">
          <w:marLeft w:val="0"/>
          <w:marRight w:val="0"/>
          <w:marTop w:val="0"/>
          <w:marBottom w:val="0"/>
          <w:divBdr>
            <w:top w:val="none" w:sz="0" w:space="0" w:color="auto"/>
            <w:left w:val="none" w:sz="0" w:space="0" w:color="auto"/>
            <w:bottom w:val="none" w:sz="0" w:space="0" w:color="auto"/>
            <w:right w:val="none" w:sz="0" w:space="0" w:color="auto"/>
          </w:divBdr>
        </w:div>
        <w:div w:id="1808349779">
          <w:marLeft w:val="0"/>
          <w:marRight w:val="0"/>
          <w:marTop w:val="0"/>
          <w:marBottom w:val="0"/>
          <w:divBdr>
            <w:top w:val="none" w:sz="0" w:space="0" w:color="auto"/>
            <w:left w:val="none" w:sz="0" w:space="0" w:color="auto"/>
            <w:bottom w:val="none" w:sz="0" w:space="0" w:color="auto"/>
            <w:right w:val="none" w:sz="0" w:space="0" w:color="auto"/>
          </w:divBdr>
        </w:div>
        <w:div w:id="1817186943">
          <w:marLeft w:val="0"/>
          <w:marRight w:val="0"/>
          <w:marTop w:val="0"/>
          <w:marBottom w:val="0"/>
          <w:divBdr>
            <w:top w:val="none" w:sz="0" w:space="0" w:color="auto"/>
            <w:left w:val="none" w:sz="0" w:space="0" w:color="auto"/>
            <w:bottom w:val="none" w:sz="0" w:space="0" w:color="auto"/>
            <w:right w:val="none" w:sz="0" w:space="0" w:color="auto"/>
          </w:divBdr>
        </w:div>
        <w:div w:id="1872718740">
          <w:marLeft w:val="0"/>
          <w:marRight w:val="0"/>
          <w:marTop w:val="0"/>
          <w:marBottom w:val="0"/>
          <w:divBdr>
            <w:top w:val="none" w:sz="0" w:space="0" w:color="auto"/>
            <w:left w:val="none" w:sz="0" w:space="0" w:color="auto"/>
            <w:bottom w:val="none" w:sz="0" w:space="0" w:color="auto"/>
            <w:right w:val="none" w:sz="0" w:space="0" w:color="auto"/>
          </w:divBdr>
        </w:div>
        <w:div w:id="1885748103">
          <w:marLeft w:val="0"/>
          <w:marRight w:val="0"/>
          <w:marTop w:val="0"/>
          <w:marBottom w:val="0"/>
          <w:divBdr>
            <w:top w:val="none" w:sz="0" w:space="0" w:color="auto"/>
            <w:left w:val="none" w:sz="0" w:space="0" w:color="auto"/>
            <w:bottom w:val="none" w:sz="0" w:space="0" w:color="auto"/>
            <w:right w:val="none" w:sz="0" w:space="0" w:color="auto"/>
          </w:divBdr>
        </w:div>
        <w:div w:id="1896621519">
          <w:marLeft w:val="0"/>
          <w:marRight w:val="0"/>
          <w:marTop w:val="0"/>
          <w:marBottom w:val="0"/>
          <w:divBdr>
            <w:top w:val="none" w:sz="0" w:space="0" w:color="auto"/>
            <w:left w:val="none" w:sz="0" w:space="0" w:color="auto"/>
            <w:bottom w:val="none" w:sz="0" w:space="0" w:color="auto"/>
            <w:right w:val="none" w:sz="0" w:space="0" w:color="auto"/>
          </w:divBdr>
        </w:div>
        <w:div w:id="1984381509">
          <w:marLeft w:val="0"/>
          <w:marRight w:val="0"/>
          <w:marTop w:val="0"/>
          <w:marBottom w:val="0"/>
          <w:divBdr>
            <w:top w:val="none" w:sz="0" w:space="0" w:color="auto"/>
            <w:left w:val="none" w:sz="0" w:space="0" w:color="auto"/>
            <w:bottom w:val="none" w:sz="0" w:space="0" w:color="auto"/>
            <w:right w:val="none" w:sz="0" w:space="0" w:color="auto"/>
          </w:divBdr>
        </w:div>
        <w:div w:id="1989161769">
          <w:marLeft w:val="0"/>
          <w:marRight w:val="0"/>
          <w:marTop w:val="0"/>
          <w:marBottom w:val="0"/>
          <w:divBdr>
            <w:top w:val="none" w:sz="0" w:space="0" w:color="auto"/>
            <w:left w:val="none" w:sz="0" w:space="0" w:color="auto"/>
            <w:bottom w:val="none" w:sz="0" w:space="0" w:color="auto"/>
            <w:right w:val="none" w:sz="0" w:space="0" w:color="auto"/>
          </w:divBdr>
        </w:div>
        <w:div w:id="2007855916">
          <w:marLeft w:val="0"/>
          <w:marRight w:val="0"/>
          <w:marTop w:val="0"/>
          <w:marBottom w:val="0"/>
          <w:divBdr>
            <w:top w:val="none" w:sz="0" w:space="0" w:color="auto"/>
            <w:left w:val="none" w:sz="0" w:space="0" w:color="auto"/>
            <w:bottom w:val="none" w:sz="0" w:space="0" w:color="auto"/>
            <w:right w:val="none" w:sz="0" w:space="0" w:color="auto"/>
          </w:divBdr>
        </w:div>
        <w:div w:id="2013488709">
          <w:marLeft w:val="0"/>
          <w:marRight w:val="0"/>
          <w:marTop w:val="0"/>
          <w:marBottom w:val="0"/>
          <w:divBdr>
            <w:top w:val="none" w:sz="0" w:space="0" w:color="auto"/>
            <w:left w:val="none" w:sz="0" w:space="0" w:color="auto"/>
            <w:bottom w:val="none" w:sz="0" w:space="0" w:color="auto"/>
            <w:right w:val="none" w:sz="0" w:space="0" w:color="auto"/>
          </w:divBdr>
        </w:div>
        <w:div w:id="2047292289">
          <w:marLeft w:val="0"/>
          <w:marRight w:val="0"/>
          <w:marTop w:val="0"/>
          <w:marBottom w:val="0"/>
          <w:divBdr>
            <w:top w:val="none" w:sz="0" w:space="0" w:color="auto"/>
            <w:left w:val="none" w:sz="0" w:space="0" w:color="auto"/>
            <w:bottom w:val="none" w:sz="0" w:space="0" w:color="auto"/>
            <w:right w:val="none" w:sz="0" w:space="0" w:color="auto"/>
          </w:divBdr>
        </w:div>
        <w:div w:id="2049907976">
          <w:marLeft w:val="0"/>
          <w:marRight w:val="0"/>
          <w:marTop w:val="0"/>
          <w:marBottom w:val="0"/>
          <w:divBdr>
            <w:top w:val="none" w:sz="0" w:space="0" w:color="auto"/>
            <w:left w:val="none" w:sz="0" w:space="0" w:color="auto"/>
            <w:bottom w:val="none" w:sz="0" w:space="0" w:color="auto"/>
            <w:right w:val="none" w:sz="0" w:space="0" w:color="auto"/>
          </w:divBdr>
        </w:div>
        <w:div w:id="2052416375">
          <w:marLeft w:val="0"/>
          <w:marRight w:val="0"/>
          <w:marTop w:val="0"/>
          <w:marBottom w:val="0"/>
          <w:divBdr>
            <w:top w:val="none" w:sz="0" w:space="0" w:color="auto"/>
            <w:left w:val="none" w:sz="0" w:space="0" w:color="auto"/>
            <w:bottom w:val="none" w:sz="0" w:space="0" w:color="auto"/>
            <w:right w:val="none" w:sz="0" w:space="0" w:color="auto"/>
          </w:divBdr>
        </w:div>
        <w:div w:id="2064676098">
          <w:marLeft w:val="0"/>
          <w:marRight w:val="0"/>
          <w:marTop w:val="0"/>
          <w:marBottom w:val="0"/>
          <w:divBdr>
            <w:top w:val="none" w:sz="0" w:space="0" w:color="auto"/>
            <w:left w:val="none" w:sz="0" w:space="0" w:color="auto"/>
            <w:bottom w:val="none" w:sz="0" w:space="0" w:color="auto"/>
            <w:right w:val="none" w:sz="0" w:space="0" w:color="auto"/>
          </w:divBdr>
        </w:div>
        <w:div w:id="2066564070">
          <w:marLeft w:val="0"/>
          <w:marRight w:val="0"/>
          <w:marTop w:val="0"/>
          <w:marBottom w:val="0"/>
          <w:divBdr>
            <w:top w:val="none" w:sz="0" w:space="0" w:color="auto"/>
            <w:left w:val="none" w:sz="0" w:space="0" w:color="auto"/>
            <w:bottom w:val="none" w:sz="0" w:space="0" w:color="auto"/>
            <w:right w:val="none" w:sz="0" w:space="0" w:color="auto"/>
          </w:divBdr>
        </w:div>
        <w:div w:id="2103987992">
          <w:marLeft w:val="0"/>
          <w:marRight w:val="0"/>
          <w:marTop w:val="0"/>
          <w:marBottom w:val="0"/>
          <w:divBdr>
            <w:top w:val="none" w:sz="0" w:space="0" w:color="auto"/>
            <w:left w:val="none" w:sz="0" w:space="0" w:color="auto"/>
            <w:bottom w:val="none" w:sz="0" w:space="0" w:color="auto"/>
            <w:right w:val="none" w:sz="0" w:space="0" w:color="auto"/>
          </w:divBdr>
        </w:div>
        <w:div w:id="2147043071">
          <w:marLeft w:val="0"/>
          <w:marRight w:val="0"/>
          <w:marTop w:val="0"/>
          <w:marBottom w:val="0"/>
          <w:divBdr>
            <w:top w:val="none" w:sz="0" w:space="0" w:color="auto"/>
            <w:left w:val="none" w:sz="0" w:space="0" w:color="auto"/>
            <w:bottom w:val="none" w:sz="0" w:space="0" w:color="auto"/>
            <w:right w:val="none" w:sz="0" w:space="0" w:color="auto"/>
          </w:divBdr>
        </w:div>
      </w:divsChild>
    </w:div>
    <w:div w:id="468940526">
      <w:bodyDiv w:val="1"/>
      <w:marLeft w:val="0"/>
      <w:marRight w:val="0"/>
      <w:marTop w:val="0"/>
      <w:marBottom w:val="0"/>
      <w:divBdr>
        <w:top w:val="none" w:sz="0" w:space="0" w:color="auto"/>
        <w:left w:val="none" w:sz="0" w:space="0" w:color="auto"/>
        <w:bottom w:val="none" w:sz="0" w:space="0" w:color="auto"/>
        <w:right w:val="none" w:sz="0" w:space="0" w:color="auto"/>
      </w:divBdr>
    </w:div>
    <w:div w:id="897396452">
      <w:bodyDiv w:val="1"/>
      <w:marLeft w:val="0"/>
      <w:marRight w:val="0"/>
      <w:marTop w:val="0"/>
      <w:marBottom w:val="0"/>
      <w:divBdr>
        <w:top w:val="none" w:sz="0" w:space="0" w:color="auto"/>
        <w:left w:val="none" w:sz="0" w:space="0" w:color="auto"/>
        <w:bottom w:val="none" w:sz="0" w:space="0" w:color="auto"/>
        <w:right w:val="none" w:sz="0" w:space="0" w:color="auto"/>
      </w:divBdr>
      <w:divsChild>
        <w:div w:id="1159074975">
          <w:marLeft w:val="0"/>
          <w:marRight w:val="0"/>
          <w:marTop w:val="0"/>
          <w:marBottom w:val="0"/>
          <w:divBdr>
            <w:top w:val="none" w:sz="0" w:space="0" w:color="auto"/>
            <w:left w:val="none" w:sz="0" w:space="0" w:color="auto"/>
            <w:bottom w:val="none" w:sz="0" w:space="0" w:color="auto"/>
            <w:right w:val="none" w:sz="0" w:space="0" w:color="auto"/>
          </w:divBdr>
          <w:divsChild>
            <w:div w:id="1107583999">
              <w:marLeft w:val="0"/>
              <w:marRight w:val="0"/>
              <w:marTop w:val="0"/>
              <w:marBottom w:val="144"/>
              <w:divBdr>
                <w:top w:val="none" w:sz="0" w:space="0" w:color="auto"/>
                <w:left w:val="none" w:sz="0" w:space="0" w:color="auto"/>
                <w:bottom w:val="none" w:sz="0" w:space="0" w:color="auto"/>
                <w:right w:val="none" w:sz="0" w:space="0" w:color="auto"/>
              </w:divBdr>
              <w:divsChild>
                <w:div w:id="2021160423">
                  <w:marLeft w:val="2928"/>
                  <w:marRight w:val="0"/>
                  <w:marTop w:val="720"/>
                  <w:marBottom w:val="0"/>
                  <w:divBdr>
                    <w:top w:val="single" w:sz="6" w:space="0" w:color="AAAAAA"/>
                    <w:left w:val="single" w:sz="6" w:space="12" w:color="AAAAAA"/>
                    <w:bottom w:val="single" w:sz="6" w:space="18" w:color="AAAAAA"/>
                    <w:right w:val="none" w:sz="0" w:space="0" w:color="auto"/>
                  </w:divBdr>
                  <w:divsChild>
                    <w:div w:id="1262034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5573929">
      <w:bodyDiv w:val="1"/>
      <w:marLeft w:val="0"/>
      <w:marRight w:val="0"/>
      <w:marTop w:val="0"/>
      <w:marBottom w:val="0"/>
      <w:divBdr>
        <w:top w:val="none" w:sz="0" w:space="0" w:color="auto"/>
        <w:left w:val="none" w:sz="0" w:space="0" w:color="auto"/>
        <w:bottom w:val="none" w:sz="0" w:space="0" w:color="auto"/>
        <w:right w:val="none" w:sz="0" w:space="0" w:color="auto"/>
      </w:divBdr>
      <w:divsChild>
        <w:div w:id="139153051">
          <w:marLeft w:val="0"/>
          <w:marRight w:val="0"/>
          <w:marTop w:val="0"/>
          <w:marBottom w:val="0"/>
          <w:divBdr>
            <w:top w:val="none" w:sz="0" w:space="0" w:color="auto"/>
            <w:left w:val="none" w:sz="0" w:space="0" w:color="auto"/>
            <w:bottom w:val="none" w:sz="0" w:space="0" w:color="auto"/>
            <w:right w:val="none" w:sz="0" w:space="0" w:color="auto"/>
          </w:divBdr>
          <w:divsChild>
            <w:div w:id="176697249">
              <w:marLeft w:val="0"/>
              <w:marRight w:val="0"/>
              <w:marTop w:val="0"/>
              <w:marBottom w:val="0"/>
              <w:divBdr>
                <w:top w:val="none" w:sz="0" w:space="0" w:color="auto"/>
                <w:left w:val="none" w:sz="0" w:space="0" w:color="auto"/>
                <w:bottom w:val="none" w:sz="0" w:space="0" w:color="auto"/>
                <w:right w:val="none" w:sz="0" w:space="0" w:color="auto"/>
              </w:divBdr>
            </w:div>
            <w:div w:id="471753198">
              <w:marLeft w:val="0"/>
              <w:marRight w:val="0"/>
              <w:marTop w:val="0"/>
              <w:marBottom w:val="0"/>
              <w:divBdr>
                <w:top w:val="none" w:sz="0" w:space="0" w:color="auto"/>
                <w:left w:val="none" w:sz="0" w:space="0" w:color="auto"/>
                <w:bottom w:val="none" w:sz="0" w:space="0" w:color="auto"/>
                <w:right w:val="none" w:sz="0" w:space="0" w:color="auto"/>
              </w:divBdr>
            </w:div>
            <w:div w:id="993877601">
              <w:marLeft w:val="0"/>
              <w:marRight w:val="0"/>
              <w:marTop w:val="0"/>
              <w:marBottom w:val="0"/>
              <w:divBdr>
                <w:top w:val="none" w:sz="0" w:space="0" w:color="auto"/>
                <w:left w:val="none" w:sz="0" w:space="0" w:color="auto"/>
                <w:bottom w:val="none" w:sz="0" w:space="0" w:color="auto"/>
                <w:right w:val="none" w:sz="0" w:space="0" w:color="auto"/>
              </w:divBdr>
            </w:div>
            <w:div w:id="1120688059">
              <w:marLeft w:val="0"/>
              <w:marRight w:val="0"/>
              <w:marTop w:val="0"/>
              <w:marBottom w:val="0"/>
              <w:divBdr>
                <w:top w:val="none" w:sz="0" w:space="0" w:color="auto"/>
                <w:left w:val="none" w:sz="0" w:space="0" w:color="auto"/>
                <w:bottom w:val="none" w:sz="0" w:space="0" w:color="auto"/>
                <w:right w:val="none" w:sz="0" w:space="0" w:color="auto"/>
              </w:divBdr>
            </w:div>
            <w:div w:id="1242910929">
              <w:marLeft w:val="0"/>
              <w:marRight w:val="0"/>
              <w:marTop w:val="0"/>
              <w:marBottom w:val="0"/>
              <w:divBdr>
                <w:top w:val="none" w:sz="0" w:space="0" w:color="auto"/>
                <w:left w:val="none" w:sz="0" w:space="0" w:color="auto"/>
                <w:bottom w:val="none" w:sz="0" w:space="0" w:color="auto"/>
                <w:right w:val="none" w:sz="0" w:space="0" w:color="auto"/>
              </w:divBdr>
            </w:div>
            <w:div w:id="1398749460">
              <w:marLeft w:val="0"/>
              <w:marRight w:val="0"/>
              <w:marTop w:val="0"/>
              <w:marBottom w:val="0"/>
              <w:divBdr>
                <w:top w:val="none" w:sz="0" w:space="0" w:color="auto"/>
                <w:left w:val="none" w:sz="0" w:space="0" w:color="auto"/>
                <w:bottom w:val="none" w:sz="0" w:space="0" w:color="auto"/>
                <w:right w:val="none" w:sz="0" w:space="0" w:color="auto"/>
              </w:divBdr>
            </w:div>
            <w:div w:id="154463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581103">
      <w:bodyDiv w:val="1"/>
      <w:marLeft w:val="0"/>
      <w:marRight w:val="0"/>
      <w:marTop w:val="0"/>
      <w:marBottom w:val="0"/>
      <w:divBdr>
        <w:top w:val="none" w:sz="0" w:space="0" w:color="auto"/>
        <w:left w:val="none" w:sz="0" w:space="0" w:color="auto"/>
        <w:bottom w:val="none" w:sz="0" w:space="0" w:color="auto"/>
        <w:right w:val="none" w:sz="0" w:space="0" w:color="auto"/>
      </w:divBdr>
    </w:div>
    <w:div w:id="1003317410">
      <w:bodyDiv w:val="1"/>
      <w:marLeft w:val="0"/>
      <w:marRight w:val="0"/>
      <w:marTop w:val="0"/>
      <w:marBottom w:val="0"/>
      <w:divBdr>
        <w:top w:val="none" w:sz="0" w:space="0" w:color="auto"/>
        <w:left w:val="none" w:sz="0" w:space="0" w:color="auto"/>
        <w:bottom w:val="none" w:sz="0" w:space="0" w:color="auto"/>
        <w:right w:val="none" w:sz="0" w:space="0" w:color="auto"/>
      </w:divBdr>
    </w:div>
    <w:div w:id="1028943310">
      <w:bodyDiv w:val="1"/>
      <w:marLeft w:val="0"/>
      <w:marRight w:val="0"/>
      <w:marTop w:val="0"/>
      <w:marBottom w:val="0"/>
      <w:divBdr>
        <w:top w:val="none" w:sz="0" w:space="0" w:color="auto"/>
        <w:left w:val="none" w:sz="0" w:space="0" w:color="auto"/>
        <w:bottom w:val="none" w:sz="0" w:space="0" w:color="auto"/>
        <w:right w:val="none" w:sz="0" w:space="0" w:color="auto"/>
      </w:divBdr>
    </w:div>
    <w:div w:id="1047491793">
      <w:bodyDiv w:val="1"/>
      <w:marLeft w:val="0"/>
      <w:marRight w:val="0"/>
      <w:marTop w:val="0"/>
      <w:marBottom w:val="0"/>
      <w:divBdr>
        <w:top w:val="none" w:sz="0" w:space="0" w:color="auto"/>
        <w:left w:val="none" w:sz="0" w:space="0" w:color="auto"/>
        <w:bottom w:val="none" w:sz="0" w:space="0" w:color="auto"/>
        <w:right w:val="none" w:sz="0" w:space="0" w:color="auto"/>
      </w:divBdr>
    </w:div>
    <w:div w:id="1072120833">
      <w:bodyDiv w:val="1"/>
      <w:marLeft w:val="0"/>
      <w:marRight w:val="0"/>
      <w:marTop w:val="0"/>
      <w:marBottom w:val="0"/>
      <w:divBdr>
        <w:top w:val="none" w:sz="0" w:space="0" w:color="auto"/>
        <w:left w:val="none" w:sz="0" w:space="0" w:color="auto"/>
        <w:bottom w:val="none" w:sz="0" w:space="0" w:color="auto"/>
        <w:right w:val="none" w:sz="0" w:space="0" w:color="auto"/>
      </w:divBdr>
      <w:divsChild>
        <w:div w:id="1529441669">
          <w:marLeft w:val="0"/>
          <w:marRight w:val="0"/>
          <w:marTop w:val="0"/>
          <w:marBottom w:val="0"/>
          <w:divBdr>
            <w:top w:val="none" w:sz="0" w:space="0" w:color="auto"/>
            <w:left w:val="none" w:sz="0" w:space="0" w:color="auto"/>
            <w:bottom w:val="none" w:sz="0" w:space="0" w:color="auto"/>
            <w:right w:val="none" w:sz="0" w:space="0" w:color="auto"/>
          </w:divBdr>
          <w:divsChild>
            <w:div w:id="896548000">
              <w:marLeft w:val="0"/>
              <w:marRight w:val="0"/>
              <w:marTop w:val="0"/>
              <w:marBottom w:val="144"/>
              <w:divBdr>
                <w:top w:val="none" w:sz="0" w:space="0" w:color="auto"/>
                <w:left w:val="none" w:sz="0" w:space="0" w:color="auto"/>
                <w:bottom w:val="none" w:sz="0" w:space="0" w:color="auto"/>
                <w:right w:val="none" w:sz="0" w:space="0" w:color="auto"/>
              </w:divBdr>
              <w:divsChild>
                <w:div w:id="285354992">
                  <w:marLeft w:val="2928"/>
                  <w:marRight w:val="0"/>
                  <w:marTop w:val="720"/>
                  <w:marBottom w:val="0"/>
                  <w:divBdr>
                    <w:top w:val="single" w:sz="6" w:space="0" w:color="AAAAAA"/>
                    <w:left w:val="single" w:sz="6" w:space="12" w:color="AAAAAA"/>
                    <w:bottom w:val="single" w:sz="6" w:space="18" w:color="AAAAAA"/>
                    <w:right w:val="none" w:sz="0" w:space="0" w:color="auto"/>
                  </w:divBdr>
                  <w:divsChild>
                    <w:div w:id="127579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5418870">
      <w:bodyDiv w:val="1"/>
      <w:marLeft w:val="0"/>
      <w:marRight w:val="0"/>
      <w:marTop w:val="0"/>
      <w:marBottom w:val="0"/>
      <w:divBdr>
        <w:top w:val="none" w:sz="0" w:space="0" w:color="auto"/>
        <w:left w:val="none" w:sz="0" w:space="0" w:color="auto"/>
        <w:bottom w:val="none" w:sz="0" w:space="0" w:color="auto"/>
        <w:right w:val="none" w:sz="0" w:space="0" w:color="auto"/>
      </w:divBdr>
      <w:divsChild>
        <w:div w:id="1272592973">
          <w:marLeft w:val="0"/>
          <w:marRight w:val="0"/>
          <w:marTop w:val="0"/>
          <w:marBottom w:val="0"/>
          <w:divBdr>
            <w:top w:val="none" w:sz="0" w:space="0" w:color="auto"/>
            <w:left w:val="none" w:sz="0" w:space="0" w:color="auto"/>
            <w:bottom w:val="none" w:sz="0" w:space="0" w:color="auto"/>
            <w:right w:val="none" w:sz="0" w:space="0" w:color="auto"/>
          </w:divBdr>
          <w:divsChild>
            <w:div w:id="429548022">
              <w:marLeft w:val="0"/>
              <w:marRight w:val="0"/>
              <w:marTop w:val="0"/>
              <w:marBottom w:val="0"/>
              <w:divBdr>
                <w:top w:val="none" w:sz="0" w:space="0" w:color="auto"/>
                <w:left w:val="none" w:sz="0" w:space="0" w:color="auto"/>
                <w:bottom w:val="none" w:sz="0" w:space="0" w:color="auto"/>
                <w:right w:val="none" w:sz="0" w:space="0" w:color="auto"/>
              </w:divBdr>
            </w:div>
            <w:div w:id="1202134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069791">
      <w:bodyDiv w:val="1"/>
      <w:marLeft w:val="0"/>
      <w:marRight w:val="0"/>
      <w:marTop w:val="0"/>
      <w:marBottom w:val="0"/>
      <w:divBdr>
        <w:top w:val="none" w:sz="0" w:space="0" w:color="auto"/>
        <w:left w:val="none" w:sz="0" w:space="0" w:color="auto"/>
        <w:bottom w:val="none" w:sz="0" w:space="0" w:color="auto"/>
        <w:right w:val="none" w:sz="0" w:space="0" w:color="auto"/>
      </w:divBdr>
    </w:div>
    <w:div w:id="1183471753">
      <w:bodyDiv w:val="1"/>
      <w:marLeft w:val="0"/>
      <w:marRight w:val="0"/>
      <w:marTop w:val="0"/>
      <w:marBottom w:val="0"/>
      <w:divBdr>
        <w:top w:val="none" w:sz="0" w:space="0" w:color="auto"/>
        <w:left w:val="none" w:sz="0" w:space="0" w:color="auto"/>
        <w:bottom w:val="none" w:sz="0" w:space="0" w:color="auto"/>
        <w:right w:val="none" w:sz="0" w:space="0" w:color="auto"/>
      </w:divBdr>
    </w:div>
    <w:div w:id="1196115083">
      <w:bodyDiv w:val="1"/>
      <w:marLeft w:val="0"/>
      <w:marRight w:val="0"/>
      <w:marTop w:val="0"/>
      <w:marBottom w:val="0"/>
      <w:divBdr>
        <w:top w:val="none" w:sz="0" w:space="0" w:color="auto"/>
        <w:left w:val="none" w:sz="0" w:space="0" w:color="auto"/>
        <w:bottom w:val="none" w:sz="0" w:space="0" w:color="auto"/>
        <w:right w:val="none" w:sz="0" w:space="0" w:color="auto"/>
      </w:divBdr>
      <w:divsChild>
        <w:div w:id="475296107">
          <w:marLeft w:val="0"/>
          <w:marRight w:val="0"/>
          <w:marTop w:val="0"/>
          <w:marBottom w:val="0"/>
          <w:divBdr>
            <w:top w:val="none" w:sz="0" w:space="0" w:color="auto"/>
            <w:left w:val="none" w:sz="0" w:space="0" w:color="auto"/>
            <w:bottom w:val="none" w:sz="0" w:space="0" w:color="auto"/>
            <w:right w:val="none" w:sz="0" w:space="0" w:color="auto"/>
          </w:divBdr>
          <w:divsChild>
            <w:div w:id="1831217055">
              <w:marLeft w:val="0"/>
              <w:marRight w:val="0"/>
              <w:marTop w:val="0"/>
              <w:marBottom w:val="0"/>
              <w:divBdr>
                <w:top w:val="none" w:sz="0" w:space="0" w:color="auto"/>
                <w:left w:val="none" w:sz="0" w:space="0" w:color="auto"/>
                <w:bottom w:val="none" w:sz="0" w:space="0" w:color="auto"/>
                <w:right w:val="none" w:sz="0" w:space="0" w:color="auto"/>
              </w:divBdr>
              <w:divsChild>
                <w:div w:id="54317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753856">
          <w:marLeft w:val="0"/>
          <w:marRight w:val="0"/>
          <w:marTop w:val="0"/>
          <w:marBottom w:val="0"/>
          <w:divBdr>
            <w:top w:val="none" w:sz="0" w:space="0" w:color="auto"/>
            <w:left w:val="none" w:sz="0" w:space="0" w:color="auto"/>
            <w:bottom w:val="none" w:sz="0" w:space="0" w:color="auto"/>
            <w:right w:val="none" w:sz="0" w:space="0" w:color="auto"/>
          </w:divBdr>
        </w:div>
        <w:div w:id="1228413922">
          <w:marLeft w:val="0"/>
          <w:marRight w:val="0"/>
          <w:marTop w:val="0"/>
          <w:marBottom w:val="0"/>
          <w:divBdr>
            <w:top w:val="none" w:sz="0" w:space="0" w:color="auto"/>
            <w:left w:val="none" w:sz="0" w:space="0" w:color="auto"/>
            <w:bottom w:val="none" w:sz="0" w:space="0" w:color="auto"/>
            <w:right w:val="none" w:sz="0" w:space="0" w:color="auto"/>
          </w:divBdr>
        </w:div>
        <w:div w:id="1277369036">
          <w:marLeft w:val="0"/>
          <w:marRight w:val="0"/>
          <w:marTop w:val="0"/>
          <w:marBottom w:val="0"/>
          <w:divBdr>
            <w:top w:val="none" w:sz="0" w:space="0" w:color="auto"/>
            <w:left w:val="none" w:sz="0" w:space="0" w:color="auto"/>
            <w:bottom w:val="none" w:sz="0" w:space="0" w:color="auto"/>
            <w:right w:val="none" w:sz="0" w:space="0" w:color="auto"/>
          </w:divBdr>
          <w:divsChild>
            <w:div w:id="2057002563">
              <w:marLeft w:val="0"/>
              <w:marRight w:val="0"/>
              <w:marTop w:val="0"/>
              <w:marBottom w:val="0"/>
              <w:divBdr>
                <w:top w:val="none" w:sz="0" w:space="0" w:color="auto"/>
                <w:left w:val="none" w:sz="0" w:space="0" w:color="auto"/>
                <w:bottom w:val="none" w:sz="0" w:space="0" w:color="auto"/>
                <w:right w:val="none" w:sz="0" w:space="0" w:color="auto"/>
              </w:divBdr>
              <w:divsChild>
                <w:div w:id="87936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83655">
          <w:marLeft w:val="0"/>
          <w:marRight w:val="0"/>
          <w:marTop w:val="0"/>
          <w:marBottom w:val="0"/>
          <w:divBdr>
            <w:top w:val="none" w:sz="0" w:space="0" w:color="auto"/>
            <w:left w:val="none" w:sz="0" w:space="0" w:color="auto"/>
            <w:bottom w:val="none" w:sz="0" w:space="0" w:color="auto"/>
            <w:right w:val="none" w:sz="0" w:space="0" w:color="auto"/>
          </w:divBdr>
          <w:divsChild>
            <w:div w:id="331639234">
              <w:marLeft w:val="0"/>
              <w:marRight w:val="0"/>
              <w:marTop w:val="0"/>
              <w:marBottom w:val="0"/>
              <w:divBdr>
                <w:top w:val="none" w:sz="0" w:space="0" w:color="auto"/>
                <w:left w:val="none" w:sz="0" w:space="0" w:color="auto"/>
                <w:bottom w:val="none" w:sz="0" w:space="0" w:color="auto"/>
                <w:right w:val="none" w:sz="0" w:space="0" w:color="auto"/>
              </w:divBdr>
              <w:divsChild>
                <w:div w:id="196765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1670942">
      <w:bodyDiv w:val="1"/>
      <w:marLeft w:val="0"/>
      <w:marRight w:val="0"/>
      <w:marTop w:val="0"/>
      <w:marBottom w:val="0"/>
      <w:divBdr>
        <w:top w:val="none" w:sz="0" w:space="0" w:color="auto"/>
        <w:left w:val="none" w:sz="0" w:space="0" w:color="auto"/>
        <w:bottom w:val="none" w:sz="0" w:space="0" w:color="auto"/>
        <w:right w:val="none" w:sz="0" w:space="0" w:color="auto"/>
      </w:divBdr>
    </w:div>
    <w:div w:id="1245383927">
      <w:bodyDiv w:val="1"/>
      <w:marLeft w:val="0"/>
      <w:marRight w:val="0"/>
      <w:marTop w:val="0"/>
      <w:marBottom w:val="0"/>
      <w:divBdr>
        <w:top w:val="none" w:sz="0" w:space="0" w:color="auto"/>
        <w:left w:val="none" w:sz="0" w:space="0" w:color="auto"/>
        <w:bottom w:val="none" w:sz="0" w:space="0" w:color="auto"/>
        <w:right w:val="none" w:sz="0" w:space="0" w:color="auto"/>
      </w:divBdr>
      <w:divsChild>
        <w:div w:id="196354666">
          <w:marLeft w:val="0"/>
          <w:marRight w:val="0"/>
          <w:marTop w:val="0"/>
          <w:marBottom w:val="0"/>
          <w:divBdr>
            <w:top w:val="none" w:sz="0" w:space="0" w:color="auto"/>
            <w:left w:val="none" w:sz="0" w:space="0" w:color="auto"/>
            <w:bottom w:val="none" w:sz="0" w:space="0" w:color="auto"/>
            <w:right w:val="none" w:sz="0" w:space="0" w:color="auto"/>
          </w:divBdr>
          <w:divsChild>
            <w:div w:id="823011880">
              <w:marLeft w:val="0"/>
              <w:marRight w:val="0"/>
              <w:marTop w:val="0"/>
              <w:marBottom w:val="0"/>
              <w:divBdr>
                <w:top w:val="none" w:sz="0" w:space="0" w:color="auto"/>
                <w:left w:val="none" w:sz="0" w:space="0" w:color="auto"/>
                <w:bottom w:val="none" w:sz="0" w:space="0" w:color="auto"/>
                <w:right w:val="none" w:sz="0" w:space="0" w:color="auto"/>
              </w:divBdr>
            </w:div>
            <w:div w:id="13534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820373">
      <w:bodyDiv w:val="1"/>
      <w:marLeft w:val="0"/>
      <w:marRight w:val="0"/>
      <w:marTop w:val="0"/>
      <w:marBottom w:val="0"/>
      <w:divBdr>
        <w:top w:val="none" w:sz="0" w:space="0" w:color="auto"/>
        <w:left w:val="none" w:sz="0" w:space="0" w:color="auto"/>
        <w:bottom w:val="none" w:sz="0" w:space="0" w:color="auto"/>
        <w:right w:val="none" w:sz="0" w:space="0" w:color="auto"/>
      </w:divBdr>
      <w:divsChild>
        <w:div w:id="185145541">
          <w:marLeft w:val="0"/>
          <w:marRight w:val="0"/>
          <w:marTop w:val="0"/>
          <w:marBottom w:val="0"/>
          <w:divBdr>
            <w:top w:val="none" w:sz="0" w:space="0" w:color="auto"/>
            <w:left w:val="none" w:sz="0" w:space="0" w:color="auto"/>
            <w:bottom w:val="none" w:sz="0" w:space="0" w:color="auto"/>
            <w:right w:val="none" w:sz="0" w:space="0" w:color="auto"/>
          </w:divBdr>
        </w:div>
      </w:divsChild>
    </w:div>
    <w:div w:id="1262033357">
      <w:bodyDiv w:val="1"/>
      <w:marLeft w:val="0"/>
      <w:marRight w:val="0"/>
      <w:marTop w:val="0"/>
      <w:marBottom w:val="0"/>
      <w:divBdr>
        <w:top w:val="none" w:sz="0" w:space="0" w:color="auto"/>
        <w:left w:val="none" w:sz="0" w:space="0" w:color="auto"/>
        <w:bottom w:val="none" w:sz="0" w:space="0" w:color="auto"/>
        <w:right w:val="none" w:sz="0" w:space="0" w:color="auto"/>
      </w:divBdr>
      <w:divsChild>
        <w:div w:id="1055852289">
          <w:marLeft w:val="0"/>
          <w:marRight w:val="0"/>
          <w:marTop w:val="0"/>
          <w:marBottom w:val="0"/>
          <w:divBdr>
            <w:top w:val="none" w:sz="0" w:space="0" w:color="auto"/>
            <w:left w:val="none" w:sz="0" w:space="0" w:color="auto"/>
            <w:bottom w:val="none" w:sz="0" w:space="0" w:color="auto"/>
            <w:right w:val="none" w:sz="0" w:space="0" w:color="auto"/>
          </w:divBdr>
          <w:divsChild>
            <w:div w:id="1883127303">
              <w:marLeft w:val="0"/>
              <w:marRight w:val="0"/>
              <w:marTop w:val="0"/>
              <w:marBottom w:val="0"/>
              <w:divBdr>
                <w:top w:val="none" w:sz="0" w:space="0" w:color="auto"/>
                <w:left w:val="none" w:sz="0" w:space="0" w:color="auto"/>
                <w:bottom w:val="none" w:sz="0" w:space="0" w:color="auto"/>
                <w:right w:val="none" w:sz="0" w:space="0" w:color="auto"/>
              </w:divBdr>
            </w:div>
            <w:div w:id="209644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176253">
      <w:bodyDiv w:val="1"/>
      <w:marLeft w:val="0"/>
      <w:marRight w:val="0"/>
      <w:marTop w:val="0"/>
      <w:marBottom w:val="0"/>
      <w:divBdr>
        <w:top w:val="none" w:sz="0" w:space="0" w:color="auto"/>
        <w:left w:val="none" w:sz="0" w:space="0" w:color="auto"/>
        <w:bottom w:val="none" w:sz="0" w:space="0" w:color="auto"/>
        <w:right w:val="none" w:sz="0" w:space="0" w:color="auto"/>
      </w:divBdr>
      <w:divsChild>
        <w:div w:id="860044281">
          <w:marLeft w:val="0"/>
          <w:marRight w:val="0"/>
          <w:marTop w:val="0"/>
          <w:marBottom w:val="0"/>
          <w:divBdr>
            <w:top w:val="none" w:sz="0" w:space="0" w:color="auto"/>
            <w:left w:val="none" w:sz="0" w:space="0" w:color="auto"/>
            <w:bottom w:val="none" w:sz="0" w:space="0" w:color="auto"/>
            <w:right w:val="none" w:sz="0" w:space="0" w:color="auto"/>
          </w:divBdr>
          <w:divsChild>
            <w:div w:id="1705910182">
              <w:marLeft w:val="0"/>
              <w:marRight w:val="0"/>
              <w:marTop w:val="0"/>
              <w:marBottom w:val="144"/>
              <w:divBdr>
                <w:top w:val="none" w:sz="0" w:space="0" w:color="auto"/>
                <w:left w:val="none" w:sz="0" w:space="0" w:color="auto"/>
                <w:bottom w:val="none" w:sz="0" w:space="0" w:color="auto"/>
                <w:right w:val="none" w:sz="0" w:space="0" w:color="auto"/>
              </w:divBdr>
              <w:divsChild>
                <w:div w:id="1342053544">
                  <w:marLeft w:val="2928"/>
                  <w:marRight w:val="0"/>
                  <w:marTop w:val="720"/>
                  <w:marBottom w:val="0"/>
                  <w:divBdr>
                    <w:top w:val="single" w:sz="6" w:space="0" w:color="AAAAAA"/>
                    <w:left w:val="single" w:sz="6" w:space="12" w:color="AAAAAA"/>
                    <w:bottom w:val="single" w:sz="6" w:space="18" w:color="AAAAAA"/>
                    <w:right w:val="none" w:sz="0" w:space="0" w:color="auto"/>
                  </w:divBdr>
                  <w:divsChild>
                    <w:div w:id="103450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0296438">
      <w:bodyDiv w:val="1"/>
      <w:marLeft w:val="68"/>
      <w:marRight w:val="68"/>
      <w:marTop w:val="68"/>
      <w:marBottom w:val="68"/>
      <w:divBdr>
        <w:top w:val="none" w:sz="0" w:space="0" w:color="auto"/>
        <w:left w:val="none" w:sz="0" w:space="0" w:color="auto"/>
        <w:bottom w:val="none" w:sz="0" w:space="0" w:color="auto"/>
        <w:right w:val="none" w:sz="0" w:space="0" w:color="auto"/>
      </w:divBdr>
      <w:divsChild>
        <w:div w:id="1354960065">
          <w:marLeft w:val="0"/>
          <w:marRight w:val="0"/>
          <w:marTop w:val="0"/>
          <w:marBottom w:val="0"/>
          <w:divBdr>
            <w:top w:val="none" w:sz="0" w:space="0" w:color="auto"/>
            <w:left w:val="none" w:sz="0" w:space="0" w:color="auto"/>
            <w:bottom w:val="none" w:sz="0" w:space="0" w:color="auto"/>
            <w:right w:val="none" w:sz="0" w:space="0" w:color="auto"/>
          </w:divBdr>
          <w:divsChild>
            <w:div w:id="1193494605">
              <w:marLeft w:val="0"/>
              <w:marRight w:val="0"/>
              <w:marTop w:val="0"/>
              <w:marBottom w:val="0"/>
              <w:divBdr>
                <w:top w:val="none" w:sz="0" w:space="0" w:color="auto"/>
                <w:left w:val="none" w:sz="0" w:space="0" w:color="auto"/>
                <w:bottom w:val="none" w:sz="0" w:space="0" w:color="auto"/>
                <w:right w:val="none" w:sz="0" w:space="0" w:color="auto"/>
              </w:divBdr>
              <w:divsChild>
                <w:div w:id="57048959">
                  <w:marLeft w:val="0"/>
                  <w:marRight w:val="0"/>
                  <w:marTop w:val="0"/>
                  <w:marBottom w:val="0"/>
                  <w:divBdr>
                    <w:top w:val="none" w:sz="0" w:space="0" w:color="auto"/>
                    <w:left w:val="single" w:sz="6" w:space="0" w:color="1C5D9A"/>
                    <w:bottom w:val="none" w:sz="0" w:space="0" w:color="auto"/>
                    <w:right w:val="single" w:sz="6" w:space="0" w:color="1C5D9A"/>
                  </w:divBdr>
                  <w:divsChild>
                    <w:div w:id="1642416410">
                      <w:marLeft w:val="0"/>
                      <w:marRight w:val="54"/>
                      <w:marTop w:val="0"/>
                      <w:marBottom w:val="0"/>
                      <w:divBdr>
                        <w:top w:val="none" w:sz="0" w:space="0" w:color="auto"/>
                        <w:left w:val="none" w:sz="0" w:space="0" w:color="auto"/>
                        <w:bottom w:val="none" w:sz="0" w:space="0" w:color="auto"/>
                        <w:right w:val="none" w:sz="0" w:space="0" w:color="auto"/>
                      </w:divBdr>
                      <w:divsChild>
                        <w:div w:id="1802772191">
                          <w:marLeft w:val="0"/>
                          <w:marRight w:val="0"/>
                          <w:marTop w:val="68"/>
                          <w:marBottom w:val="68"/>
                          <w:divBdr>
                            <w:top w:val="none" w:sz="0" w:space="0" w:color="auto"/>
                            <w:left w:val="none" w:sz="0" w:space="0" w:color="auto"/>
                            <w:bottom w:val="none" w:sz="0" w:space="0" w:color="auto"/>
                            <w:right w:val="none" w:sz="0" w:space="0" w:color="auto"/>
                          </w:divBdr>
                          <w:divsChild>
                            <w:div w:id="1096707389">
                              <w:marLeft w:val="0"/>
                              <w:marRight w:val="0"/>
                              <w:marTop w:val="0"/>
                              <w:marBottom w:val="0"/>
                              <w:divBdr>
                                <w:top w:val="none" w:sz="0" w:space="0" w:color="auto"/>
                                <w:left w:val="none" w:sz="0" w:space="0" w:color="auto"/>
                                <w:bottom w:val="none" w:sz="0" w:space="0" w:color="auto"/>
                                <w:right w:val="none" w:sz="0" w:space="0" w:color="auto"/>
                              </w:divBdr>
                              <w:divsChild>
                                <w:div w:id="128743514">
                                  <w:blockQuote w:val="1"/>
                                  <w:marLeft w:val="340"/>
                                  <w:marRight w:val="0"/>
                                  <w:marTop w:val="136"/>
                                  <w:marBottom w:val="0"/>
                                  <w:divBdr>
                                    <w:top w:val="none" w:sz="0" w:space="0" w:color="auto"/>
                                    <w:left w:val="single" w:sz="24" w:space="7" w:color="CCCCCC"/>
                                    <w:bottom w:val="none" w:sz="0" w:space="0" w:color="auto"/>
                                    <w:right w:val="none" w:sz="0" w:space="0" w:color="auto"/>
                                  </w:divBdr>
                                </w:div>
                                <w:div w:id="1303921946">
                                  <w:blockQuote w:val="1"/>
                                  <w:marLeft w:val="340"/>
                                  <w:marRight w:val="0"/>
                                  <w:marTop w:val="136"/>
                                  <w:marBottom w:val="0"/>
                                  <w:divBdr>
                                    <w:top w:val="none" w:sz="0" w:space="0" w:color="auto"/>
                                    <w:left w:val="single" w:sz="24" w:space="7" w:color="CCCCCC"/>
                                    <w:bottom w:val="none" w:sz="0" w:space="0" w:color="auto"/>
                                    <w:right w:val="none" w:sz="0" w:space="0" w:color="auto"/>
                                  </w:divBdr>
                                </w:div>
                              </w:divsChild>
                            </w:div>
                          </w:divsChild>
                        </w:div>
                      </w:divsChild>
                    </w:div>
                  </w:divsChild>
                </w:div>
              </w:divsChild>
            </w:div>
          </w:divsChild>
        </w:div>
      </w:divsChild>
    </w:div>
    <w:div w:id="1473669625">
      <w:bodyDiv w:val="1"/>
      <w:marLeft w:val="0"/>
      <w:marRight w:val="0"/>
      <w:marTop w:val="0"/>
      <w:marBottom w:val="0"/>
      <w:divBdr>
        <w:top w:val="none" w:sz="0" w:space="0" w:color="auto"/>
        <w:left w:val="none" w:sz="0" w:space="0" w:color="auto"/>
        <w:bottom w:val="none" w:sz="0" w:space="0" w:color="auto"/>
        <w:right w:val="none" w:sz="0" w:space="0" w:color="auto"/>
      </w:divBdr>
      <w:divsChild>
        <w:div w:id="356589005">
          <w:marLeft w:val="0"/>
          <w:marRight w:val="0"/>
          <w:marTop w:val="0"/>
          <w:marBottom w:val="0"/>
          <w:divBdr>
            <w:top w:val="none" w:sz="0" w:space="0" w:color="auto"/>
            <w:left w:val="none" w:sz="0" w:space="0" w:color="auto"/>
            <w:bottom w:val="none" w:sz="0" w:space="0" w:color="auto"/>
            <w:right w:val="none" w:sz="0" w:space="0" w:color="auto"/>
          </w:divBdr>
          <w:divsChild>
            <w:div w:id="510485505">
              <w:marLeft w:val="0"/>
              <w:marRight w:val="0"/>
              <w:marTop w:val="0"/>
              <w:marBottom w:val="144"/>
              <w:divBdr>
                <w:top w:val="none" w:sz="0" w:space="0" w:color="auto"/>
                <w:left w:val="none" w:sz="0" w:space="0" w:color="auto"/>
                <w:bottom w:val="none" w:sz="0" w:space="0" w:color="auto"/>
                <w:right w:val="none" w:sz="0" w:space="0" w:color="auto"/>
              </w:divBdr>
              <w:divsChild>
                <w:div w:id="647973397">
                  <w:marLeft w:val="2928"/>
                  <w:marRight w:val="0"/>
                  <w:marTop w:val="720"/>
                  <w:marBottom w:val="0"/>
                  <w:divBdr>
                    <w:top w:val="single" w:sz="6" w:space="0" w:color="AAAAAA"/>
                    <w:left w:val="single" w:sz="6" w:space="12" w:color="AAAAAA"/>
                    <w:bottom w:val="single" w:sz="6" w:space="18" w:color="AAAAAA"/>
                    <w:right w:val="none" w:sz="0" w:space="0" w:color="auto"/>
                  </w:divBdr>
                  <w:divsChild>
                    <w:div w:id="15093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599429">
      <w:bodyDiv w:val="1"/>
      <w:marLeft w:val="0"/>
      <w:marRight w:val="0"/>
      <w:marTop w:val="0"/>
      <w:marBottom w:val="0"/>
      <w:divBdr>
        <w:top w:val="none" w:sz="0" w:space="0" w:color="auto"/>
        <w:left w:val="none" w:sz="0" w:space="0" w:color="auto"/>
        <w:bottom w:val="none" w:sz="0" w:space="0" w:color="auto"/>
        <w:right w:val="none" w:sz="0" w:space="0" w:color="auto"/>
      </w:divBdr>
    </w:div>
    <w:div w:id="1584559025">
      <w:bodyDiv w:val="1"/>
      <w:marLeft w:val="0"/>
      <w:marRight w:val="0"/>
      <w:marTop w:val="0"/>
      <w:marBottom w:val="0"/>
      <w:divBdr>
        <w:top w:val="none" w:sz="0" w:space="0" w:color="auto"/>
        <w:left w:val="none" w:sz="0" w:space="0" w:color="auto"/>
        <w:bottom w:val="none" w:sz="0" w:space="0" w:color="auto"/>
        <w:right w:val="none" w:sz="0" w:space="0" w:color="auto"/>
      </w:divBdr>
    </w:div>
    <w:div w:id="1595355235">
      <w:bodyDiv w:val="1"/>
      <w:marLeft w:val="0"/>
      <w:marRight w:val="0"/>
      <w:marTop w:val="0"/>
      <w:marBottom w:val="0"/>
      <w:divBdr>
        <w:top w:val="none" w:sz="0" w:space="0" w:color="auto"/>
        <w:left w:val="none" w:sz="0" w:space="0" w:color="auto"/>
        <w:bottom w:val="none" w:sz="0" w:space="0" w:color="auto"/>
        <w:right w:val="none" w:sz="0" w:space="0" w:color="auto"/>
      </w:divBdr>
      <w:divsChild>
        <w:div w:id="273637348">
          <w:marLeft w:val="0"/>
          <w:marRight w:val="0"/>
          <w:marTop w:val="0"/>
          <w:marBottom w:val="0"/>
          <w:divBdr>
            <w:top w:val="none" w:sz="0" w:space="0" w:color="auto"/>
            <w:left w:val="none" w:sz="0" w:space="0" w:color="auto"/>
            <w:bottom w:val="none" w:sz="0" w:space="0" w:color="auto"/>
            <w:right w:val="none" w:sz="0" w:space="0" w:color="auto"/>
          </w:divBdr>
          <w:divsChild>
            <w:div w:id="130444006">
              <w:marLeft w:val="0"/>
              <w:marRight w:val="0"/>
              <w:marTop w:val="0"/>
              <w:marBottom w:val="0"/>
              <w:divBdr>
                <w:top w:val="none" w:sz="0" w:space="0" w:color="auto"/>
                <w:left w:val="none" w:sz="0" w:space="0" w:color="auto"/>
                <w:bottom w:val="none" w:sz="0" w:space="0" w:color="auto"/>
                <w:right w:val="none" w:sz="0" w:space="0" w:color="auto"/>
              </w:divBdr>
            </w:div>
            <w:div w:id="322003202">
              <w:marLeft w:val="0"/>
              <w:marRight w:val="0"/>
              <w:marTop w:val="0"/>
              <w:marBottom w:val="0"/>
              <w:divBdr>
                <w:top w:val="none" w:sz="0" w:space="0" w:color="auto"/>
                <w:left w:val="none" w:sz="0" w:space="0" w:color="auto"/>
                <w:bottom w:val="none" w:sz="0" w:space="0" w:color="auto"/>
                <w:right w:val="none" w:sz="0" w:space="0" w:color="auto"/>
              </w:divBdr>
            </w:div>
            <w:div w:id="409159786">
              <w:marLeft w:val="0"/>
              <w:marRight w:val="0"/>
              <w:marTop w:val="0"/>
              <w:marBottom w:val="0"/>
              <w:divBdr>
                <w:top w:val="none" w:sz="0" w:space="0" w:color="auto"/>
                <w:left w:val="none" w:sz="0" w:space="0" w:color="auto"/>
                <w:bottom w:val="none" w:sz="0" w:space="0" w:color="auto"/>
                <w:right w:val="none" w:sz="0" w:space="0" w:color="auto"/>
              </w:divBdr>
            </w:div>
            <w:div w:id="534512590">
              <w:marLeft w:val="0"/>
              <w:marRight w:val="0"/>
              <w:marTop w:val="0"/>
              <w:marBottom w:val="0"/>
              <w:divBdr>
                <w:top w:val="none" w:sz="0" w:space="0" w:color="auto"/>
                <w:left w:val="none" w:sz="0" w:space="0" w:color="auto"/>
                <w:bottom w:val="none" w:sz="0" w:space="0" w:color="auto"/>
                <w:right w:val="none" w:sz="0" w:space="0" w:color="auto"/>
              </w:divBdr>
            </w:div>
            <w:div w:id="607083037">
              <w:marLeft w:val="0"/>
              <w:marRight w:val="0"/>
              <w:marTop w:val="0"/>
              <w:marBottom w:val="0"/>
              <w:divBdr>
                <w:top w:val="none" w:sz="0" w:space="0" w:color="auto"/>
                <w:left w:val="none" w:sz="0" w:space="0" w:color="auto"/>
                <w:bottom w:val="none" w:sz="0" w:space="0" w:color="auto"/>
                <w:right w:val="none" w:sz="0" w:space="0" w:color="auto"/>
              </w:divBdr>
            </w:div>
            <w:div w:id="917402112">
              <w:marLeft w:val="0"/>
              <w:marRight w:val="0"/>
              <w:marTop w:val="0"/>
              <w:marBottom w:val="0"/>
              <w:divBdr>
                <w:top w:val="none" w:sz="0" w:space="0" w:color="auto"/>
                <w:left w:val="none" w:sz="0" w:space="0" w:color="auto"/>
                <w:bottom w:val="none" w:sz="0" w:space="0" w:color="auto"/>
                <w:right w:val="none" w:sz="0" w:space="0" w:color="auto"/>
              </w:divBdr>
            </w:div>
            <w:div w:id="991985554">
              <w:marLeft w:val="0"/>
              <w:marRight w:val="0"/>
              <w:marTop w:val="0"/>
              <w:marBottom w:val="0"/>
              <w:divBdr>
                <w:top w:val="none" w:sz="0" w:space="0" w:color="auto"/>
                <w:left w:val="none" w:sz="0" w:space="0" w:color="auto"/>
                <w:bottom w:val="none" w:sz="0" w:space="0" w:color="auto"/>
                <w:right w:val="none" w:sz="0" w:space="0" w:color="auto"/>
              </w:divBdr>
            </w:div>
            <w:div w:id="102741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439241">
      <w:bodyDiv w:val="1"/>
      <w:marLeft w:val="0"/>
      <w:marRight w:val="0"/>
      <w:marTop w:val="0"/>
      <w:marBottom w:val="0"/>
      <w:divBdr>
        <w:top w:val="none" w:sz="0" w:space="0" w:color="auto"/>
        <w:left w:val="none" w:sz="0" w:space="0" w:color="auto"/>
        <w:bottom w:val="none" w:sz="0" w:space="0" w:color="auto"/>
        <w:right w:val="none" w:sz="0" w:space="0" w:color="auto"/>
      </w:divBdr>
      <w:divsChild>
        <w:div w:id="2120907700">
          <w:marLeft w:val="0"/>
          <w:marRight w:val="0"/>
          <w:marTop w:val="0"/>
          <w:marBottom w:val="0"/>
          <w:divBdr>
            <w:top w:val="none" w:sz="0" w:space="0" w:color="auto"/>
            <w:left w:val="none" w:sz="0" w:space="0" w:color="auto"/>
            <w:bottom w:val="none" w:sz="0" w:space="0" w:color="auto"/>
            <w:right w:val="none" w:sz="0" w:space="0" w:color="auto"/>
          </w:divBdr>
        </w:div>
      </w:divsChild>
    </w:div>
    <w:div w:id="1637222874">
      <w:bodyDiv w:val="1"/>
      <w:marLeft w:val="0"/>
      <w:marRight w:val="0"/>
      <w:marTop w:val="0"/>
      <w:marBottom w:val="0"/>
      <w:divBdr>
        <w:top w:val="none" w:sz="0" w:space="0" w:color="auto"/>
        <w:left w:val="none" w:sz="0" w:space="0" w:color="auto"/>
        <w:bottom w:val="none" w:sz="0" w:space="0" w:color="auto"/>
        <w:right w:val="none" w:sz="0" w:space="0" w:color="auto"/>
      </w:divBdr>
      <w:divsChild>
        <w:div w:id="816455741">
          <w:marLeft w:val="0"/>
          <w:marRight w:val="0"/>
          <w:marTop w:val="0"/>
          <w:marBottom w:val="0"/>
          <w:divBdr>
            <w:top w:val="none" w:sz="0" w:space="0" w:color="auto"/>
            <w:left w:val="none" w:sz="0" w:space="0" w:color="auto"/>
            <w:bottom w:val="none" w:sz="0" w:space="0" w:color="auto"/>
            <w:right w:val="none" w:sz="0" w:space="0" w:color="auto"/>
          </w:divBdr>
          <w:divsChild>
            <w:div w:id="210966926">
              <w:marLeft w:val="0"/>
              <w:marRight w:val="0"/>
              <w:marTop w:val="0"/>
              <w:marBottom w:val="0"/>
              <w:divBdr>
                <w:top w:val="none" w:sz="0" w:space="0" w:color="auto"/>
                <w:left w:val="none" w:sz="0" w:space="0" w:color="auto"/>
                <w:bottom w:val="none" w:sz="0" w:space="0" w:color="auto"/>
                <w:right w:val="none" w:sz="0" w:space="0" w:color="auto"/>
              </w:divBdr>
            </w:div>
            <w:div w:id="405614900">
              <w:marLeft w:val="0"/>
              <w:marRight w:val="0"/>
              <w:marTop w:val="0"/>
              <w:marBottom w:val="0"/>
              <w:divBdr>
                <w:top w:val="none" w:sz="0" w:space="0" w:color="auto"/>
                <w:left w:val="none" w:sz="0" w:space="0" w:color="auto"/>
                <w:bottom w:val="none" w:sz="0" w:space="0" w:color="auto"/>
                <w:right w:val="none" w:sz="0" w:space="0" w:color="auto"/>
              </w:divBdr>
            </w:div>
            <w:div w:id="650524117">
              <w:marLeft w:val="0"/>
              <w:marRight w:val="0"/>
              <w:marTop w:val="0"/>
              <w:marBottom w:val="0"/>
              <w:divBdr>
                <w:top w:val="none" w:sz="0" w:space="0" w:color="auto"/>
                <w:left w:val="none" w:sz="0" w:space="0" w:color="auto"/>
                <w:bottom w:val="none" w:sz="0" w:space="0" w:color="auto"/>
                <w:right w:val="none" w:sz="0" w:space="0" w:color="auto"/>
              </w:divBdr>
            </w:div>
            <w:div w:id="1188838194">
              <w:marLeft w:val="0"/>
              <w:marRight w:val="0"/>
              <w:marTop w:val="0"/>
              <w:marBottom w:val="0"/>
              <w:divBdr>
                <w:top w:val="none" w:sz="0" w:space="0" w:color="auto"/>
                <w:left w:val="none" w:sz="0" w:space="0" w:color="auto"/>
                <w:bottom w:val="none" w:sz="0" w:space="0" w:color="auto"/>
                <w:right w:val="none" w:sz="0" w:space="0" w:color="auto"/>
              </w:divBdr>
            </w:div>
            <w:div w:id="204428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5296">
      <w:bodyDiv w:val="1"/>
      <w:marLeft w:val="0"/>
      <w:marRight w:val="0"/>
      <w:marTop w:val="0"/>
      <w:marBottom w:val="0"/>
      <w:divBdr>
        <w:top w:val="none" w:sz="0" w:space="0" w:color="auto"/>
        <w:left w:val="none" w:sz="0" w:space="0" w:color="auto"/>
        <w:bottom w:val="none" w:sz="0" w:space="0" w:color="auto"/>
        <w:right w:val="none" w:sz="0" w:space="0" w:color="auto"/>
      </w:divBdr>
    </w:div>
    <w:div w:id="1696541486">
      <w:bodyDiv w:val="1"/>
      <w:marLeft w:val="0"/>
      <w:marRight w:val="0"/>
      <w:marTop w:val="0"/>
      <w:marBottom w:val="0"/>
      <w:divBdr>
        <w:top w:val="none" w:sz="0" w:space="0" w:color="auto"/>
        <w:left w:val="none" w:sz="0" w:space="0" w:color="auto"/>
        <w:bottom w:val="none" w:sz="0" w:space="0" w:color="auto"/>
        <w:right w:val="none" w:sz="0" w:space="0" w:color="auto"/>
      </w:divBdr>
      <w:divsChild>
        <w:div w:id="1283726030">
          <w:marLeft w:val="0"/>
          <w:marRight w:val="0"/>
          <w:marTop w:val="0"/>
          <w:marBottom w:val="0"/>
          <w:divBdr>
            <w:top w:val="none" w:sz="0" w:space="0" w:color="auto"/>
            <w:left w:val="none" w:sz="0" w:space="0" w:color="auto"/>
            <w:bottom w:val="none" w:sz="0" w:space="0" w:color="auto"/>
            <w:right w:val="none" w:sz="0" w:space="0" w:color="auto"/>
          </w:divBdr>
          <w:divsChild>
            <w:div w:id="1461802549">
              <w:marLeft w:val="0"/>
              <w:marRight w:val="0"/>
              <w:marTop w:val="0"/>
              <w:marBottom w:val="0"/>
              <w:divBdr>
                <w:top w:val="none" w:sz="0" w:space="0" w:color="auto"/>
                <w:left w:val="none" w:sz="0" w:space="0" w:color="auto"/>
                <w:bottom w:val="none" w:sz="0" w:space="0" w:color="auto"/>
                <w:right w:val="none" w:sz="0" w:space="0" w:color="auto"/>
              </w:divBdr>
              <w:divsChild>
                <w:div w:id="92734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321449">
      <w:bodyDiv w:val="1"/>
      <w:marLeft w:val="0"/>
      <w:marRight w:val="0"/>
      <w:marTop w:val="0"/>
      <w:marBottom w:val="0"/>
      <w:divBdr>
        <w:top w:val="none" w:sz="0" w:space="0" w:color="auto"/>
        <w:left w:val="none" w:sz="0" w:space="0" w:color="auto"/>
        <w:bottom w:val="none" w:sz="0" w:space="0" w:color="auto"/>
        <w:right w:val="none" w:sz="0" w:space="0" w:color="auto"/>
      </w:divBdr>
      <w:divsChild>
        <w:div w:id="45103357">
          <w:marLeft w:val="0"/>
          <w:marRight w:val="0"/>
          <w:marTop w:val="0"/>
          <w:marBottom w:val="0"/>
          <w:divBdr>
            <w:top w:val="none" w:sz="0" w:space="0" w:color="auto"/>
            <w:left w:val="none" w:sz="0" w:space="0" w:color="auto"/>
            <w:bottom w:val="none" w:sz="0" w:space="0" w:color="auto"/>
            <w:right w:val="none" w:sz="0" w:space="0" w:color="auto"/>
          </w:divBdr>
          <w:divsChild>
            <w:div w:id="40060886">
              <w:marLeft w:val="0"/>
              <w:marRight w:val="0"/>
              <w:marTop w:val="0"/>
              <w:marBottom w:val="144"/>
              <w:divBdr>
                <w:top w:val="none" w:sz="0" w:space="0" w:color="auto"/>
                <w:left w:val="none" w:sz="0" w:space="0" w:color="auto"/>
                <w:bottom w:val="none" w:sz="0" w:space="0" w:color="auto"/>
                <w:right w:val="none" w:sz="0" w:space="0" w:color="auto"/>
              </w:divBdr>
              <w:divsChild>
                <w:div w:id="2127504156">
                  <w:marLeft w:val="2928"/>
                  <w:marRight w:val="0"/>
                  <w:marTop w:val="720"/>
                  <w:marBottom w:val="0"/>
                  <w:divBdr>
                    <w:top w:val="single" w:sz="6" w:space="0" w:color="AAAAAA"/>
                    <w:left w:val="single" w:sz="6" w:space="12" w:color="AAAAAA"/>
                    <w:bottom w:val="single" w:sz="6" w:space="18" w:color="AAAAAA"/>
                    <w:right w:val="none" w:sz="0" w:space="0" w:color="auto"/>
                  </w:divBdr>
                  <w:divsChild>
                    <w:div w:id="8599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2439893">
      <w:bodyDiv w:val="1"/>
      <w:marLeft w:val="0"/>
      <w:marRight w:val="0"/>
      <w:marTop w:val="0"/>
      <w:marBottom w:val="0"/>
      <w:divBdr>
        <w:top w:val="none" w:sz="0" w:space="0" w:color="auto"/>
        <w:left w:val="none" w:sz="0" w:space="0" w:color="auto"/>
        <w:bottom w:val="none" w:sz="0" w:space="0" w:color="auto"/>
        <w:right w:val="none" w:sz="0" w:space="0" w:color="auto"/>
      </w:divBdr>
      <w:divsChild>
        <w:div w:id="165825881">
          <w:marLeft w:val="0"/>
          <w:marRight w:val="0"/>
          <w:marTop w:val="0"/>
          <w:marBottom w:val="0"/>
          <w:divBdr>
            <w:top w:val="none" w:sz="0" w:space="0" w:color="auto"/>
            <w:left w:val="none" w:sz="0" w:space="0" w:color="auto"/>
            <w:bottom w:val="none" w:sz="0" w:space="0" w:color="auto"/>
            <w:right w:val="none" w:sz="0" w:space="0" w:color="auto"/>
          </w:divBdr>
          <w:divsChild>
            <w:div w:id="1583176360">
              <w:marLeft w:val="0"/>
              <w:marRight w:val="0"/>
              <w:marTop w:val="0"/>
              <w:marBottom w:val="0"/>
              <w:divBdr>
                <w:top w:val="none" w:sz="0" w:space="0" w:color="auto"/>
                <w:left w:val="none" w:sz="0" w:space="0" w:color="auto"/>
                <w:bottom w:val="none" w:sz="0" w:space="0" w:color="auto"/>
                <w:right w:val="none" w:sz="0" w:space="0" w:color="auto"/>
              </w:divBdr>
            </w:div>
            <w:div w:id="165841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732409">
      <w:bodyDiv w:val="1"/>
      <w:marLeft w:val="0"/>
      <w:marRight w:val="0"/>
      <w:marTop w:val="0"/>
      <w:marBottom w:val="0"/>
      <w:divBdr>
        <w:top w:val="none" w:sz="0" w:space="0" w:color="auto"/>
        <w:left w:val="none" w:sz="0" w:space="0" w:color="auto"/>
        <w:bottom w:val="none" w:sz="0" w:space="0" w:color="auto"/>
        <w:right w:val="none" w:sz="0" w:space="0" w:color="auto"/>
      </w:divBdr>
      <w:divsChild>
        <w:div w:id="1009143843">
          <w:marLeft w:val="0"/>
          <w:marRight w:val="0"/>
          <w:marTop w:val="0"/>
          <w:marBottom w:val="0"/>
          <w:divBdr>
            <w:top w:val="none" w:sz="0" w:space="0" w:color="auto"/>
            <w:left w:val="none" w:sz="0" w:space="0" w:color="auto"/>
            <w:bottom w:val="none" w:sz="0" w:space="0" w:color="auto"/>
            <w:right w:val="none" w:sz="0" w:space="0" w:color="auto"/>
          </w:divBdr>
          <w:divsChild>
            <w:div w:id="1062412859">
              <w:marLeft w:val="0"/>
              <w:marRight w:val="0"/>
              <w:marTop w:val="0"/>
              <w:marBottom w:val="144"/>
              <w:divBdr>
                <w:top w:val="none" w:sz="0" w:space="0" w:color="auto"/>
                <w:left w:val="none" w:sz="0" w:space="0" w:color="auto"/>
                <w:bottom w:val="none" w:sz="0" w:space="0" w:color="auto"/>
                <w:right w:val="none" w:sz="0" w:space="0" w:color="auto"/>
              </w:divBdr>
              <w:divsChild>
                <w:div w:id="2129201014">
                  <w:marLeft w:val="2928"/>
                  <w:marRight w:val="0"/>
                  <w:marTop w:val="720"/>
                  <w:marBottom w:val="0"/>
                  <w:divBdr>
                    <w:top w:val="single" w:sz="6" w:space="0" w:color="AAAAAA"/>
                    <w:left w:val="single" w:sz="6" w:space="12" w:color="AAAAAA"/>
                    <w:bottom w:val="single" w:sz="6" w:space="18" w:color="AAAAAA"/>
                    <w:right w:val="none" w:sz="0" w:space="0" w:color="auto"/>
                  </w:divBdr>
                  <w:divsChild>
                    <w:div w:id="164242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893864">
      <w:bodyDiv w:val="1"/>
      <w:marLeft w:val="0"/>
      <w:marRight w:val="0"/>
      <w:marTop w:val="0"/>
      <w:marBottom w:val="0"/>
      <w:divBdr>
        <w:top w:val="none" w:sz="0" w:space="0" w:color="auto"/>
        <w:left w:val="none" w:sz="0" w:space="0" w:color="auto"/>
        <w:bottom w:val="none" w:sz="0" w:space="0" w:color="auto"/>
        <w:right w:val="none" w:sz="0" w:space="0" w:color="auto"/>
      </w:divBdr>
      <w:divsChild>
        <w:div w:id="1191182475">
          <w:marLeft w:val="0"/>
          <w:marRight w:val="0"/>
          <w:marTop w:val="0"/>
          <w:marBottom w:val="0"/>
          <w:divBdr>
            <w:top w:val="none" w:sz="0" w:space="0" w:color="auto"/>
            <w:left w:val="none" w:sz="0" w:space="0" w:color="auto"/>
            <w:bottom w:val="none" w:sz="0" w:space="0" w:color="auto"/>
            <w:right w:val="none" w:sz="0" w:space="0" w:color="auto"/>
          </w:divBdr>
        </w:div>
      </w:divsChild>
    </w:div>
    <w:div w:id="1845315414">
      <w:bodyDiv w:val="1"/>
      <w:marLeft w:val="0"/>
      <w:marRight w:val="0"/>
      <w:marTop w:val="0"/>
      <w:marBottom w:val="0"/>
      <w:divBdr>
        <w:top w:val="none" w:sz="0" w:space="0" w:color="auto"/>
        <w:left w:val="none" w:sz="0" w:space="0" w:color="auto"/>
        <w:bottom w:val="none" w:sz="0" w:space="0" w:color="auto"/>
        <w:right w:val="none" w:sz="0" w:space="0" w:color="auto"/>
      </w:divBdr>
      <w:divsChild>
        <w:div w:id="390034506">
          <w:marLeft w:val="0"/>
          <w:marRight w:val="0"/>
          <w:marTop w:val="0"/>
          <w:marBottom w:val="0"/>
          <w:divBdr>
            <w:top w:val="none" w:sz="0" w:space="0" w:color="auto"/>
            <w:left w:val="none" w:sz="0" w:space="0" w:color="auto"/>
            <w:bottom w:val="none" w:sz="0" w:space="0" w:color="auto"/>
            <w:right w:val="none" w:sz="0" w:space="0" w:color="auto"/>
          </w:divBdr>
          <w:divsChild>
            <w:div w:id="430471796">
              <w:marLeft w:val="0"/>
              <w:marRight w:val="0"/>
              <w:marTop w:val="0"/>
              <w:marBottom w:val="0"/>
              <w:divBdr>
                <w:top w:val="none" w:sz="0" w:space="0" w:color="auto"/>
                <w:left w:val="none" w:sz="0" w:space="0" w:color="auto"/>
                <w:bottom w:val="none" w:sz="0" w:space="0" w:color="auto"/>
                <w:right w:val="none" w:sz="0" w:space="0" w:color="auto"/>
              </w:divBdr>
            </w:div>
            <w:div w:id="931233655">
              <w:marLeft w:val="0"/>
              <w:marRight w:val="0"/>
              <w:marTop w:val="0"/>
              <w:marBottom w:val="0"/>
              <w:divBdr>
                <w:top w:val="none" w:sz="0" w:space="0" w:color="auto"/>
                <w:left w:val="none" w:sz="0" w:space="0" w:color="auto"/>
                <w:bottom w:val="none" w:sz="0" w:space="0" w:color="auto"/>
                <w:right w:val="none" w:sz="0" w:space="0" w:color="auto"/>
              </w:divBdr>
            </w:div>
            <w:div w:id="1568683875">
              <w:marLeft w:val="0"/>
              <w:marRight w:val="0"/>
              <w:marTop w:val="0"/>
              <w:marBottom w:val="0"/>
              <w:divBdr>
                <w:top w:val="none" w:sz="0" w:space="0" w:color="auto"/>
                <w:left w:val="none" w:sz="0" w:space="0" w:color="auto"/>
                <w:bottom w:val="none" w:sz="0" w:space="0" w:color="auto"/>
                <w:right w:val="none" w:sz="0" w:space="0" w:color="auto"/>
              </w:divBdr>
            </w:div>
            <w:div w:id="181844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500723">
      <w:bodyDiv w:val="1"/>
      <w:marLeft w:val="0"/>
      <w:marRight w:val="0"/>
      <w:marTop w:val="0"/>
      <w:marBottom w:val="0"/>
      <w:divBdr>
        <w:top w:val="none" w:sz="0" w:space="0" w:color="auto"/>
        <w:left w:val="none" w:sz="0" w:space="0" w:color="auto"/>
        <w:bottom w:val="none" w:sz="0" w:space="0" w:color="auto"/>
        <w:right w:val="none" w:sz="0" w:space="0" w:color="auto"/>
      </w:divBdr>
      <w:divsChild>
        <w:div w:id="1776708862">
          <w:marLeft w:val="0"/>
          <w:marRight w:val="0"/>
          <w:marTop w:val="0"/>
          <w:marBottom w:val="0"/>
          <w:divBdr>
            <w:top w:val="none" w:sz="0" w:space="0" w:color="auto"/>
            <w:left w:val="none" w:sz="0" w:space="0" w:color="auto"/>
            <w:bottom w:val="none" w:sz="0" w:space="0" w:color="auto"/>
            <w:right w:val="none" w:sz="0" w:space="0" w:color="auto"/>
          </w:divBdr>
        </w:div>
      </w:divsChild>
    </w:div>
    <w:div w:id="1924872566">
      <w:bodyDiv w:val="1"/>
      <w:marLeft w:val="0"/>
      <w:marRight w:val="0"/>
      <w:marTop w:val="0"/>
      <w:marBottom w:val="0"/>
      <w:divBdr>
        <w:top w:val="none" w:sz="0" w:space="0" w:color="auto"/>
        <w:left w:val="none" w:sz="0" w:space="0" w:color="auto"/>
        <w:bottom w:val="none" w:sz="0" w:space="0" w:color="auto"/>
        <w:right w:val="none" w:sz="0" w:space="0" w:color="auto"/>
      </w:divBdr>
      <w:divsChild>
        <w:div w:id="1329820670">
          <w:marLeft w:val="0"/>
          <w:marRight w:val="0"/>
          <w:marTop w:val="0"/>
          <w:marBottom w:val="0"/>
          <w:divBdr>
            <w:top w:val="none" w:sz="0" w:space="0" w:color="auto"/>
            <w:left w:val="none" w:sz="0" w:space="0" w:color="auto"/>
            <w:bottom w:val="none" w:sz="0" w:space="0" w:color="auto"/>
            <w:right w:val="none" w:sz="0" w:space="0" w:color="auto"/>
          </w:divBdr>
        </w:div>
      </w:divsChild>
    </w:div>
    <w:div w:id="1982955463">
      <w:bodyDiv w:val="1"/>
      <w:marLeft w:val="0"/>
      <w:marRight w:val="0"/>
      <w:marTop w:val="0"/>
      <w:marBottom w:val="0"/>
      <w:divBdr>
        <w:top w:val="none" w:sz="0" w:space="0" w:color="auto"/>
        <w:left w:val="none" w:sz="0" w:space="0" w:color="auto"/>
        <w:bottom w:val="none" w:sz="0" w:space="0" w:color="auto"/>
        <w:right w:val="none" w:sz="0" w:space="0" w:color="auto"/>
      </w:divBdr>
      <w:divsChild>
        <w:div w:id="145635735">
          <w:marLeft w:val="0"/>
          <w:marRight w:val="0"/>
          <w:marTop w:val="0"/>
          <w:marBottom w:val="0"/>
          <w:divBdr>
            <w:top w:val="none" w:sz="0" w:space="0" w:color="auto"/>
            <w:left w:val="none" w:sz="0" w:space="0" w:color="auto"/>
            <w:bottom w:val="none" w:sz="0" w:space="0" w:color="auto"/>
            <w:right w:val="none" w:sz="0" w:space="0" w:color="auto"/>
          </w:divBdr>
          <w:divsChild>
            <w:div w:id="239101309">
              <w:marLeft w:val="0"/>
              <w:marRight w:val="0"/>
              <w:marTop w:val="0"/>
              <w:marBottom w:val="144"/>
              <w:divBdr>
                <w:top w:val="none" w:sz="0" w:space="0" w:color="auto"/>
                <w:left w:val="none" w:sz="0" w:space="0" w:color="auto"/>
                <w:bottom w:val="none" w:sz="0" w:space="0" w:color="auto"/>
                <w:right w:val="none" w:sz="0" w:space="0" w:color="auto"/>
              </w:divBdr>
              <w:divsChild>
                <w:div w:id="128090078">
                  <w:marLeft w:val="2928"/>
                  <w:marRight w:val="0"/>
                  <w:marTop w:val="720"/>
                  <w:marBottom w:val="0"/>
                  <w:divBdr>
                    <w:top w:val="single" w:sz="6" w:space="0" w:color="AAAAAA"/>
                    <w:left w:val="single" w:sz="6" w:space="12" w:color="AAAAAA"/>
                    <w:bottom w:val="single" w:sz="6" w:space="18" w:color="AAAAAA"/>
                    <w:right w:val="none" w:sz="0" w:space="0" w:color="auto"/>
                  </w:divBdr>
                  <w:divsChild>
                    <w:div w:id="946274499">
                      <w:marLeft w:val="68"/>
                      <w:marRight w:val="0"/>
                      <w:marTop w:val="0"/>
                      <w:marBottom w:val="0"/>
                      <w:divBdr>
                        <w:top w:val="none" w:sz="0" w:space="0" w:color="auto"/>
                        <w:left w:val="none" w:sz="0" w:space="0" w:color="auto"/>
                        <w:bottom w:val="none" w:sz="0" w:space="0" w:color="auto"/>
                        <w:right w:val="none" w:sz="0" w:space="0" w:color="auto"/>
                      </w:divBdr>
                    </w:div>
                    <w:div w:id="985207406">
                      <w:marLeft w:val="68"/>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7314311">
      <w:bodyDiv w:val="1"/>
      <w:marLeft w:val="0"/>
      <w:marRight w:val="0"/>
      <w:marTop w:val="0"/>
      <w:marBottom w:val="0"/>
      <w:divBdr>
        <w:top w:val="none" w:sz="0" w:space="0" w:color="auto"/>
        <w:left w:val="none" w:sz="0" w:space="0" w:color="auto"/>
        <w:bottom w:val="none" w:sz="0" w:space="0" w:color="auto"/>
        <w:right w:val="none" w:sz="0" w:space="0" w:color="auto"/>
      </w:divBdr>
      <w:divsChild>
        <w:div w:id="704871015">
          <w:marLeft w:val="0"/>
          <w:marRight w:val="0"/>
          <w:marTop w:val="0"/>
          <w:marBottom w:val="0"/>
          <w:divBdr>
            <w:top w:val="single" w:sz="6" w:space="0" w:color="FFFFFF"/>
            <w:left w:val="single" w:sz="6" w:space="0" w:color="FFFFFF"/>
            <w:bottom w:val="single" w:sz="6" w:space="0" w:color="FFFFFF"/>
            <w:right w:val="single" w:sz="6" w:space="0" w:color="FFFFFF"/>
          </w:divBdr>
          <w:divsChild>
            <w:div w:id="758521609">
              <w:marLeft w:val="0"/>
              <w:marRight w:val="0"/>
              <w:marTop w:val="0"/>
              <w:marBottom w:val="0"/>
              <w:divBdr>
                <w:top w:val="none" w:sz="0" w:space="0" w:color="auto"/>
                <w:left w:val="none" w:sz="0" w:space="0" w:color="auto"/>
                <w:bottom w:val="single" w:sz="6" w:space="0" w:color="FFFFFF"/>
                <w:right w:val="none" w:sz="0" w:space="0" w:color="auto"/>
              </w:divBdr>
              <w:divsChild>
                <w:div w:id="647174317">
                  <w:marLeft w:val="0"/>
                  <w:marRight w:val="136"/>
                  <w:marTop w:val="0"/>
                  <w:marBottom w:val="0"/>
                  <w:divBdr>
                    <w:top w:val="none" w:sz="0" w:space="0" w:color="auto"/>
                    <w:left w:val="none" w:sz="0" w:space="0" w:color="auto"/>
                    <w:bottom w:val="none" w:sz="0" w:space="0" w:color="auto"/>
                    <w:right w:val="none" w:sz="0" w:space="0" w:color="auto"/>
                  </w:divBdr>
                </w:div>
              </w:divsChild>
            </w:div>
          </w:divsChild>
        </w:div>
      </w:divsChild>
    </w:div>
    <w:div w:id="2000688588">
      <w:bodyDiv w:val="1"/>
      <w:marLeft w:val="0"/>
      <w:marRight w:val="0"/>
      <w:marTop w:val="0"/>
      <w:marBottom w:val="0"/>
      <w:divBdr>
        <w:top w:val="none" w:sz="0" w:space="0" w:color="auto"/>
        <w:left w:val="none" w:sz="0" w:space="0" w:color="auto"/>
        <w:bottom w:val="none" w:sz="0" w:space="0" w:color="auto"/>
        <w:right w:val="none" w:sz="0" w:space="0" w:color="auto"/>
      </w:divBdr>
      <w:divsChild>
        <w:div w:id="289820494">
          <w:marLeft w:val="0"/>
          <w:marRight w:val="0"/>
          <w:marTop w:val="0"/>
          <w:marBottom w:val="0"/>
          <w:divBdr>
            <w:top w:val="none" w:sz="0" w:space="0" w:color="auto"/>
            <w:left w:val="none" w:sz="0" w:space="0" w:color="auto"/>
            <w:bottom w:val="none" w:sz="0" w:space="0" w:color="auto"/>
            <w:right w:val="none" w:sz="0" w:space="0" w:color="auto"/>
          </w:divBdr>
        </w:div>
      </w:divsChild>
    </w:div>
    <w:div w:id="2012095977">
      <w:bodyDiv w:val="1"/>
      <w:marLeft w:val="0"/>
      <w:marRight w:val="0"/>
      <w:marTop w:val="0"/>
      <w:marBottom w:val="0"/>
      <w:divBdr>
        <w:top w:val="none" w:sz="0" w:space="0" w:color="auto"/>
        <w:left w:val="none" w:sz="0" w:space="0" w:color="auto"/>
        <w:bottom w:val="none" w:sz="0" w:space="0" w:color="auto"/>
        <w:right w:val="none" w:sz="0" w:space="0" w:color="auto"/>
      </w:divBdr>
      <w:divsChild>
        <w:div w:id="1873496649">
          <w:marLeft w:val="0"/>
          <w:marRight w:val="408"/>
          <w:marTop w:val="217"/>
          <w:marBottom w:val="0"/>
          <w:divBdr>
            <w:top w:val="none" w:sz="0" w:space="0" w:color="auto"/>
            <w:left w:val="none" w:sz="0" w:space="0" w:color="auto"/>
            <w:bottom w:val="none" w:sz="0" w:space="0" w:color="auto"/>
            <w:right w:val="none" w:sz="0" w:space="0" w:color="auto"/>
          </w:divBdr>
          <w:divsChild>
            <w:div w:id="1633484993">
              <w:marLeft w:val="0"/>
              <w:marRight w:val="0"/>
              <w:marTop w:val="0"/>
              <w:marBottom w:val="0"/>
              <w:divBdr>
                <w:top w:val="none" w:sz="0" w:space="0" w:color="auto"/>
                <w:left w:val="none" w:sz="0" w:space="0" w:color="auto"/>
                <w:bottom w:val="none" w:sz="0" w:space="0" w:color="auto"/>
                <w:right w:val="none" w:sz="0" w:space="0" w:color="auto"/>
              </w:divBdr>
              <w:divsChild>
                <w:div w:id="1335670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85530059">
                      <w:marLeft w:val="0"/>
                      <w:marRight w:val="0"/>
                      <w:marTop w:val="0"/>
                      <w:marBottom w:val="0"/>
                      <w:divBdr>
                        <w:top w:val="none" w:sz="0" w:space="0" w:color="auto"/>
                        <w:left w:val="none" w:sz="0" w:space="0" w:color="auto"/>
                        <w:bottom w:val="none" w:sz="0" w:space="0" w:color="auto"/>
                        <w:right w:val="none" w:sz="0" w:space="0" w:color="auto"/>
                      </w:divBdr>
                    </w:div>
                    <w:div w:id="1654600128">
                      <w:marLeft w:val="0"/>
                      <w:marRight w:val="0"/>
                      <w:marTop w:val="0"/>
                      <w:marBottom w:val="0"/>
                      <w:divBdr>
                        <w:top w:val="none" w:sz="0" w:space="0" w:color="auto"/>
                        <w:left w:val="none" w:sz="0" w:space="0" w:color="auto"/>
                        <w:bottom w:val="none" w:sz="0" w:space="0" w:color="auto"/>
                        <w:right w:val="none" w:sz="0" w:space="0" w:color="auto"/>
                      </w:divBdr>
                    </w:div>
                    <w:div w:id="211513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0349279">
      <w:bodyDiv w:val="1"/>
      <w:marLeft w:val="0"/>
      <w:marRight w:val="0"/>
      <w:marTop w:val="0"/>
      <w:marBottom w:val="0"/>
      <w:divBdr>
        <w:top w:val="none" w:sz="0" w:space="0" w:color="auto"/>
        <w:left w:val="none" w:sz="0" w:space="0" w:color="auto"/>
        <w:bottom w:val="none" w:sz="0" w:space="0" w:color="auto"/>
        <w:right w:val="none" w:sz="0" w:space="0" w:color="auto"/>
      </w:divBdr>
      <w:divsChild>
        <w:div w:id="250042501">
          <w:marLeft w:val="0"/>
          <w:marRight w:val="0"/>
          <w:marTop w:val="0"/>
          <w:marBottom w:val="0"/>
          <w:divBdr>
            <w:top w:val="none" w:sz="0" w:space="0" w:color="auto"/>
            <w:left w:val="none" w:sz="0" w:space="0" w:color="auto"/>
            <w:bottom w:val="none" w:sz="0" w:space="0" w:color="auto"/>
            <w:right w:val="none" w:sz="0" w:space="0" w:color="auto"/>
          </w:divBdr>
          <w:divsChild>
            <w:div w:id="254290422">
              <w:marLeft w:val="0"/>
              <w:marRight w:val="0"/>
              <w:marTop w:val="0"/>
              <w:marBottom w:val="0"/>
              <w:divBdr>
                <w:top w:val="none" w:sz="0" w:space="0" w:color="auto"/>
                <w:left w:val="none" w:sz="0" w:space="0" w:color="auto"/>
                <w:bottom w:val="none" w:sz="0" w:space="0" w:color="auto"/>
                <w:right w:val="none" w:sz="0" w:space="0" w:color="auto"/>
              </w:divBdr>
            </w:div>
            <w:div w:id="724371544">
              <w:marLeft w:val="0"/>
              <w:marRight w:val="0"/>
              <w:marTop w:val="0"/>
              <w:marBottom w:val="0"/>
              <w:divBdr>
                <w:top w:val="none" w:sz="0" w:space="0" w:color="auto"/>
                <w:left w:val="none" w:sz="0" w:space="0" w:color="auto"/>
                <w:bottom w:val="none" w:sz="0" w:space="0" w:color="auto"/>
                <w:right w:val="none" w:sz="0" w:space="0" w:color="auto"/>
              </w:divBdr>
            </w:div>
            <w:div w:id="1390612457">
              <w:marLeft w:val="0"/>
              <w:marRight w:val="0"/>
              <w:marTop w:val="0"/>
              <w:marBottom w:val="0"/>
              <w:divBdr>
                <w:top w:val="none" w:sz="0" w:space="0" w:color="auto"/>
                <w:left w:val="none" w:sz="0" w:space="0" w:color="auto"/>
                <w:bottom w:val="none" w:sz="0" w:space="0" w:color="auto"/>
                <w:right w:val="none" w:sz="0" w:space="0" w:color="auto"/>
              </w:divBdr>
            </w:div>
            <w:div w:id="1650867882">
              <w:marLeft w:val="0"/>
              <w:marRight w:val="0"/>
              <w:marTop w:val="0"/>
              <w:marBottom w:val="0"/>
              <w:divBdr>
                <w:top w:val="none" w:sz="0" w:space="0" w:color="auto"/>
                <w:left w:val="none" w:sz="0" w:space="0" w:color="auto"/>
                <w:bottom w:val="none" w:sz="0" w:space="0" w:color="auto"/>
                <w:right w:val="none" w:sz="0" w:space="0" w:color="auto"/>
              </w:divBdr>
            </w:div>
            <w:div w:id="179281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38728">
      <w:bodyDiv w:val="1"/>
      <w:marLeft w:val="0"/>
      <w:marRight w:val="0"/>
      <w:marTop w:val="0"/>
      <w:marBottom w:val="0"/>
      <w:divBdr>
        <w:top w:val="none" w:sz="0" w:space="0" w:color="auto"/>
        <w:left w:val="none" w:sz="0" w:space="0" w:color="auto"/>
        <w:bottom w:val="none" w:sz="0" w:space="0" w:color="auto"/>
        <w:right w:val="none" w:sz="0" w:space="0" w:color="auto"/>
      </w:divBdr>
      <w:divsChild>
        <w:div w:id="734474493">
          <w:marLeft w:val="0"/>
          <w:marRight w:val="0"/>
          <w:marTop w:val="0"/>
          <w:marBottom w:val="0"/>
          <w:divBdr>
            <w:top w:val="none" w:sz="0" w:space="0" w:color="auto"/>
            <w:left w:val="none" w:sz="0" w:space="0" w:color="auto"/>
            <w:bottom w:val="none" w:sz="0" w:space="0" w:color="auto"/>
            <w:right w:val="none" w:sz="0" w:space="0" w:color="auto"/>
          </w:divBdr>
          <w:divsChild>
            <w:div w:id="345523272">
              <w:marLeft w:val="0"/>
              <w:marRight w:val="0"/>
              <w:marTop w:val="0"/>
              <w:marBottom w:val="0"/>
              <w:divBdr>
                <w:top w:val="none" w:sz="0" w:space="0" w:color="auto"/>
                <w:left w:val="none" w:sz="0" w:space="0" w:color="auto"/>
                <w:bottom w:val="none" w:sz="0" w:space="0" w:color="auto"/>
                <w:right w:val="none" w:sz="0" w:space="0" w:color="auto"/>
              </w:divBdr>
            </w:div>
            <w:div w:id="393503285">
              <w:marLeft w:val="0"/>
              <w:marRight w:val="0"/>
              <w:marTop w:val="0"/>
              <w:marBottom w:val="0"/>
              <w:divBdr>
                <w:top w:val="none" w:sz="0" w:space="0" w:color="auto"/>
                <w:left w:val="none" w:sz="0" w:space="0" w:color="auto"/>
                <w:bottom w:val="none" w:sz="0" w:space="0" w:color="auto"/>
                <w:right w:val="none" w:sz="0" w:space="0" w:color="auto"/>
              </w:divBdr>
            </w:div>
            <w:div w:id="401371818">
              <w:marLeft w:val="0"/>
              <w:marRight w:val="0"/>
              <w:marTop w:val="0"/>
              <w:marBottom w:val="0"/>
              <w:divBdr>
                <w:top w:val="none" w:sz="0" w:space="0" w:color="auto"/>
                <w:left w:val="none" w:sz="0" w:space="0" w:color="auto"/>
                <w:bottom w:val="none" w:sz="0" w:space="0" w:color="auto"/>
                <w:right w:val="none" w:sz="0" w:space="0" w:color="auto"/>
              </w:divBdr>
            </w:div>
            <w:div w:id="792409546">
              <w:marLeft w:val="0"/>
              <w:marRight w:val="0"/>
              <w:marTop w:val="0"/>
              <w:marBottom w:val="0"/>
              <w:divBdr>
                <w:top w:val="none" w:sz="0" w:space="0" w:color="auto"/>
                <w:left w:val="none" w:sz="0" w:space="0" w:color="auto"/>
                <w:bottom w:val="none" w:sz="0" w:space="0" w:color="auto"/>
                <w:right w:val="none" w:sz="0" w:space="0" w:color="auto"/>
              </w:divBdr>
            </w:div>
            <w:div w:id="1026980945">
              <w:marLeft w:val="0"/>
              <w:marRight w:val="0"/>
              <w:marTop w:val="0"/>
              <w:marBottom w:val="0"/>
              <w:divBdr>
                <w:top w:val="none" w:sz="0" w:space="0" w:color="auto"/>
                <w:left w:val="none" w:sz="0" w:space="0" w:color="auto"/>
                <w:bottom w:val="none" w:sz="0" w:space="0" w:color="auto"/>
                <w:right w:val="none" w:sz="0" w:space="0" w:color="auto"/>
              </w:divBdr>
            </w:div>
            <w:div w:id="1091195778">
              <w:marLeft w:val="0"/>
              <w:marRight w:val="0"/>
              <w:marTop w:val="0"/>
              <w:marBottom w:val="0"/>
              <w:divBdr>
                <w:top w:val="none" w:sz="0" w:space="0" w:color="auto"/>
                <w:left w:val="none" w:sz="0" w:space="0" w:color="auto"/>
                <w:bottom w:val="none" w:sz="0" w:space="0" w:color="auto"/>
                <w:right w:val="none" w:sz="0" w:space="0" w:color="auto"/>
              </w:divBdr>
            </w:div>
            <w:div w:id="164261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78858">
      <w:bodyDiv w:val="1"/>
      <w:marLeft w:val="0"/>
      <w:marRight w:val="0"/>
      <w:marTop w:val="0"/>
      <w:marBottom w:val="0"/>
      <w:divBdr>
        <w:top w:val="none" w:sz="0" w:space="0" w:color="auto"/>
        <w:left w:val="none" w:sz="0" w:space="0" w:color="auto"/>
        <w:bottom w:val="none" w:sz="0" w:space="0" w:color="auto"/>
        <w:right w:val="none" w:sz="0" w:space="0" w:color="auto"/>
      </w:divBdr>
      <w:divsChild>
        <w:div w:id="1018041739">
          <w:marLeft w:val="0"/>
          <w:marRight w:val="0"/>
          <w:marTop w:val="0"/>
          <w:marBottom w:val="0"/>
          <w:divBdr>
            <w:top w:val="none" w:sz="0" w:space="0" w:color="auto"/>
            <w:left w:val="none" w:sz="0" w:space="0" w:color="auto"/>
            <w:bottom w:val="none" w:sz="0" w:space="0" w:color="auto"/>
            <w:right w:val="none" w:sz="0" w:space="0" w:color="auto"/>
          </w:divBdr>
          <w:divsChild>
            <w:div w:id="1000086198">
              <w:marLeft w:val="0"/>
              <w:marRight w:val="0"/>
              <w:marTop w:val="0"/>
              <w:marBottom w:val="0"/>
              <w:divBdr>
                <w:top w:val="none" w:sz="0" w:space="0" w:color="auto"/>
                <w:left w:val="none" w:sz="0" w:space="0" w:color="auto"/>
                <w:bottom w:val="none" w:sz="0" w:space="0" w:color="auto"/>
                <w:right w:val="none" w:sz="0" w:space="0" w:color="auto"/>
              </w:divBdr>
            </w:div>
            <w:div w:id="121335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im.qq.com/qq/2012/safe/" TargetMode="External"/><Relationship Id="rId3" Type="http://schemas.openxmlformats.org/officeDocument/2006/relationships/numbering" Target="numbering.xml"/><Relationship Id="rId21" Type="http://schemas.openxmlformats.org/officeDocument/2006/relationships/hyperlink" Target="http://www.letv.com/ptv/vplay/1257936.html" TargetMode="Externa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hyperlink" Target="http://www.letv.com/ptv/vplay/1257936.html" TargetMode="Externa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yperlink" Target="http://im.qq.com/qq/2012/safe/" TargetMode="External"/><Relationship Id="rId29" Type="http://schemas.openxmlformats.org/officeDocument/2006/relationships/hyperlink" Target="http://im.qq.com/qq/2012/safe/"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6.png"/><Relationship Id="rId28" Type="http://schemas.openxmlformats.org/officeDocument/2006/relationships/hyperlink" Target="http://im.qq.com/qq/2012/safe/" TargetMode="External"/><Relationship Id="rId10" Type="http://schemas.openxmlformats.org/officeDocument/2006/relationships/header" Target="header1.xml"/><Relationship Id="rId19" Type="http://schemas.openxmlformats.org/officeDocument/2006/relationships/hyperlink" Target="http://www.letv.com/ptv/vplay/1257936.html"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im.qq.com/qq/2012/safe/" TargetMode="External"/><Relationship Id="rId27" Type="http://schemas.openxmlformats.org/officeDocument/2006/relationships/hyperlink" Target="http://im.qq.com/qq/2012/safe/" TargetMode="External"/><Relationship Id="rId30"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7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A4C3FB-7A56-4A41-8F1E-E94E0435D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0</TotalTime>
  <Pages>482</Pages>
  <Words>140900</Words>
  <Characters>803135</Characters>
  <Application>Microsoft Office Word</Application>
  <DocSecurity>0</DocSecurity>
  <Lines>6692</Lines>
  <Paragraphs>1884</Paragraphs>
  <ScaleCrop>false</ScaleCrop>
  <HeadingPairs>
    <vt:vector size="2" baseType="variant">
      <vt:variant>
        <vt:lpstr>Title</vt:lpstr>
      </vt:variant>
      <vt:variant>
        <vt:i4>1</vt:i4>
      </vt:variant>
    </vt:vector>
  </HeadingPairs>
  <TitlesOfParts>
    <vt:vector size="1" baseType="lpstr">
      <vt:lpstr/>
    </vt:vector>
  </TitlesOfParts>
  <Company>Aerohive Networks</Company>
  <LinksUpToDate>false</LinksUpToDate>
  <CharactersWithSpaces>942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l</dc:creator>
  <cp:lastModifiedBy>ZhongHua Xu</cp:lastModifiedBy>
  <cp:revision>59</cp:revision>
  <cp:lastPrinted>2006-07-25T09:39:00Z</cp:lastPrinted>
  <dcterms:created xsi:type="dcterms:W3CDTF">2013-03-20T07:55:00Z</dcterms:created>
  <dcterms:modified xsi:type="dcterms:W3CDTF">2013-04-24T06:08:00Z</dcterms:modified>
</cp:coreProperties>
</file>